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F68B8" w:rsidRDefault="009F68B8" w:rsidP="000F0D45">
      <w:pPr>
        <w:jc w:val="center"/>
      </w:pPr>
    </w:p>
    <w:p w:rsidR="000F0D45" w:rsidRDefault="00426239" w:rsidP="000F0D45">
      <w:pPr>
        <w:jc w:val="center"/>
      </w:pPr>
      <w:r>
        <w:rPr>
          <w:noProof/>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rsidR="000F0D45" w:rsidRDefault="000F0D45" w:rsidP="000F0D45"/>
    <w:p w:rsidR="000F0D45" w:rsidRDefault="000F0D45" w:rsidP="000F0D45"/>
    <w:p w:rsidR="000F0D45" w:rsidRPr="006F7C56" w:rsidRDefault="000F0D45" w:rsidP="000F0D45">
      <w:pPr>
        <w:jc w:val="center"/>
        <w:rPr>
          <w:rFonts w:ascii="仿宋" w:eastAsia="仿宋" w:hAnsi="仿宋"/>
          <w:b/>
          <w:sz w:val="84"/>
          <w:szCs w:val="84"/>
        </w:rPr>
      </w:pPr>
      <w:r w:rsidRPr="006F7C56">
        <w:rPr>
          <w:rFonts w:ascii="仿宋" w:eastAsia="仿宋" w:hAnsi="仿宋" w:hint="eastAsia"/>
          <w:b/>
          <w:sz w:val="84"/>
          <w:szCs w:val="84"/>
        </w:rPr>
        <w:t>课程设计报告</w:t>
      </w:r>
    </w:p>
    <w:p w:rsidR="000F0D45" w:rsidRDefault="000F0D45" w:rsidP="000F0D45"/>
    <w:p w:rsidR="000F0D45" w:rsidRDefault="000F0D45" w:rsidP="000F0D45"/>
    <w:p w:rsidR="000F0D45" w:rsidRDefault="000F0D45" w:rsidP="000F0D45">
      <w:pPr>
        <w:rPr>
          <w:b/>
          <w:sz w:val="36"/>
          <w:szCs w:val="36"/>
        </w:rPr>
      </w:pPr>
    </w:p>
    <w:p w:rsidR="000F0D45" w:rsidRDefault="000F0D45" w:rsidP="000F0D45">
      <w:pPr>
        <w:ind w:firstLineChars="193" w:firstLine="698"/>
        <w:rPr>
          <w:b/>
          <w:sz w:val="36"/>
          <w:szCs w:val="36"/>
          <w:u w:val="single"/>
        </w:rPr>
      </w:pPr>
      <w:r w:rsidRPr="00D50EB8">
        <w:rPr>
          <w:rFonts w:ascii="黑体" w:eastAsia="黑体" w:hAnsi="黑体" w:hint="eastAsia"/>
          <w:b/>
          <w:sz w:val="36"/>
          <w:szCs w:val="36"/>
        </w:rPr>
        <w:t>题目</w:t>
      </w:r>
      <w:r w:rsidRPr="00AB4CB1">
        <w:rPr>
          <w:rFonts w:hint="eastAsia"/>
          <w:b/>
          <w:sz w:val="36"/>
          <w:szCs w:val="36"/>
        </w:rPr>
        <w:t>：</w:t>
      </w:r>
      <w:r w:rsidR="005C5D27">
        <w:rPr>
          <w:rFonts w:hint="eastAsia"/>
          <w:b/>
          <w:sz w:val="36"/>
          <w:szCs w:val="36"/>
          <w:u w:val="single"/>
        </w:rPr>
        <w:t>基于</w:t>
      </w:r>
      <w:r w:rsidR="00B26674">
        <w:rPr>
          <w:rFonts w:hint="eastAsia"/>
          <w:b/>
          <w:sz w:val="36"/>
          <w:szCs w:val="36"/>
          <w:u w:val="single"/>
        </w:rPr>
        <w:t>SAT</w:t>
      </w:r>
      <w:r w:rsidR="005C5D27">
        <w:rPr>
          <w:rFonts w:hint="eastAsia"/>
          <w:b/>
          <w:sz w:val="36"/>
          <w:szCs w:val="36"/>
          <w:u w:val="single"/>
        </w:rPr>
        <w:t>的</w:t>
      </w:r>
      <w:r w:rsidR="004B4B3D">
        <w:rPr>
          <w:rFonts w:hint="eastAsia"/>
          <w:b/>
          <w:sz w:val="36"/>
          <w:szCs w:val="36"/>
          <w:u w:val="single"/>
        </w:rPr>
        <w:t>二进制</w:t>
      </w:r>
      <w:r w:rsidR="00B26674">
        <w:rPr>
          <w:rFonts w:hint="eastAsia"/>
          <w:b/>
          <w:sz w:val="36"/>
          <w:szCs w:val="36"/>
          <w:u w:val="single"/>
        </w:rPr>
        <w:t>数独游戏</w:t>
      </w:r>
      <w:r w:rsidR="005C5D27">
        <w:rPr>
          <w:rFonts w:hint="eastAsia"/>
          <w:b/>
          <w:sz w:val="36"/>
          <w:szCs w:val="36"/>
          <w:u w:val="single"/>
        </w:rPr>
        <w:t>求解</w:t>
      </w:r>
      <w:r w:rsidR="00B26674">
        <w:rPr>
          <w:rFonts w:hint="eastAsia"/>
          <w:b/>
          <w:sz w:val="36"/>
          <w:szCs w:val="36"/>
          <w:u w:val="single"/>
        </w:rPr>
        <w:t>程序</w:t>
      </w:r>
    </w:p>
    <w:p w:rsidR="000F0D45" w:rsidRPr="00AB4CB1" w:rsidRDefault="000F0D45" w:rsidP="00226042">
      <w:pPr>
        <w:spacing w:beforeLines="50" w:before="156"/>
        <w:ind w:firstLineChars="549" w:firstLine="1984"/>
        <w:rPr>
          <w:b/>
          <w:sz w:val="36"/>
          <w:szCs w:val="36"/>
          <w:u w:val="single"/>
        </w:rPr>
      </w:pPr>
    </w:p>
    <w:p w:rsidR="000F0D45" w:rsidRPr="00116F9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Default="000F0D45" w:rsidP="000F0D45"/>
    <w:p w:rsidR="000F0D45" w:rsidRPr="00611242" w:rsidRDefault="000F0D45" w:rsidP="000F0D45">
      <w:pPr>
        <w:ind w:firstLineChars="642" w:firstLine="1805"/>
        <w:rPr>
          <w:b/>
          <w:sz w:val="28"/>
          <w:szCs w:val="28"/>
        </w:rPr>
      </w:pPr>
      <w:r>
        <w:rPr>
          <w:rFonts w:hint="eastAsia"/>
          <w:b/>
          <w:sz w:val="28"/>
          <w:szCs w:val="28"/>
        </w:rPr>
        <w:t>课程名称：</w:t>
      </w:r>
      <w:r w:rsidR="005C5D27" w:rsidRPr="005C5D27">
        <w:rPr>
          <w:b/>
          <w:sz w:val="28"/>
          <w:szCs w:val="28"/>
          <w:u w:val="single"/>
        </w:rPr>
        <w:t>程序设计</w:t>
      </w:r>
      <w:r w:rsidR="001524AF" w:rsidRPr="005C5D27">
        <w:rPr>
          <w:b/>
          <w:sz w:val="28"/>
          <w:szCs w:val="28"/>
          <w:u w:val="single"/>
        </w:rPr>
        <w:t>综合</w:t>
      </w:r>
      <w:r w:rsidR="00110F74">
        <w:rPr>
          <w:rFonts w:hint="eastAsia"/>
          <w:b/>
          <w:sz w:val="28"/>
          <w:szCs w:val="28"/>
          <w:u w:val="single"/>
        </w:rPr>
        <w:t>课程设计</w:t>
      </w:r>
    </w:p>
    <w:p w:rsidR="000F0D45" w:rsidRPr="00D363CE" w:rsidRDefault="000F0D45" w:rsidP="000F0D45">
      <w:pPr>
        <w:ind w:firstLineChars="642" w:firstLine="1805"/>
        <w:rPr>
          <w:b/>
          <w:sz w:val="28"/>
          <w:szCs w:val="28"/>
          <w:u w:val="single"/>
        </w:rPr>
      </w:pPr>
      <w:r w:rsidRPr="002D7726">
        <w:rPr>
          <w:rFonts w:hint="eastAsia"/>
          <w:b/>
          <w:sz w:val="28"/>
          <w:szCs w:val="28"/>
        </w:rPr>
        <w:t>专业</w:t>
      </w:r>
      <w:r>
        <w:rPr>
          <w:rFonts w:hint="eastAsia"/>
          <w:b/>
          <w:sz w:val="28"/>
          <w:szCs w:val="28"/>
        </w:rPr>
        <w:t>班级：</w:t>
      </w:r>
      <w:r w:rsidR="00D363CE">
        <w:rPr>
          <w:rFonts w:hint="eastAsia"/>
          <w:b/>
          <w:sz w:val="28"/>
          <w:szCs w:val="28"/>
          <w:u w:val="single"/>
        </w:rPr>
        <w:t xml:space="preserve">   </w:t>
      </w:r>
      <w:r w:rsidR="00EB0F2D">
        <w:rPr>
          <w:b/>
          <w:sz w:val="28"/>
          <w:szCs w:val="28"/>
          <w:u w:val="single"/>
        </w:rPr>
        <w:t>CS1903</w:t>
      </w:r>
      <w:r w:rsidR="00D363CE">
        <w:rPr>
          <w:rFonts w:hint="eastAsia"/>
          <w:b/>
          <w:sz w:val="28"/>
          <w:szCs w:val="28"/>
          <w:u w:val="single"/>
        </w:rPr>
        <w:t xml:space="preserve">          </w:t>
      </w:r>
    </w:p>
    <w:p w:rsidR="000F0D45" w:rsidRPr="00D363CE" w:rsidRDefault="000F0D45" w:rsidP="000F0D45">
      <w:pPr>
        <w:ind w:firstLineChars="642" w:firstLine="1805"/>
        <w:rPr>
          <w:b/>
          <w:sz w:val="28"/>
          <w:szCs w:val="28"/>
          <w:u w:val="single"/>
        </w:rPr>
      </w:pPr>
      <w:r w:rsidRPr="002D7726">
        <w:rPr>
          <w:rFonts w:hint="eastAsia"/>
          <w:b/>
          <w:sz w:val="28"/>
          <w:szCs w:val="28"/>
        </w:rPr>
        <w:t>学</w:t>
      </w:r>
      <w:r w:rsidR="00D363CE">
        <w:rPr>
          <w:rFonts w:hint="eastAsia"/>
          <w:b/>
          <w:sz w:val="28"/>
          <w:szCs w:val="28"/>
        </w:rPr>
        <w:t xml:space="preserve">    </w:t>
      </w:r>
      <w:r w:rsidRPr="002D7726">
        <w:rPr>
          <w:rFonts w:hint="eastAsia"/>
          <w:b/>
          <w:sz w:val="28"/>
          <w:szCs w:val="28"/>
        </w:rPr>
        <w:t>号</w:t>
      </w:r>
      <w:r>
        <w:rPr>
          <w:rFonts w:hint="eastAsia"/>
          <w:b/>
          <w:sz w:val="28"/>
          <w:szCs w:val="28"/>
        </w:rPr>
        <w:t>：</w:t>
      </w:r>
      <w:r w:rsidR="00D363CE">
        <w:rPr>
          <w:rFonts w:hint="eastAsia"/>
          <w:b/>
          <w:sz w:val="28"/>
          <w:szCs w:val="28"/>
          <w:u w:val="single"/>
        </w:rPr>
        <w:t xml:space="preserve">         </w:t>
      </w:r>
    </w:p>
    <w:p w:rsidR="000F0D45" w:rsidRPr="00D363CE" w:rsidRDefault="000F0D45" w:rsidP="000F0D45">
      <w:pPr>
        <w:ind w:firstLineChars="642" w:firstLine="1805"/>
        <w:rPr>
          <w:b/>
          <w:sz w:val="28"/>
          <w:szCs w:val="28"/>
          <w:u w:val="single"/>
        </w:rPr>
      </w:pPr>
      <w:r w:rsidRPr="002D7726">
        <w:rPr>
          <w:rFonts w:hint="eastAsia"/>
          <w:b/>
          <w:sz w:val="28"/>
          <w:szCs w:val="28"/>
        </w:rPr>
        <w:t>姓</w:t>
      </w:r>
      <w:r w:rsidR="00D363CE">
        <w:rPr>
          <w:rFonts w:hint="eastAsia"/>
          <w:b/>
          <w:sz w:val="28"/>
          <w:szCs w:val="28"/>
        </w:rPr>
        <w:t xml:space="preserve">    </w:t>
      </w:r>
      <w:r w:rsidRPr="002D7726">
        <w:rPr>
          <w:rFonts w:hint="eastAsia"/>
          <w:b/>
          <w:sz w:val="28"/>
          <w:szCs w:val="28"/>
        </w:rPr>
        <w:t>名</w:t>
      </w:r>
      <w:r>
        <w:rPr>
          <w:rFonts w:hint="eastAsia"/>
          <w:b/>
          <w:sz w:val="28"/>
          <w:szCs w:val="28"/>
        </w:rPr>
        <w:t>：</w:t>
      </w:r>
      <w:r w:rsidR="00D363CE">
        <w:rPr>
          <w:rFonts w:hint="eastAsia"/>
          <w:b/>
          <w:sz w:val="28"/>
          <w:szCs w:val="28"/>
          <w:u w:val="single"/>
        </w:rPr>
        <w:t xml:space="preserve">           </w:t>
      </w:r>
    </w:p>
    <w:p w:rsidR="000F0D45" w:rsidRPr="00D363CE" w:rsidRDefault="000F0D45" w:rsidP="000F0D45">
      <w:pPr>
        <w:ind w:firstLineChars="642" w:firstLine="1805"/>
        <w:rPr>
          <w:b/>
          <w:sz w:val="28"/>
          <w:szCs w:val="28"/>
          <w:u w:val="single"/>
        </w:rPr>
      </w:pPr>
      <w:r>
        <w:rPr>
          <w:rFonts w:hint="eastAsia"/>
          <w:b/>
          <w:sz w:val="28"/>
          <w:szCs w:val="28"/>
        </w:rPr>
        <w:t>指导教师：</w:t>
      </w:r>
      <w:r w:rsidR="00D363CE">
        <w:rPr>
          <w:rFonts w:hint="eastAsia"/>
          <w:b/>
          <w:sz w:val="28"/>
          <w:szCs w:val="28"/>
          <w:u w:val="single"/>
        </w:rPr>
        <w:t xml:space="preserve">  </w:t>
      </w:r>
      <w:bookmarkStart w:id="0" w:name="_GoBack"/>
      <w:bookmarkEnd w:id="0"/>
      <w:r w:rsidR="00D363CE">
        <w:rPr>
          <w:rFonts w:hint="eastAsia"/>
          <w:b/>
          <w:sz w:val="28"/>
          <w:szCs w:val="28"/>
          <w:u w:val="single"/>
        </w:rPr>
        <w:t xml:space="preserve">       </w:t>
      </w:r>
    </w:p>
    <w:p w:rsidR="000F0D45" w:rsidRPr="00D363CE" w:rsidRDefault="000F0D45" w:rsidP="000F0D45">
      <w:pPr>
        <w:ind w:firstLineChars="642" w:firstLine="1805"/>
        <w:rPr>
          <w:b/>
          <w:sz w:val="28"/>
          <w:szCs w:val="28"/>
          <w:u w:val="single"/>
        </w:rPr>
      </w:pPr>
      <w:r w:rsidRPr="00573A72">
        <w:rPr>
          <w:rFonts w:hint="eastAsia"/>
          <w:b/>
          <w:sz w:val="28"/>
          <w:szCs w:val="28"/>
        </w:rPr>
        <w:t>报告日期</w:t>
      </w:r>
      <w:r>
        <w:rPr>
          <w:rFonts w:hint="eastAsia"/>
          <w:b/>
          <w:sz w:val="28"/>
          <w:szCs w:val="28"/>
        </w:rPr>
        <w:t>：</w:t>
      </w:r>
      <w:r w:rsidR="00D363CE">
        <w:rPr>
          <w:rFonts w:hint="eastAsia"/>
          <w:b/>
          <w:sz w:val="28"/>
          <w:szCs w:val="28"/>
          <w:u w:val="single"/>
        </w:rPr>
        <w:t xml:space="preserve">  </w:t>
      </w:r>
      <w:r w:rsidR="00D36C70">
        <w:rPr>
          <w:rFonts w:hint="eastAsia"/>
          <w:b/>
          <w:sz w:val="28"/>
          <w:szCs w:val="28"/>
          <w:u w:val="single"/>
        </w:rPr>
        <w:t>2021/3/16</w:t>
      </w:r>
      <w:r w:rsidR="00D363CE">
        <w:rPr>
          <w:rFonts w:hint="eastAsia"/>
          <w:b/>
          <w:sz w:val="28"/>
          <w:szCs w:val="28"/>
          <w:u w:val="single"/>
        </w:rPr>
        <w:t xml:space="preserve">         </w:t>
      </w:r>
    </w:p>
    <w:p w:rsidR="000F0D45" w:rsidRDefault="000F0D45" w:rsidP="000F0D45"/>
    <w:p w:rsidR="000F0D45" w:rsidRDefault="000F0D45" w:rsidP="000F0D45"/>
    <w:p w:rsidR="003D44B6" w:rsidRDefault="003D44B6" w:rsidP="000F0D45"/>
    <w:p w:rsidR="003D44B6" w:rsidRDefault="000F0D45" w:rsidP="009F68B8">
      <w:pPr>
        <w:jc w:val="center"/>
        <w:rPr>
          <w:b/>
          <w:sz w:val="28"/>
          <w:szCs w:val="28"/>
        </w:rPr>
        <w:sectPr w:rsidR="003D44B6" w:rsidSect="003D44B6">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rsidR="007B53AF" w:rsidRPr="00A958A3" w:rsidRDefault="007B53AF" w:rsidP="00A958A3">
      <w:pPr>
        <w:pStyle w:val="1"/>
        <w:rPr>
          <w:rFonts w:ascii="黑体" w:eastAsia="黑体" w:hAnsi="黑体"/>
          <w:sz w:val="36"/>
          <w:szCs w:val="36"/>
        </w:rPr>
      </w:pPr>
      <w:bookmarkStart w:id="1" w:name="_Toc3030599"/>
      <w:bookmarkStart w:id="2" w:name="_Toc67781521"/>
      <w:r w:rsidRPr="00A958A3">
        <w:rPr>
          <w:rFonts w:ascii="黑体" w:eastAsia="黑体" w:hAnsi="黑体" w:hint="eastAsia"/>
          <w:sz w:val="36"/>
          <w:szCs w:val="36"/>
        </w:rPr>
        <w:lastRenderedPageBreak/>
        <w:t>任 务 书</w:t>
      </w:r>
      <w:bookmarkEnd w:id="1"/>
      <w:bookmarkEnd w:id="2"/>
    </w:p>
    <w:p w:rsidR="00D3391D" w:rsidRPr="00A958A3" w:rsidRDefault="00D3391D" w:rsidP="00A958A3">
      <w:pPr>
        <w:pStyle w:val="1"/>
        <w:jc w:val="both"/>
        <w:rPr>
          <w:rFonts w:ascii="黑体" w:eastAsia="黑体" w:hAnsi="黑体"/>
          <w:sz w:val="28"/>
          <w:szCs w:val="28"/>
        </w:rPr>
      </w:pPr>
      <w:bookmarkStart w:id="3" w:name="_Toc67781522"/>
      <w:r w:rsidRPr="00A958A3">
        <w:rPr>
          <w:rFonts w:ascii="黑体" w:eastAsia="黑体" w:hAnsi="黑体" w:hint="eastAsia"/>
          <w:sz w:val="28"/>
          <w:szCs w:val="28"/>
        </w:rPr>
        <w:t>设计内容</w:t>
      </w:r>
      <w:bookmarkEnd w:id="3"/>
    </w:p>
    <w:p w:rsidR="00435E6B" w:rsidRDefault="00435E6B" w:rsidP="00D3391D">
      <w:pPr>
        <w:spacing w:line="360" w:lineRule="auto"/>
        <w:ind w:firstLineChars="198" w:firstLine="475"/>
        <w:rPr>
          <w:rFonts w:ascii="宋体" w:hAnsi="宋体"/>
        </w:rPr>
      </w:pPr>
      <w:r>
        <w:rPr>
          <w:rFonts w:ascii="宋体" w:hAnsi="宋体" w:hint="eastAsia"/>
        </w:rPr>
        <w:t>SAT问题即</w:t>
      </w:r>
      <w:r w:rsidRPr="00355C03">
        <w:rPr>
          <w:rFonts w:ascii="宋体" w:hAnsi="宋体" w:hint="eastAsia"/>
        </w:rPr>
        <w:t>命题逻辑公式的可满足性问题（satisfiability problem）</w:t>
      </w:r>
      <w:r>
        <w:rPr>
          <w:rFonts w:ascii="宋体" w:hAnsi="宋体" w:hint="eastAsia"/>
        </w:rPr>
        <w:t>，是计算机科学与人工智能基本问题，</w:t>
      </w:r>
      <w:r w:rsidRPr="00355C03">
        <w:rPr>
          <w:rFonts w:ascii="宋体" w:hAnsi="宋体" w:hint="eastAsia"/>
        </w:rPr>
        <w:t>是一个典型的NP完全问题</w:t>
      </w:r>
      <w:r>
        <w:rPr>
          <w:rFonts w:ascii="宋体" w:hAnsi="宋体" w:hint="eastAsia"/>
        </w:rPr>
        <w:t>，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w:t>
      </w:r>
      <w:r w:rsidR="00427D0A">
        <w:rPr>
          <w:rFonts w:ascii="宋体" w:hAnsi="宋体" w:hint="eastAsia"/>
        </w:rPr>
        <w:t>以及一定的分支变元处理策略</w:t>
      </w:r>
      <w:r>
        <w:rPr>
          <w:rFonts w:ascii="宋体" w:hAnsi="宋体" w:hint="eastAsia"/>
        </w:rPr>
        <w:t>，</w:t>
      </w:r>
      <w:r w:rsidR="00427D0A">
        <w:rPr>
          <w:rFonts w:ascii="宋体" w:hAnsi="宋体" w:hint="eastAsia"/>
        </w:rPr>
        <w:t>使求解器</w:t>
      </w:r>
      <w:r>
        <w:rPr>
          <w:rFonts w:ascii="宋体" w:hAnsi="宋体" w:hint="eastAsia"/>
        </w:rPr>
        <w:t>具有优化的执行性能</w:t>
      </w:r>
      <w:r w:rsidR="00427D0A">
        <w:rPr>
          <w:rFonts w:ascii="宋体" w:hAnsi="宋体" w:hint="eastAsia"/>
        </w:rPr>
        <w:t>；对一定规模的算例能有效求解，</w:t>
      </w:r>
      <w:r>
        <w:rPr>
          <w:rFonts w:ascii="宋体" w:hAnsi="宋体" w:hint="eastAsia"/>
        </w:rPr>
        <w:t>输出</w:t>
      </w:r>
      <w:r w:rsidR="00427D0A">
        <w:rPr>
          <w:rFonts w:ascii="宋体" w:hAnsi="宋体" w:hint="eastAsia"/>
        </w:rPr>
        <w:t>与文件保存</w:t>
      </w:r>
      <w:r>
        <w:rPr>
          <w:rFonts w:ascii="宋体" w:hAnsi="宋体" w:hint="eastAsia"/>
        </w:rPr>
        <w:t>求解结果，统计求解时间。</w:t>
      </w:r>
    </w:p>
    <w:p w:rsidR="00D3391D" w:rsidRPr="00A958A3" w:rsidRDefault="00D3391D" w:rsidP="00A958A3">
      <w:pPr>
        <w:pStyle w:val="1"/>
        <w:jc w:val="both"/>
        <w:rPr>
          <w:rFonts w:ascii="黑体" w:eastAsia="黑体" w:hAnsi="黑体"/>
          <w:sz w:val="28"/>
          <w:szCs w:val="28"/>
        </w:rPr>
      </w:pPr>
      <w:bookmarkStart w:id="4" w:name="_Toc67781523"/>
      <w:r w:rsidRPr="00A958A3">
        <w:rPr>
          <w:rFonts w:ascii="黑体" w:eastAsia="黑体" w:hAnsi="黑体" w:hint="eastAsia"/>
          <w:sz w:val="28"/>
          <w:szCs w:val="28"/>
        </w:rPr>
        <w:t>设计要求</w:t>
      </w:r>
      <w:bookmarkEnd w:id="4"/>
    </w:p>
    <w:p w:rsidR="00427D0A" w:rsidRPr="00441D70" w:rsidRDefault="00427D0A" w:rsidP="00427D0A">
      <w:pPr>
        <w:spacing w:line="360" w:lineRule="auto"/>
        <w:ind w:firstLineChars="200" w:firstLine="480"/>
        <w:rPr>
          <w:rFonts w:ascii="宋体"/>
        </w:rPr>
      </w:pPr>
      <w:r>
        <w:rPr>
          <w:rFonts w:ascii="宋体" w:hAnsi="宋体" w:hint="eastAsia"/>
        </w:rPr>
        <w:t>要求具有如下功能：</w:t>
      </w:r>
    </w:p>
    <w:p w:rsidR="00427D0A" w:rsidRDefault="00427D0A" w:rsidP="00427D0A">
      <w:pPr>
        <w:numPr>
          <w:ilvl w:val="0"/>
          <w:numId w:val="7"/>
        </w:numPr>
        <w:snapToGrid/>
        <w:spacing w:line="360" w:lineRule="auto"/>
        <w:rPr>
          <w:rFonts w:ascii="宋体" w:hAnsi="宋体"/>
        </w:rPr>
      </w:pPr>
      <w:r w:rsidRPr="000C1B5E">
        <w:rPr>
          <w:rFonts w:ascii="宋体" w:hAnsi="宋体" w:hint="eastAsia"/>
          <w:b/>
        </w:rPr>
        <w:t>输入输出功能：</w:t>
      </w:r>
      <w:r>
        <w:rPr>
          <w:rFonts w:ascii="宋体" w:hAnsi="宋体" w:hint="eastAsia"/>
        </w:rPr>
        <w:t>包括程序执行参数的输入，SAT算例c</w:t>
      </w:r>
      <w:r>
        <w:rPr>
          <w:rFonts w:ascii="宋体" w:hAnsi="宋体"/>
        </w:rPr>
        <w:t>nf</w:t>
      </w:r>
      <w:r>
        <w:rPr>
          <w:rFonts w:ascii="宋体" w:hAnsi="宋体" w:hint="eastAsia"/>
        </w:rPr>
        <w:t>文件的读取，执行结果的输出与文件保存等。(15%)</w:t>
      </w:r>
    </w:p>
    <w:p w:rsidR="00427D0A" w:rsidRPr="001B0492" w:rsidRDefault="00427D0A" w:rsidP="004C214B">
      <w:pPr>
        <w:numPr>
          <w:ilvl w:val="0"/>
          <w:numId w:val="7"/>
        </w:numPr>
        <w:snapToGrid/>
        <w:spacing w:line="360" w:lineRule="auto"/>
        <w:rPr>
          <w:rFonts w:ascii="宋体"/>
        </w:rPr>
      </w:pPr>
      <w:r w:rsidRPr="000C1B5E">
        <w:rPr>
          <w:rFonts w:ascii="宋体" w:hAnsi="宋体" w:hint="eastAsia"/>
          <w:b/>
        </w:rPr>
        <w:t>公式解析</w:t>
      </w:r>
      <w:r w:rsidR="00B26674">
        <w:rPr>
          <w:rFonts w:ascii="宋体" w:hAnsi="宋体" w:hint="eastAsia"/>
          <w:b/>
        </w:rPr>
        <w:t>与验证</w:t>
      </w:r>
      <w:r w:rsidR="00B26674" w:rsidRPr="000C1B5E">
        <w:rPr>
          <w:rFonts w:ascii="宋体" w:hAnsi="宋体" w:hint="eastAsia"/>
          <w:b/>
        </w:rPr>
        <w:t>：</w:t>
      </w:r>
      <w:r>
        <w:rPr>
          <w:rFonts w:ascii="宋体" w:hAnsi="宋体" w:hint="eastAsia"/>
        </w:rPr>
        <w:t>读取c</w:t>
      </w:r>
      <w:r>
        <w:rPr>
          <w:rFonts w:ascii="宋体" w:hAnsi="宋体"/>
        </w:rPr>
        <w:t>nf</w:t>
      </w:r>
      <w:r>
        <w:rPr>
          <w:rFonts w:ascii="宋体" w:hAnsi="宋体" w:hint="eastAsia"/>
        </w:rPr>
        <w:t>算例文件，解析文件，基于一定的物理结构，建立公式的内部表示</w:t>
      </w:r>
      <w:r w:rsidR="00B26674">
        <w:rPr>
          <w:rFonts w:ascii="宋体" w:hAnsi="宋体" w:hint="eastAsia"/>
        </w:rPr>
        <w:t>；并实现对解析正确性的验证功能，即遍历内部结构逐行输出与显示每个子句，与输入算例对比可人工判断解析功能的正确性。数据结构</w:t>
      </w:r>
      <w:r w:rsidR="00B26674">
        <w:rPr>
          <w:rFonts w:ascii="宋体" w:hAnsi="宋体"/>
        </w:rPr>
        <w:t>的设计可参考</w:t>
      </w:r>
      <w:r w:rsidR="00B26674">
        <w:rPr>
          <w:rFonts w:ascii="宋体" w:hAnsi="宋体" w:hint="eastAsia"/>
        </w:rPr>
        <w:t>文献</w:t>
      </w:r>
      <w:r w:rsidR="00B26674">
        <w:rPr>
          <w:rFonts w:ascii="宋体" w:hAnsi="宋体"/>
        </w:rPr>
        <w:t>[1-3]</w:t>
      </w:r>
      <w:r w:rsidR="00B26674">
        <w:rPr>
          <w:rFonts w:ascii="宋体" w:hAnsi="宋体" w:hint="eastAsia"/>
        </w:rPr>
        <w:t>。</w:t>
      </w:r>
      <w:r>
        <w:rPr>
          <w:rFonts w:ascii="宋体" w:hAnsi="宋体" w:hint="eastAsia"/>
        </w:rPr>
        <w:t>(15%)</w:t>
      </w:r>
    </w:p>
    <w:p w:rsidR="00427D0A" w:rsidRPr="001B0492" w:rsidRDefault="00427D0A" w:rsidP="004C214B">
      <w:pPr>
        <w:numPr>
          <w:ilvl w:val="0"/>
          <w:numId w:val="7"/>
        </w:numPr>
        <w:snapToGrid/>
        <w:spacing w:line="360" w:lineRule="auto"/>
        <w:rPr>
          <w:rFonts w:ascii="宋体"/>
        </w:rPr>
      </w:pPr>
      <w:r w:rsidRPr="000C1B5E">
        <w:rPr>
          <w:rFonts w:ascii="宋体" w:hAnsi="宋体" w:hint="eastAsia"/>
          <w:b/>
        </w:rPr>
        <w:t>DPLL过程：</w:t>
      </w:r>
      <w:r w:rsidR="00B26674">
        <w:rPr>
          <w:rFonts w:ascii="宋体" w:hAnsi="宋体" w:hint="eastAsia"/>
        </w:rPr>
        <w:t>基于DPLL算法框架，实现SAT算例的求解。(35%)</w:t>
      </w:r>
    </w:p>
    <w:p w:rsidR="00427D0A" w:rsidRDefault="00427D0A" w:rsidP="004C214B">
      <w:pPr>
        <w:numPr>
          <w:ilvl w:val="0"/>
          <w:numId w:val="7"/>
        </w:numPr>
        <w:snapToGrid/>
        <w:spacing w:line="360" w:lineRule="auto"/>
        <w:rPr>
          <w:rFonts w:ascii="宋体" w:hAnsi="宋体"/>
        </w:rPr>
      </w:pPr>
      <w:r w:rsidRPr="000C1B5E">
        <w:rPr>
          <w:rFonts w:ascii="宋体" w:hAnsi="宋体" w:hint="eastAsia"/>
          <w:b/>
        </w:rPr>
        <w:t>时间性能的测量：</w:t>
      </w:r>
      <w:r>
        <w:rPr>
          <w:rFonts w:ascii="宋体" w:hAnsi="宋体" w:hint="eastAsia"/>
        </w:rPr>
        <w:t>基于相应的时间处理函数（参考time.h），记录DPLL过程执行时间</w:t>
      </w:r>
      <w:r w:rsidR="00B26674">
        <w:rPr>
          <w:rFonts w:ascii="宋体" w:hAnsi="宋体" w:hint="eastAsia"/>
        </w:rPr>
        <w:t>（以毫秒为单位），</w:t>
      </w:r>
      <w:r>
        <w:rPr>
          <w:rFonts w:ascii="宋体" w:hAnsi="宋体" w:hint="eastAsia"/>
        </w:rPr>
        <w:t>并作为输出信息的一部分。(5%)</w:t>
      </w:r>
    </w:p>
    <w:p w:rsidR="00427D0A" w:rsidRDefault="00427D0A" w:rsidP="004C214B">
      <w:pPr>
        <w:numPr>
          <w:ilvl w:val="0"/>
          <w:numId w:val="7"/>
        </w:numPr>
        <w:snapToGrid/>
        <w:spacing w:line="360" w:lineRule="auto"/>
        <w:rPr>
          <w:rFonts w:ascii="宋体" w:hAnsi="宋体"/>
        </w:rPr>
      </w:pPr>
      <w:r w:rsidRPr="000C1B5E">
        <w:rPr>
          <w:rFonts w:ascii="宋体" w:hAnsi="宋体" w:hint="eastAsia"/>
          <w:b/>
        </w:rPr>
        <w:t>程序优化：</w:t>
      </w:r>
      <w:r>
        <w:rPr>
          <w:rFonts w:ascii="宋体" w:hAnsi="宋体" w:hint="eastAsia"/>
        </w:rPr>
        <w:t>对基本DPLL的实现进行存储结构、分支变元选取策略</w:t>
      </w:r>
      <w:r>
        <w:rPr>
          <w:rFonts w:ascii="宋体" w:hAnsi="宋体" w:hint="eastAsia"/>
          <w:vertAlign w:val="superscript"/>
        </w:rPr>
        <w:t>[1-3]</w:t>
      </w:r>
      <w:r>
        <w:rPr>
          <w:rFonts w:ascii="宋体" w:hAnsi="宋体" w:hint="eastAsia"/>
        </w:rPr>
        <w:t>等某一方面进行优化设计与实现，提供较明确的性能优化</w:t>
      </w:r>
      <w:r w:rsidR="00B26674">
        <w:rPr>
          <w:rFonts w:ascii="宋体" w:hAnsi="宋体"/>
        </w:rPr>
        <w:t>率</w:t>
      </w:r>
      <w:r>
        <w:rPr>
          <w:rFonts w:ascii="宋体" w:hAnsi="宋体" w:hint="eastAsia"/>
        </w:rPr>
        <w:t>结果。</w:t>
      </w:r>
      <w:r w:rsidR="00B26674">
        <w:rPr>
          <w:rFonts w:ascii="宋体" w:hAnsi="宋体"/>
        </w:rPr>
        <w:t>优化率</w:t>
      </w:r>
      <w:r w:rsidR="00B26674">
        <w:rPr>
          <w:rFonts w:ascii="宋体" w:hAnsi="宋体" w:hint="eastAsia"/>
        </w:rPr>
        <w:t>的</w:t>
      </w:r>
      <w:r w:rsidR="00B26674">
        <w:rPr>
          <w:rFonts w:ascii="宋体" w:hAnsi="宋体"/>
        </w:rPr>
        <w:t>计算公式为：</w:t>
      </w:r>
      <w:r w:rsidR="00B26674">
        <w:rPr>
          <w:rFonts w:ascii="宋体" w:hAnsi="宋体" w:hint="eastAsia"/>
        </w:rPr>
        <w:t>[(t-t</w:t>
      </w:r>
      <w:r w:rsidR="00B26674" w:rsidRPr="00A96FCC">
        <w:rPr>
          <w:rFonts w:ascii="宋体" w:hAnsi="宋体" w:hint="eastAsia"/>
          <w:vertAlign w:val="subscript"/>
        </w:rPr>
        <w:t>o</w:t>
      </w:r>
      <w:r w:rsidR="00B26674">
        <w:rPr>
          <w:rFonts w:ascii="宋体" w:hAnsi="宋体" w:hint="eastAsia"/>
        </w:rPr>
        <w:t>)/t</w:t>
      </w:r>
      <w:r w:rsidR="00B26674">
        <w:rPr>
          <w:rFonts w:ascii="宋体" w:hAnsi="宋体"/>
        </w:rPr>
        <w:t>]*100%,</w:t>
      </w:r>
      <w:r w:rsidR="00B26674">
        <w:rPr>
          <w:rFonts w:ascii="宋体" w:hAnsi="宋体" w:hint="eastAsia"/>
        </w:rPr>
        <w:t>其中t 为未对</w:t>
      </w:r>
      <w:r w:rsidR="00B26674">
        <w:rPr>
          <w:rFonts w:ascii="宋体" w:hAnsi="宋体"/>
        </w:rPr>
        <w:t>DPLL</w:t>
      </w:r>
      <w:r w:rsidR="00B26674">
        <w:rPr>
          <w:rFonts w:ascii="宋体" w:hAnsi="宋体" w:hint="eastAsia"/>
        </w:rPr>
        <w:t>优化时</w:t>
      </w:r>
      <w:r w:rsidR="00B26674">
        <w:rPr>
          <w:rFonts w:ascii="宋体" w:hAnsi="宋体"/>
        </w:rPr>
        <w:t>求解基准算例的执行时间，</w:t>
      </w:r>
      <w:r w:rsidR="00B26674">
        <w:rPr>
          <w:rFonts w:ascii="宋体" w:hAnsi="宋体" w:hint="eastAsia"/>
        </w:rPr>
        <w:t>t</w:t>
      </w:r>
      <w:r w:rsidR="00B26674" w:rsidRPr="00A96FCC">
        <w:rPr>
          <w:rFonts w:ascii="宋体" w:hAnsi="宋体" w:hint="eastAsia"/>
          <w:vertAlign w:val="subscript"/>
        </w:rPr>
        <w:t>o</w:t>
      </w:r>
      <w:r w:rsidR="00B26674">
        <w:rPr>
          <w:rFonts w:ascii="宋体" w:hAnsi="宋体" w:hint="eastAsia"/>
        </w:rPr>
        <w:t>则为优化</w:t>
      </w:r>
      <w:r w:rsidR="00B26674">
        <w:rPr>
          <w:rFonts w:ascii="宋体" w:hAnsi="宋体"/>
        </w:rPr>
        <w:t>DPLL</w:t>
      </w:r>
      <w:r w:rsidR="00B26674">
        <w:rPr>
          <w:rFonts w:ascii="宋体" w:hAnsi="宋体" w:hint="eastAsia"/>
        </w:rPr>
        <w:t>实现时</w:t>
      </w:r>
      <w:r w:rsidR="00B26674">
        <w:rPr>
          <w:rFonts w:ascii="宋体" w:hAnsi="宋体"/>
        </w:rPr>
        <w:t>求解</w:t>
      </w:r>
      <w:r w:rsidR="00B26674">
        <w:rPr>
          <w:rFonts w:ascii="宋体" w:hAnsi="宋体" w:hint="eastAsia"/>
        </w:rPr>
        <w:t>同一</w:t>
      </w:r>
      <w:r w:rsidR="00B26674">
        <w:rPr>
          <w:rFonts w:ascii="宋体" w:hAnsi="宋体"/>
        </w:rPr>
        <w:t>算例的执行时间</w:t>
      </w:r>
      <w:r w:rsidR="00B26674">
        <w:rPr>
          <w:rFonts w:ascii="宋体" w:hAnsi="宋体" w:hint="eastAsia"/>
        </w:rPr>
        <w:t>。(15%)</w:t>
      </w:r>
    </w:p>
    <w:p w:rsidR="00427D0A" w:rsidRPr="00226E0F" w:rsidRDefault="004C214B" w:rsidP="00226E0F">
      <w:pPr>
        <w:numPr>
          <w:ilvl w:val="0"/>
          <w:numId w:val="7"/>
        </w:numPr>
        <w:snapToGrid/>
        <w:spacing w:line="360" w:lineRule="auto"/>
        <w:rPr>
          <w:rFonts w:ascii="宋体" w:hAnsi="宋体"/>
        </w:rPr>
      </w:pPr>
      <w:r w:rsidRPr="00B26674">
        <w:rPr>
          <w:rFonts w:ascii="宋体" w:hAnsi="宋体" w:hint="eastAsia"/>
          <w:b/>
        </w:rPr>
        <w:t>SAT应用：</w:t>
      </w:r>
      <w:r w:rsidRPr="00B26674">
        <w:rPr>
          <w:rFonts w:ascii="宋体" w:hAnsi="宋体" w:hint="eastAsia"/>
        </w:rPr>
        <w:t>将</w:t>
      </w:r>
      <w:r w:rsidR="004B4B3D">
        <w:rPr>
          <w:rFonts w:ascii="宋体" w:hAnsi="宋体" w:hint="eastAsia"/>
        </w:rPr>
        <w:t>二进制</w:t>
      </w:r>
      <w:r w:rsidRPr="00B26674">
        <w:rPr>
          <w:rFonts w:ascii="宋体" w:hAnsi="宋体" w:hint="eastAsia"/>
        </w:rPr>
        <w:t>数独游戏</w:t>
      </w:r>
      <w:r w:rsidRPr="00B26674">
        <w:rPr>
          <w:rFonts w:ascii="宋体" w:hAnsi="宋体" w:hint="eastAsia"/>
          <w:vertAlign w:val="superscript"/>
        </w:rPr>
        <w:t>[5</w:t>
      </w:r>
      <w:r w:rsidR="004B4B3D">
        <w:rPr>
          <w:rFonts w:ascii="宋体" w:hAnsi="宋体" w:hint="eastAsia"/>
          <w:vertAlign w:val="superscript"/>
        </w:rPr>
        <w:t>，6</w:t>
      </w:r>
      <w:r w:rsidRPr="00B26674">
        <w:rPr>
          <w:rFonts w:ascii="宋体" w:hAnsi="宋体" w:hint="eastAsia"/>
          <w:vertAlign w:val="superscript"/>
        </w:rPr>
        <w:t>]</w:t>
      </w:r>
      <w:r w:rsidRPr="00B26674">
        <w:rPr>
          <w:rFonts w:ascii="宋体" w:hAnsi="宋体" w:hint="eastAsia"/>
        </w:rPr>
        <w:t>问题转化为SAT问题</w:t>
      </w:r>
      <w:r w:rsidR="004B4B3D">
        <w:rPr>
          <w:rFonts w:ascii="宋体" w:hAnsi="宋体" w:hint="eastAsia"/>
          <w:vertAlign w:val="superscript"/>
        </w:rPr>
        <w:t>[6</w:t>
      </w:r>
      <w:r w:rsidRPr="00B26674">
        <w:rPr>
          <w:rFonts w:ascii="宋体" w:hAnsi="宋体" w:hint="eastAsia"/>
          <w:vertAlign w:val="superscript"/>
        </w:rPr>
        <w:t>]</w:t>
      </w:r>
      <w:r w:rsidRPr="00B26674">
        <w:rPr>
          <w:rFonts w:ascii="宋体" w:hAnsi="宋体" w:hint="eastAsia"/>
        </w:rPr>
        <w:t>，并集成到上面的求解器进行问题求解，游戏</w:t>
      </w:r>
      <w:r w:rsidRPr="00B26674">
        <w:rPr>
          <w:rFonts w:ascii="宋体" w:hAnsi="宋体"/>
        </w:rPr>
        <w:t>可玩，</w:t>
      </w:r>
      <w:r w:rsidRPr="00B26674">
        <w:rPr>
          <w:rFonts w:ascii="宋体" w:hAnsi="宋体" w:hint="eastAsia"/>
        </w:rPr>
        <w:t>具有一定的/简单</w:t>
      </w:r>
      <w:r w:rsidRPr="00B26674">
        <w:rPr>
          <w:rFonts w:ascii="宋体" w:hAnsi="宋体"/>
        </w:rPr>
        <w:t>的</w:t>
      </w:r>
      <w:r w:rsidRPr="00B26674">
        <w:rPr>
          <w:rFonts w:ascii="宋体" w:hAnsi="宋体" w:hint="eastAsia"/>
        </w:rPr>
        <w:t>交互性。应用问题</w:t>
      </w:r>
      <w:r w:rsidRPr="00B26674">
        <w:rPr>
          <w:rFonts w:ascii="宋体" w:hAnsi="宋体"/>
        </w:rPr>
        <w:t>归约为SAT问题的具体方法可参考文献[3]</w:t>
      </w:r>
      <w:r w:rsidRPr="00B26674">
        <w:rPr>
          <w:rFonts w:ascii="宋体" w:hAnsi="宋体" w:hint="eastAsia"/>
        </w:rPr>
        <w:t>与</w:t>
      </w:r>
      <w:r w:rsidR="004B4B3D">
        <w:rPr>
          <w:rFonts w:ascii="宋体" w:hAnsi="宋体" w:hint="eastAsia"/>
        </w:rPr>
        <w:t>[6-9</w:t>
      </w:r>
      <w:r w:rsidRPr="00B26674">
        <w:rPr>
          <w:rFonts w:ascii="宋体" w:hAnsi="宋体" w:hint="eastAsia"/>
        </w:rPr>
        <w:t>]。</w:t>
      </w:r>
      <w:r>
        <w:rPr>
          <w:rFonts w:ascii="宋体" w:hAnsi="宋体" w:hint="eastAsia"/>
        </w:rPr>
        <w:t>(15%)</w:t>
      </w:r>
    </w:p>
    <w:p w:rsidR="00D3391D" w:rsidRPr="00A958A3" w:rsidRDefault="00D3391D" w:rsidP="00A958A3">
      <w:pPr>
        <w:pStyle w:val="1"/>
        <w:jc w:val="both"/>
        <w:rPr>
          <w:rFonts w:ascii="黑体" w:eastAsia="黑体" w:hAnsi="黑体"/>
          <w:sz w:val="28"/>
          <w:szCs w:val="28"/>
        </w:rPr>
      </w:pPr>
      <w:bookmarkStart w:id="5" w:name="_Toc67781524"/>
      <w:r w:rsidRPr="00A958A3">
        <w:rPr>
          <w:rFonts w:ascii="黑体" w:eastAsia="黑体" w:hAnsi="黑体" w:hint="eastAsia"/>
          <w:sz w:val="28"/>
          <w:szCs w:val="28"/>
        </w:rPr>
        <w:lastRenderedPageBreak/>
        <w:t>参考文献</w:t>
      </w:r>
      <w:bookmarkEnd w:id="5"/>
    </w:p>
    <w:p w:rsidR="00427D0A" w:rsidRDefault="00427D0A" w:rsidP="00427D0A">
      <w:pPr>
        <w:spacing w:line="360" w:lineRule="auto"/>
        <w:rPr>
          <w:rFonts w:ascii="宋体"/>
        </w:rPr>
      </w:pPr>
      <w:r>
        <w:rPr>
          <w:rFonts w:ascii="宋体" w:hint="eastAsia"/>
        </w:rPr>
        <w:t>[1] 张</w:t>
      </w:r>
      <w:r>
        <w:rPr>
          <w:rFonts w:ascii="宋体"/>
        </w:rPr>
        <w:t xml:space="preserve">健著. </w:t>
      </w:r>
      <w:r>
        <w:rPr>
          <w:rFonts w:ascii="宋体" w:hint="eastAsia"/>
        </w:rPr>
        <w:t>逻辑</w:t>
      </w:r>
      <w:r>
        <w:rPr>
          <w:rFonts w:ascii="宋体"/>
        </w:rPr>
        <w:t>公式的可满足</w:t>
      </w:r>
      <w:r>
        <w:rPr>
          <w:rFonts w:ascii="宋体" w:hint="eastAsia"/>
        </w:rPr>
        <w:t>性</w:t>
      </w:r>
      <w:r>
        <w:rPr>
          <w:rFonts w:ascii="宋体"/>
        </w:rPr>
        <w:t>判定</w:t>
      </w:r>
      <w:r>
        <w:rPr>
          <w:rFonts w:ascii="宋体" w:hint="eastAsia"/>
        </w:rPr>
        <w:t>—方法</w:t>
      </w:r>
      <w:r>
        <w:rPr>
          <w:rFonts w:ascii="宋体" w:hAnsi="宋体" w:hint="eastAsia"/>
        </w:rPr>
        <w:t>、</w:t>
      </w:r>
      <w:r>
        <w:rPr>
          <w:rFonts w:ascii="宋体" w:hint="eastAsia"/>
        </w:rPr>
        <w:t>工具</w:t>
      </w:r>
      <w:r>
        <w:rPr>
          <w:rFonts w:ascii="宋体"/>
        </w:rPr>
        <w:t>及应用</w:t>
      </w:r>
      <w:r>
        <w:rPr>
          <w:rFonts w:ascii="宋体" w:hint="eastAsia"/>
        </w:rPr>
        <w:t>. 科学</w:t>
      </w:r>
      <w:r>
        <w:rPr>
          <w:rFonts w:ascii="宋体"/>
        </w:rPr>
        <w:t>出版社，2000</w:t>
      </w:r>
    </w:p>
    <w:p w:rsidR="00427D0A" w:rsidRDefault="00427D0A" w:rsidP="00427D0A">
      <w:pPr>
        <w:spacing w:line="360" w:lineRule="auto"/>
        <w:rPr>
          <w:rFonts w:ascii="宋体"/>
        </w:rPr>
      </w:pPr>
      <w:r>
        <w:rPr>
          <w:rFonts w:ascii="宋体"/>
        </w:rPr>
        <w:t>[2]TanbirAhmed.</w:t>
      </w:r>
      <w:r w:rsidR="00F6104B">
        <w:rPr>
          <w:rFonts w:ascii="宋体" w:hint="eastAsia"/>
        </w:rPr>
        <w:t xml:space="preserve"> </w:t>
      </w:r>
      <w:r w:rsidRPr="003B5AF1">
        <w:rPr>
          <w:rFonts w:ascii="宋体"/>
        </w:rPr>
        <w:t>An Implementation of the DPLL Algorithm</w:t>
      </w:r>
      <w:r>
        <w:rPr>
          <w:rFonts w:ascii="宋体"/>
        </w:rPr>
        <w:t>.</w:t>
      </w:r>
      <w:r>
        <w:t>Mastert</w:t>
      </w:r>
      <w:r w:rsidRPr="00DE215B">
        <w:rPr>
          <w:rFonts w:ascii="宋体"/>
        </w:rPr>
        <w:t>hesis</w:t>
      </w:r>
      <w:r>
        <w:rPr>
          <w:rFonts w:ascii="宋体"/>
        </w:rPr>
        <w:t>,</w:t>
      </w:r>
      <w:r w:rsidRPr="00DE215B">
        <w:rPr>
          <w:rFonts w:ascii="宋体"/>
        </w:rPr>
        <w:t>Concordia University</w:t>
      </w:r>
      <w:r>
        <w:rPr>
          <w:rFonts w:ascii="宋体"/>
        </w:rPr>
        <w:t>,Canada,2009</w:t>
      </w:r>
    </w:p>
    <w:p w:rsidR="00427D0A" w:rsidRDefault="00427D0A" w:rsidP="00427D0A">
      <w:pPr>
        <w:spacing w:line="360" w:lineRule="auto"/>
        <w:rPr>
          <w:rFonts w:ascii="宋体"/>
        </w:rPr>
      </w:pPr>
      <w:r>
        <w:rPr>
          <w:rFonts w:ascii="宋体"/>
        </w:rPr>
        <w:t>[</w:t>
      </w:r>
      <w:r>
        <w:rPr>
          <w:rFonts w:ascii="宋体" w:hint="eastAsia"/>
        </w:rPr>
        <w:t>3</w:t>
      </w:r>
      <w:r>
        <w:rPr>
          <w:rFonts w:ascii="宋体"/>
        </w:rPr>
        <w:t>]</w:t>
      </w:r>
      <w:r>
        <w:rPr>
          <w:rFonts w:ascii="宋体" w:hint="eastAsia"/>
        </w:rPr>
        <w:t xml:space="preserve"> 陈</w:t>
      </w:r>
      <w:r>
        <w:rPr>
          <w:rFonts w:ascii="宋体"/>
        </w:rPr>
        <w:t xml:space="preserve">稳. </w:t>
      </w:r>
      <w:r>
        <w:rPr>
          <w:rFonts w:ascii="宋体" w:hint="eastAsia"/>
        </w:rPr>
        <w:t>基于</w:t>
      </w:r>
      <w:r>
        <w:rPr>
          <w:rFonts w:ascii="宋体"/>
        </w:rPr>
        <w:t>DPLL</w:t>
      </w:r>
      <w:r>
        <w:rPr>
          <w:rFonts w:ascii="宋体" w:hint="eastAsia"/>
        </w:rPr>
        <w:t>的S</w:t>
      </w:r>
      <w:r>
        <w:rPr>
          <w:rFonts w:ascii="宋体"/>
        </w:rPr>
        <w:t>AT算法的研究与应用</w:t>
      </w:r>
      <w:r>
        <w:rPr>
          <w:rFonts w:ascii="宋体" w:hint="eastAsia"/>
        </w:rPr>
        <w:t>.硕士</w:t>
      </w:r>
      <w:r>
        <w:rPr>
          <w:rFonts w:ascii="宋体"/>
        </w:rPr>
        <w:t>学位论文，电子科技大学，2011</w:t>
      </w:r>
    </w:p>
    <w:p w:rsidR="00427D0A" w:rsidRDefault="00427D0A" w:rsidP="00427D0A">
      <w:pPr>
        <w:spacing w:line="360" w:lineRule="auto"/>
        <w:rPr>
          <w:rFonts w:ascii="宋体"/>
        </w:rPr>
      </w:pPr>
      <w:r>
        <w:rPr>
          <w:rFonts w:ascii="宋体"/>
        </w:rPr>
        <w:t>[4]</w:t>
      </w:r>
      <w:r w:rsidRPr="00F55678">
        <w:rPr>
          <w:rFonts w:ascii="宋体"/>
        </w:rPr>
        <w:t>CarstenSinz</w:t>
      </w:r>
      <w:r>
        <w:rPr>
          <w:rFonts w:ascii="宋体" w:hint="eastAsia"/>
        </w:rPr>
        <w:t>.</w:t>
      </w:r>
      <w:r w:rsidR="00F6104B">
        <w:rPr>
          <w:rFonts w:ascii="宋体" w:hint="eastAsia"/>
        </w:rPr>
        <w:t xml:space="preserve"> </w:t>
      </w:r>
      <w:r w:rsidRPr="00B05A9E">
        <w:rPr>
          <w:rFonts w:ascii="宋体"/>
        </w:rPr>
        <w:t>Visualizing SAT Instances and Runsof the DPLL Algorithm</w:t>
      </w:r>
      <w:r>
        <w:rPr>
          <w:rFonts w:ascii="宋体" w:hint="eastAsia"/>
        </w:rPr>
        <w:t>.</w:t>
      </w:r>
      <w:r w:rsidRPr="00B05A9E">
        <w:rPr>
          <w:rFonts w:ascii="宋体"/>
        </w:rPr>
        <w:t>JAutom Reasoning (2007) 39:219</w:t>
      </w:r>
      <w:r w:rsidRPr="00B05A9E">
        <w:rPr>
          <w:rFonts w:ascii="宋体"/>
        </w:rPr>
        <w:t>–</w:t>
      </w:r>
      <w:r w:rsidRPr="00B05A9E">
        <w:rPr>
          <w:rFonts w:ascii="宋体"/>
        </w:rPr>
        <w:t>243</w:t>
      </w:r>
    </w:p>
    <w:p w:rsidR="00427D0A" w:rsidRDefault="00427D0A" w:rsidP="00427D0A">
      <w:pPr>
        <w:spacing w:line="360" w:lineRule="auto"/>
      </w:pPr>
      <w:r>
        <w:rPr>
          <w:rFonts w:ascii="宋体" w:hint="eastAsia"/>
        </w:rPr>
        <w:t xml:space="preserve">[5] </w:t>
      </w:r>
      <w:r w:rsidR="004B4B3D">
        <w:rPr>
          <w:rFonts w:ascii="宋体" w:hint="eastAsia"/>
        </w:rPr>
        <w:t>Binary Puzzle</w:t>
      </w:r>
      <w:r w:rsidR="004B4B3D">
        <w:rPr>
          <w:rFonts w:ascii="宋体"/>
        </w:rPr>
        <w:t>：</w:t>
      </w:r>
      <w:hyperlink r:id="rId11" w:history="1">
        <w:r w:rsidR="004B4B3D" w:rsidRPr="009A65D0">
          <w:rPr>
            <w:rStyle w:val="a3"/>
            <w:rFonts w:ascii="宋体"/>
          </w:rPr>
          <w:t>http://www.binarypuzzle.com/</w:t>
        </w:r>
      </w:hyperlink>
    </w:p>
    <w:p w:rsidR="004B4B3D" w:rsidRDefault="004B4B3D" w:rsidP="00427D0A">
      <w:pPr>
        <w:spacing w:line="360" w:lineRule="auto"/>
        <w:rPr>
          <w:rFonts w:ascii="宋体"/>
        </w:rPr>
      </w:pPr>
      <w:r>
        <w:rPr>
          <w:rFonts w:ascii="宋体" w:hint="eastAsia"/>
        </w:rPr>
        <w:t>[6]</w:t>
      </w:r>
      <w:r w:rsidRPr="00F23719">
        <w:t xml:space="preserve"> </w:t>
      </w:r>
      <w:r w:rsidRPr="00F23719">
        <w:rPr>
          <w:rFonts w:ascii="宋体"/>
        </w:rPr>
        <w:t>Putranto H. Utomo</w:t>
      </w:r>
      <w:r>
        <w:rPr>
          <w:rFonts w:ascii="宋体" w:hint="eastAsia"/>
        </w:rPr>
        <w:t xml:space="preserve"> and</w:t>
      </w:r>
      <w:r w:rsidRPr="00F23719">
        <w:rPr>
          <w:rFonts w:ascii="宋体"/>
        </w:rPr>
        <w:t xml:space="preserve"> Rusydi H. Makarim</w:t>
      </w:r>
      <w:r>
        <w:rPr>
          <w:rFonts w:ascii="宋体" w:hint="eastAsia"/>
        </w:rPr>
        <w:t xml:space="preserve">. </w:t>
      </w:r>
      <w:r w:rsidRPr="00655D1C">
        <w:rPr>
          <w:rFonts w:ascii="宋体"/>
        </w:rPr>
        <w:t>Solving a Binary Puzzle</w:t>
      </w:r>
      <w:r>
        <w:rPr>
          <w:rFonts w:ascii="宋体" w:hint="eastAsia"/>
        </w:rPr>
        <w:t>.</w:t>
      </w:r>
      <w:r w:rsidRPr="00655D1C">
        <w:t xml:space="preserve"> </w:t>
      </w:r>
      <w:r w:rsidRPr="00655D1C">
        <w:rPr>
          <w:rFonts w:ascii="宋体"/>
        </w:rPr>
        <w:t>Mathematics in Computer Science</w:t>
      </w:r>
      <w:r>
        <w:rPr>
          <w:rFonts w:ascii="宋体" w:hint="eastAsia"/>
        </w:rPr>
        <w:t>,</w:t>
      </w:r>
      <w:r w:rsidRPr="00655D1C">
        <w:rPr>
          <w:rFonts w:ascii="宋体"/>
        </w:rPr>
        <w:t>(2017) 11:515</w:t>
      </w:r>
      <w:r w:rsidRPr="00655D1C">
        <w:rPr>
          <w:rFonts w:ascii="宋体"/>
        </w:rPr>
        <w:t>–</w:t>
      </w:r>
      <w:r w:rsidRPr="00655D1C">
        <w:rPr>
          <w:rFonts w:ascii="宋体"/>
        </w:rPr>
        <w:t>526</w:t>
      </w:r>
    </w:p>
    <w:p w:rsidR="00427D0A" w:rsidRDefault="00427D0A" w:rsidP="00427D0A">
      <w:pPr>
        <w:spacing w:line="360" w:lineRule="auto"/>
        <w:rPr>
          <w:rFonts w:ascii="宋体"/>
        </w:rPr>
      </w:pPr>
      <w:r>
        <w:rPr>
          <w:rFonts w:ascii="宋体" w:hint="eastAsia"/>
        </w:rPr>
        <w:t>[</w:t>
      </w:r>
      <w:r w:rsidR="004B4B3D">
        <w:rPr>
          <w:rFonts w:ascii="宋体" w:hint="eastAsia"/>
        </w:rPr>
        <w:t>7</w:t>
      </w:r>
      <w:r>
        <w:rPr>
          <w:rFonts w:ascii="宋体" w:hint="eastAsia"/>
        </w:rPr>
        <w:t xml:space="preserve">] </w:t>
      </w:r>
      <w:r w:rsidRPr="00C94411">
        <w:rPr>
          <w:rFonts w:ascii="宋体"/>
        </w:rPr>
        <w:t>Tjark Weber. A sat-based sudoku solver. In 12th International Conference on Logic forProgramming, Artificial Intelligence and Reasoning, LPAR 2005, pages 11</w:t>
      </w:r>
      <w:r w:rsidRPr="00C94411">
        <w:rPr>
          <w:rFonts w:ascii="宋体"/>
        </w:rPr>
        <w:t>–</w:t>
      </w:r>
      <w:r w:rsidRPr="00C94411">
        <w:rPr>
          <w:rFonts w:ascii="宋体"/>
        </w:rPr>
        <w:t>15, 2005.</w:t>
      </w:r>
    </w:p>
    <w:p w:rsidR="00427D0A" w:rsidRDefault="004B4B3D" w:rsidP="00427D0A">
      <w:pPr>
        <w:spacing w:line="360" w:lineRule="auto"/>
        <w:rPr>
          <w:rFonts w:ascii="宋体"/>
        </w:rPr>
      </w:pPr>
      <w:r>
        <w:rPr>
          <w:rFonts w:ascii="宋体"/>
        </w:rPr>
        <w:t>[</w:t>
      </w:r>
      <w:r>
        <w:rPr>
          <w:rFonts w:ascii="宋体" w:hint="eastAsia"/>
        </w:rPr>
        <w:t>8</w:t>
      </w:r>
      <w:r w:rsidR="00427D0A">
        <w:rPr>
          <w:rFonts w:ascii="宋体"/>
        </w:rPr>
        <w:t>]</w:t>
      </w:r>
      <w:r w:rsidR="00427D0A" w:rsidRPr="00C94411">
        <w:rPr>
          <w:rFonts w:ascii="宋体"/>
        </w:rPr>
        <w:t>InsLynce and JolOuaknine. Sudoku as a sat problem.In Proceedings of the 9th InternationalSymposium on Artificial Intelligence and Mathematics, AIMATH 2006, Fort Lauderdale.Springer,2006.</w:t>
      </w:r>
    </w:p>
    <w:p w:rsidR="00427D0A" w:rsidRDefault="004B4B3D" w:rsidP="00427D0A">
      <w:pPr>
        <w:spacing w:line="360" w:lineRule="auto"/>
        <w:rPr>
          <w:rFonts w:ascii="宋体"/>
        </w:rPr>
      </w:pPr>
      <w:r>
        <w:rPr>
          <w:rFonts w:ascii="宋体" w:hint="eastAsia"/>
        </w:rPr>
        <w:t>[9</w:t>
      </w:r>
      <w:r w:rsidR="00427D0A">
        <w:rPr>
          <w:rFonts w:ascii="宋体" w:hint="eastAsia"/>
        </w:rPr>
        <w:t xml:space="preserve">] </w:t>
      </w:r>
      <w:r w:rsidR="00427D0A" w:rsidRPr="000B440C">
        <w:rPr>
          <w:rFonts w:ascii="宋体"/>
        </w:rPr>
        <w:t>Uwe Pfeiffer, Tomas Karnagel and Guido Scheffler</w:t>
      </w:r>
      <w:r w:rsidR="00427D0A">
        <w:rPr>
          <w:rFonts w:ascii="宋体"/>
        </w:rPr>
        <w:t>.</w:t>
      </w:r>
      <w:r w:rsidR="00427D0A" w:rsidRPr="000B440C">
        <w:rPr>
          <w:rFonts w:ascii="宋体"/>
        </w:rPr>
        <w:t>A Sudoku-Solver for Large Puzzles using SAT</w:t>
      </w:r>
      <w:r w:rsidR="00427D0A">
        <w:rPr>
          <w:rFonts w:ascii="宋体"/>
        </w:rPr>
        <w:t>.</w:t>
      </w:r>
      <w:r w:rsidR="00427D0A" w:rsidRPr="000B440C">
        <w:rPr>
          <w:rFonts w:ascii="宋体"/>
        </w:rPr>
        <w:t xml:space="preserve"> LPAR-17-short (EPiC Series, vol. 13), 52</w:t>
      </w:r>
      <w:r w:rsidR="00427D0A" w:rsidRPr="000B440C">
        <w:rPr>
          <w:rFonts w:ascii="宋体"/>
        </w:rPr>
        <w:t>–</w:t>
      </w:r>
      <w:r w:rsidR="00427D0A" w:rsidRPr="000B440C">
        <w:rPr>
          <w:rFonts w:ascii="宋体"/>
        </w:rPr>
        <w:t>57</w:t>
      </w:r>
    </w:p>
    <w:p w:rsidR="00427D0A" w:rsidRDefault="00427D0A" w:rsidP="00427D0A">
      <w:pPr>
        <w:spacing w:line="360" w:lineRule="auto"/>
        <w:rPr>
          <w:rFonts w:ascii="宋体"/>
        </w:rPr>
      </w:pPr>
      <w:r>
        <w:rPr>
          <w:rFonts w:ascii="宋体"/>
        </w:rPr>
        <w:t>[</w:t>
      </w:r>
      <w:r w:rsidR="004B4B3D">
        <w:rPr>
          <w:rFonts w:ascii="宋体" w:hint="eastAsia"/>
        </w:rPr>
        <w:t>10</w:t>
      </w:r>
      <w:r>
        <w:rPr>
          <w:rFonts w:ascii="宋体"/>
        </w:rPr>
        <w:t xml:space="preserve">] </w:t>
      </w:r>
      <w:r w:rsidRPr="001233B8">
        <w:rPr>
          <w:rFonts w:ascii="宋体"/>
        </w:rPr>
        <w:t>Sudoku Puzzles Generating: from Easy to Evil</w:t>
      </w:r>
      <w:r>
        <w:rPr>
          <w:rFonts w:ascii="宋体"/>
        </w:rPr>
        <w:t>.</w:t>
      </w:r>
    </w:p>
    <w:p w:rsidR="00D3391D" w:rsidRPr="00D3391D" w:rsidRDefault="00427D0A" w:rsidP="004B4B3D">
      <w:pPr>
        <w:spacing w:line="360" w:lineRule="auto"/>
        <w:ind w:firstLineChars="200" w:firstLine="480"/>
        <w:rPr>
          <w:rFonts w:ascii="宋体" w:hAnsi="宋体"/>
        </w:rPr>
      </w:pPr>
      <w:r w:rsidRPr="001233B8">
        <w:rPr>
          <w:rFonts w:ascii="宋体"/>
        </w:rPr>
        <w:t>http://zhangroup.aporc.org/images/files/Paper_3485.pdf</w:t>
      </w:r>
    </w:p>
    <w:p w:rsidR="009F68B8" w:rsidRPr="00D3391D" w:rsidRDefault="00D3391D" w:rsidP="00D3391D">
      <w:pPr>
        <w:spacing w:line="360" w:lineRule="auto"/>
        <w:rPr>
          <w:rFonts w:ascii="宋体" w:hAnsi="宋体"/>
        </w:rPr>
      </w:pPr>
      <w:r w:rsidRPr="00D3391D">
        <w:rPr>
          <w:rFonts w:ascii="宋体" w:hAnsi="宋体"/>
        </w:rPr>
        <w:br w:type="page"/>
      </w:r>
    </w:p>
    <w:bookmarkStart w:id="6" w:name="_Toc177972378" w:displacedByCustomXml="next"/>
    <w:bookmarkStart w:id="7" w:name="_Toc169776804" w:displacedByCustomXml="next"/>
    <w:bookmarkStart w:id="8" w:name="_Toc169709665" w:displacedByCustomXml="next"/>
    <w:bookmarkStart w:id="9" w:name="_Toc169703550" w:displacedByCustomXml="next"/>
    <w:bookmarkStart w:id="10" w:name="_Toc169531621" w:displacedByCustomXml="next"/>
    <w:bookmarkStart w:id="11" w:name="_Toc169531231" w:displacedByCustomXml="next"/>
    <w:bookmarkStart w:id="12" w:name="_Toc169531124" w:displacedByCustomXml="next"/>
    <w:sdt>
      <w:sdtPr>
        <w:rPr>
          <w:rFonts w:ascii="Times New Roman" w:eastAsia="宋体" w:hAnsi="Times New Roman" w:cs="Times New Roman"/>
          <w:color w:val="auto"/>
          <w:sz w:val="24"/>
          <w:szCs w:val="24"/>
          <w:lang w:val="zh-CN"/>
        </w:rPr>
        <w:id w:val="-1655364004"/>
        <w:docPartObj>
          <w:docPartGallery w:val="Table of Contents"/>
          <w:docPartUnique/>
        </w:docPartObj>
      </w:sdtPr>
      <w:sdtEndPr>
        <w:rPr>
          <w:b/>
          <w:bCs/>
        </w:rPr>
      </w:sdtEndPr>
      <w:sdtContent>
        <w:p w:rsidR="00BF0501" w:rsidRPr="00BF0501" w:rsidRDefault="00BF0501" w:rsidP="00BF0501">
          <w:pPr>
            <w:pStyle w:val="TOC"/>
            <w:jc w:val="center"/>
            <w:rPr>
              <w:rFonts w:ascii="黑体" w:eastAsia="黑体" w:hAnsi="黑体"/>
              <w:color w:val="auto"/>
              <w:sz w:val="36"/>
              <w:szCs w:val="36"/>
            </w:rPr>
          </w:pPr>
          <w:r w:rsidRPr="00BF0501">
            <w:rPr>
              <w:rFonts w:ascii="黑体" w:eastAsia="黑体" w:hAnsi="黑体"/>
              <w:color w:val="auto"/>
              <w:sz w:val="36"/>
              <w:szCs w:val="36"/>
              <w:lang w:val="zh-CN"/>
            </w:rPr>
            <w:t>目</w:t>
          </w:r>
          <w:r>
            <w:rPr>
              <w:rFonts w:ascii="黑体" w:eastAsia="黑体" w:hAnsi="黑体" w:hint="eastAsia"/>
              <w:color w:val="auto"/>
              <w:sz w:val="36"/>
              <w:szCs w:val="36"/>
              <w:lang w:val="zh-CN"/>
            </w:rPr>
            <w:t xml:space="preserve"> </w:t>
          </w:r>
          <w:r>
            <w:rPr>
              <w:rFonts w:ascii="黑体" w:eastAsia="黑体" w:hAnsi="黑体"/>
              <w:color w:val="auto"/>
              <w:sz w:val="36"/>
              <w:szCs w:val="36"/>
              <w:lang w:val="zh-CN"/>
            </w:rPr>
            <w:t xml:space="preserve">   </w:t>
          </w:r>
          <w:r w:rsidRPr="00BF0501">
            <w:rPr>
              <w:rFonts w:ascii="黑体" w:eastAsia="黑体" w:hAnsi="黑体"/>
              <w:color w:val="auto"/>
              <w:sz w:val="36"/>
              <w:szCs w:val="36"/>
              <w:lang w:val="zh-CN"/>
            </w:rPr>
            <w:t>录</w:t>
          </w:r>
        </w:p>
        <w:p w:rsidR="00BF0501" w:rsidRDefault="00BF0501">
          <w:pPr>
            <w:pStyle w:val="TOC1"/>
            <w:rPr>
              <w:rFonts w:asciiTheme="minorHAnsi" w:eastAsiaTheme="minorEastAsia" w:hAnsiTheme="minorHAnsi" w:cstheme="minorBidi"/>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67781521" w:history="1">
            <w:r w:rsidRPr="00BF0501">
              <w:rPr>
                <w:rStyle w:val="a3"/>
                <w:rFonts w:ascii="宋体" w:hAnsi="宋体"/>
                <w:b/>
                <w:noProof/>
              </w:rPr>
              <w:t>任 务 书</w:t>
            </w:r>
            <w:r>
              <w:rPr>
                <w:noProof/>
                <w:webHidden/>
              </w:rPr>
              <w:tab/>
            </w:r>
            <w:r>
              <w:rPr>
                <w:noProof/>
                <w:webHidden/>
              </w:rPr>
              <w:fldChar w:fldCharType="begin"/>
            </w:r>
            <w:r>
              <w:rPr>
                <w:noProof/>
                <w:webHidden/>
              </w:rPr>
              <w:instrText xml:space="preserve"> PAGEREF _Toc67781521 \h </w:instrText>
            </w:r>
            <w:r>
              <w:rPr>
                <w:noProof/>
                <w:webHidden/>
              </w:rPr>
            </w:r>
            <w:r>
              <w:rPr>
                <w:noProof/>
                <w:webHidden/>
              </w:rPr>
              <w:fldChar w:fldCharType="separate"/>
            </w:r>
            <w:r w:rsidR="008409F1">
              <w:rPr>
                <w:noProof/>
                <w:webHidden/>
              </w:rPr>
              <w:t>I</w:t>
            </w:r>
            <w:r>
              <w:rPr>
                <w:noProof/>
                <w:webHidden/>
              </w:rPr>
              <w:fldChar w:fldCharType="end"/>
            </w:r>
          </w:hyperlink>
        </w:p>
        <w:p w:rsidR="00BF0501" w:rsidRDefault="003A0E4E">
          <w:pPr>
            <w:pStyle w:val="TOC1"/>
            <w:rPr>
              <w:rFonts w:asciiTheme="minorHAnsi" w:eastAsiaTheme="minorEastAsia" w:hAnsiTheme="minorHAnsi" w:cstheme="minorBidi"/>
              <w:noProof/>
              <w:sz w:val="21"/>
              <w:szCs w:val="22"/>
            </w:rPr>
          </w:pPr>
          <w:hyperlink w:anchor="_Toc67781522" w:history="1">
            <w:r w:rsidR="00BF0501" w:rsidRPr="00D262F8">
              <w:rPr>
                <w:rStyle w:val="a3"/>
                <w:rFonts w:ascii="宋体" w:hAnsi="宋体"/>
                <w:noProof/>
              </w:rPr>
              <w:t>设计内容</w:t>
            </w:r>
            <w:r w:rsidR="00BF0501">
              <w:rPr>
                <w:noProof/>
                <w:webHidden/>
              </w:rPr>
              <w:tab/>
            </w:r>
            <w:r w:rsidR="00BF0501">
              <w:rPr>
                <w:noProof/>
                <w:webHidden/>
              </w:rPr>
              <w:fldChar w:fldCharType="begin"/>
            </w:r>
            <w:r w:rsidR="00BF0501">
              <w:rPr>
                <w:noProof/>
                <w:webHidden/>
              </w:rPr>
              <w:instrText xml:space="preserve"> PAGEREF _Toc67781522 \h </w:instrText>
            </w:r>
            <w:r w:rsidR="00BF0501">
              <w:rPr>
                <w:noProof/>
                <w:webHidden/>
              </w:rPr>
            </w:r>
            <w:r w:rsidR="00BF0501">
              <w:rPr>
                <w:noProof/>
                <w:webHidden/>
              </w:rPr>
              <w:fldChar w:fldCharType="separate"/>
            </w:r>
            <w:r w:rsidR="008409F1">
              <w:rPr>
                <w:noProof/>
                <w:webHidden/>
              </w:rPr>
              <w:t>I</w:t>
            </w:r>
            <w:r w:rsidR="00BF0501">
              <w:rPr>
                <w:noProof/>
                <w:webHidden/>
              </w:rPr>
              <w:fldChar w:fldCharType="end"/>
            </w:r>
          </w:hyperlink>
        </w:p>
        <w:p w:rsidR="00BF0501" w:rsidRDefault="003A0E4E">
          <w:pPr>
            <w:pStyle w:val="TOC1"/>
            <w:rPr>
              <w:rFonts w:asciiTheme="minorHAnsi" w:eastAsiaTheme="minorEastAsia" w:hAnsiTheme="minorHAnsi" w:cstheme="minorBidi"/>
              <w:noProof/>
              <w:sz w:val="21"/>
              <w:szCs w:val="22"/>
            </w:rPr>
          </w:pPr>
          <w:hyperlink w:anchor="_Toc67781523" w:history="1">
            <w:r w:rsidR="00BF0501" w:rsidRPr="00FB25DA">
              <w:rPr>
                <w:rStyle w:val="a3"/>
                <w:rFonts w:ascii="宋体" w:hAnsi="宋体"/>
                <w:noProof/>
              </w:rPr>
              <w:t>设计要求</w:t>
            </w:r>
            <w:r w:rsidR="00BF0501">
              <w:rPr>
                <w:noProof/>
                <w:webHidden/>
              </w:rPr>
              <w:tab/>
            </w:r>
            <w:r w:rsidR="00BF0501">
              <w:rPr>
                <w:noProof/>
                <w:webHidden/>
              </w:rPr>
              <w:fldChar w:fldCharType="begin"/>
            </w:r>
            <w:r w:rsidR="00BF0501">
              <w:rPr>
                <w:noProof/>
                <w:webHidden/>
              </w:rPr>
              <w:instrText xml:space="preserve"> PAGEREF _Toc67781523 \h </w:instrText>
            </w:r>
            <w:r w:rsidR="00BF0501">
              <w:rPr>
                <w:noProof/>
                <w:webHidden/>
              </w:rPr>
            </w:r>
            <w:r w:rsidR="00BF0501">
              <w:rPr>
                <w:noProof/>
                <w:webHidden/>
              </w:rPr>
              <w:fldChar w:fldCharType="separate"/>
            </w:r>
            <w:r w:rsidR="008409F1">
              <w:rPr>
                <w:noProof/>
                <w:webHidden/>
              </w:rPr>
              <w:t>I</w:t>
            </w:r>
            <w:r w:rsidR="00BF0501">
              <w:rPr>
                <w:noProof/>
                <w:webHidden/>
              </w:rPr>
              <w:fldChar w:fldCharType="end"/>
            </w:r>
          </w:hyperlink>
        </w:p>
        <w:p w:rsidR="00BF0501" w:rsidRDefault="003A0E4E">
          <w:pPr>
            <w:pStyle w:val="TOC1"/>
            <w:rPr>
              <w:rFonts w:asciiTheme="minorHAnsi" w:eastAsiaTheme="minorEastAsia" w:hAnsiTheme="minorHAnsi" w:cstheme="minorBidi"/>
              <w:noProof/>
              <w:sz w:val="21"/>
              <w:szCs w:val="22"/>
            </w:rPr>
          </w:pPr>
          <w:hyperlink w:anchor="_Toc67781524" w:history="1">
            <w:r w:rsidR="00BF0501" w:rsidRPr="00FB25DA">
              <w:rPr>
                <w:rStyle w:val="a3"/>
                <w:rFonts w:ascii="宋体" w:hAnsi="宋体"/>
                <w:noProof/>
              </w:rPr>
              <w:t>参考文献</w:t>
            </w:r>
            <w:r w:rsidR="00BF0501">
              <w:rPr>
                <w:noProof/>
                <w:webHidden/>
              </w:rPr>
              <w:tab/>
            </w:r>
            <w:r w:rsidR="00BF0501">
              <w:rPr>
                <w:noProof/>
                <w:webHidden/>
              </w:rPr>
              <w:fldChar w:fldCharType="begin"/>
            </w:r>
            <w:r w:rsidR="00BF0501">
              <w:rPr>
                <w:noProof/>
                <w:webHidden/>
              </w:rPr>
              <w:instrText xml:space="preserve"> PAGEREF _Toc67781524 \h </w:instrText>
            </w:r>
            <w:r w:rsidR="00BF0501">
              <w:rPr>
                <w:noProof/>
                <w:webHidden/>
              </w:rPr>
            </w:r>
            <w:r w:rsidR="00BF0501">
              <w:rPr>
                <w:noProof/>
                <w:webHidden/>
              </w:rPr>
              <w:fldChar w:fldCharType="separate"/>
            </w:r>
            <w:r w:rsidR="008409F1">
              <w:rPr>
                <w:noProof/>
                <w:webHidden/>
              </w:rPr>
              <w:t>II</w:t>
            </w:r>
            <w:r w:rsidR="00BF0501">
              <w:rPr>
                <w:noProof/>
                <w:webHidden/>
              </w:rPr>
              <w:fldChar w:fldCharType="end"/>
            </w:r>
          </w:hyperlink>
        </w:p>
        <w:p w:rsidR="00BF0501" w:rsidRDefault="003A0E4E">
          <w:pPr>
            <w:pStyle w:val="TOC1"/>
            <w:rPr>
              <w:rFonts w:asciiTheme="minorHAnsi" w:eastAsiaTheme="minorEastAsia" w:hAnsiTheme="minorHAnsi" w:cstheme="minorBidi"/>
              <w:noProof/>
              <w:sz w:val="21"/>
              <w:szCs w:val="22"/>
            </w:rPr>
          </w:pPr>
          <w:hyperlink w:anchor="_Toc67781525" w:history="1">
            <w:r w:rsidR="00BF0501" w:rsidRPr="00BF0501">
              <w:rPr>
                <w:rStyle w:val="a3"/>
                <w:rFonts w:ascii="宋体" w:hAnsi="宋体"/>
                <w:b/>
                <w:noProof/>
              </w:rPr>
              <w:t>1 引言</w:t>
            </w:r>
            <w:r w:rsidR="00BF0501">
              <w:rPr>
                <w:noProof/>
                <w:webHidden/>
              </w:rPr>
              <w:tab/>
            </w:r>
            <w:r w:rsidR="00BF0501">
              <w:rPr>
                <w:noProof/>
                <w:webHidden/>
              </w:rPr>
              <w:fldChar w:fldCharType="begin"/>
            </w:r>
            <w:r w:rsidR="00BF0501">
              <w:rPr>
                <w:noProof/>
                <w:webHidden/>
              </w:rPr>
              <w:instrText xml:space="preserve"> PAGEREF _Toc67781525 \h </w:instrText>
            </w:r>
            <w:r w:rsidR="00BF0501">
              <w:rPr>
                <w:noProof/>
                <w:webHidden/>
              </w:rPr>
            </w:r>
            <w:r w:rsidR="00BF0501">
              <w:rPr>
                <w:noProof/>
                <w:webHidden/>
              </w:rPr>
              <w:fldChar w:fldCharType="separate"/>
            </w:r>
            <w:r w:rsidR="008409F1">
              <w:rPr>
                <w:noProof/>
                <w:webHidden/>
              </w:rPr>
              <w:t>1</w:t>
            </w:r>
            <w:r w:rsidR="00BF0501">
              <w:rPr>
                <w:noProof/>
                <w:webHidden/>
              </w:rPr>
              <w:fldChar w:fldCharType="end"/>
            </w:r>
          </w:hyperlink>
        </w:p>
        <w:p w:rsidR="00BF0501" w:rsidRDefault="003A0E4E" w:rsidP="00BF0501">
          <w:pPr>
            <w:pStyle w:val="TOC2"/>
            <w:tabs>
              <w:tab w:val="right" w:leader="dot" w:pos="8296"/>
            </w:tabs>
            <w:ind w:left="0"/>
            <w:rPr>
              <w:rFonts w:cstheme="minorBidi"/>
              <w:noProof/>
              <w:kern w:val="2"/>
              <w:sz w:val="21"/>
            </w:rPr>
          </w:pPr>
          <w:hyperlink w:anchor="_Toc67781526" w:history="1">
            <w:r w:rsidR="00BF0501" w:rsidRPr="00B6184D">
              <w:rPr>
                <w:rStyle w:val="a3"/>
                <w:rFonts w:ascii="Times New Roman" w:hAnsi="Times New Roman"/>
                <w:noProof/>
              </w:rPr>
              <w:t xml:space="preserve">1.1 </w:t>
            </w:r>
            <w:r w:rsidR="00BF0501" w:rsidRPr="00B6184D">
              <w:rPr>
                <w:rStyle w:val="a3"/>
                <w:noProof/>
              </w:rPr>
              <w:t>课题背景与意义</w:t>
            </w:r>
            <w:r w:rsidR="00BF0501">
              <w:rPr>
                <w:noProof/>
                <w:webHidden/>
              </w:rPr>
              <w:tab/>
            </w:r>
            <w:r w:rsidR="00BF0501">
              <w:rPr>
                <w:noProof/>
                <w:webHidden/>
              </w:rPr>
              <w:fldChar w:fldCharType="begin"/>
            </w:r>
            <w:r w:rsidR="00BF0501">
              <w:rPr>
                <w:noProof/>
                <w:webHidden/>
              </w:rPr>
              <w:instrText xml:space="preserve"> PAGEREF _Toc67781526 \h </w:instrText>
            </w:r>
            <w:r w:rsidR="00BF0501">
              <w:rPr>
                <w:noProof/>
                <w:webHidden/>
              </w:rPr>
            </w:r>
            <w:r w:rsidR="00BF0501">
              <w:rPr>
                <w:noProof/>
                <w:webHidden/>
              </w:rPr>
              <w:fldChar w:fldCharType="separate"/>
            </w:r>
            <w:r w:rsidR="008409F1">
              <w:rPr>
                <w:noProof/>
                <w:webHidden/>
              </w:rPr>
              <w:t>1</w:t>
            </w:r>
            <w:r w:rsidR="00BF0501">
              <w:rPr>
                <w:noProof/>
                <w:webHidden/>
              </w:rPr>
              <w:fldChar w:fldCharType="end"/>
            </w:r>
          </w:hyperlink>
        </w:p>
        <w:p w:rsidR="00BF0501" w:rsidRDefault="003A0E4E" w:rsidP="00BF0501">
          <w:pPr>
            <w:pStyle w:val="TOC3"/>
            <w:tabs>
              <w:tab w:val="right" w:leader="dot" w:pos="8296"/>
            </w:tabs>
            <w:ind w:left="0"/>
            <w:rPr>
              <w:rFonts w:cstheme="minorBidi"/>
              <w:noProof/>
              <w:kern w:val="2"/>
              <w:sz w:val="21"/>
            </w:rPr>
          </w:pPr>
          <w:hyperlink w:anchor="_Toc67781527" w:history="1">
            <w:r w:rsidR="00BF0501" w:rsidRPr="00B6184D">
              <w:rPr>
                <w:rStyle w:val="a3"/>
                <w:noProof/>
              </w:rPr>
              <w:t>1.1.1</w:t>
            </w:r>
            <w:r w:rsidR="00BF0501" w:rsidRPr="00B6184D">
              <w:rPr>
                <w:rStyle w:val="a3"/>
                <w:noProof/>
              </w:rPr>
              <w:t>数独游戏发展背景</w:t>
            </w:r>
            <w:r w:rsidR="00BF0501">
              <w:rPr>
                <w:noProof/>
                <w:webHidden/>
              </w:rPr>
              <w:tab/>
            </w:r>
            <w:r w:rsidR="00BF0501">
              <w:rPr>
                <w:noProof/>
                <w:webHidden/>
              </w:rPr>
              <w:fldChar w:fldCharType="begin"/>
            </w:r>
            <w:r w:rsidR="00BF0501">
              <w:rPr>
                <w:noProof/>
                <w:webHidden/>
              </w:rPr>
              <w:instrText xml:space="preserve"> PAGEREF _Toc67781527 \h </w:instrText>
            </w:r>
            <w:r w:rsidR="00BF0501">
              <w:rPr>
                <w:noProof/>
                <w:webHidden/>
              </w:rPr>
            </w:r>
            <w:r w:rsidR="00BF0501">
              <w:rPr>
                <w:noProof/>
                <w:webHidden/>
              </w:rPr>
              <w:fldChar w:fldCharType="separate"/>
            </w:r>
            <w:r w:rsidR="008409F1">
              <w:rPr>
                <w:noProof/>
                <w:webHidden/>
              </w:rPr>
              <w:t>1</w:t>
            </w:r>
            <w:r w:rsidR="00BF0501">
              <w:rPr>
                <w:noProof/>
                <w:webHidden/>
              </w:rPr>
              <w:fldChar w:fldCharType="end"/>
            </w:r>
          </w:hyperlink>
        </w:p>
        <w:p w:rsidR="00BF0501" w:rsidRDefault="003A0E4E" w:rsidP="00BF0501">
          <w:pPr>
            <w:pStyle w:val="TOC3"/>
            <w:tabs>
              <w:tab w:val="right" w:leader="dot" w:pos="8296"/>
            </w:tabs>
            <w:ind w:left="0"/>
            <w:rPr>
              <w:rFonts w:cstheme="minorBidi"/>
              <w:noProof/>
              <w:kern w:val="2"/>
              <w:sz w:val="21"/>
            </w:rPr>
          </w:pPr>
          <w:hyperlink w:anchor="_Toc67781528" w:history="1">
            <w:r w:rsidR="00BF0501" w:rsidRPr="00B6184D">
              <w:rPr>
                <w:rStyle w:val="a3"/>
                <w:noProof/>
              </w:rPr>
              <w:t xml:space="preserve">1.1.2 </w:t>
            </w:r>
            <w:r w:rsidR="00BF0501" w:rsidRPr="00B6184D">
              <w:rPr>
                <w:rStyle w:val="a3"/>
                <w:rFonts w:ascii="黑体" w:hAnsi="黑体"/>
                <w:noProof/>
              </w:rPr>
              <w:t>SAT</w:t>
            </w:r>
            <w:r w:rsidR="00BF0501" w:rsidRPr="00B6184D">
              <w:rPr>
                <w:rStyle w:val="a3"/>
                <w:rFonts w:ascii="黑体" w:hAnsi="黑体"/>
                <w:noProof/>
              </w:rPr>
              <w:t>问题简介</w:t>
            </w:r>
            <w:r w:rsidR="00BF0501">
              <w:rPr>
                <w:noProof/>
                <w:webHidden/>
              </w:rPr>
              <w:tab/>
            </w:r>
            <w:r w:rsidR="00BF0501">
              <w:rPr>
                <w:noProof/>
                <w:webHidden/>
              </w:rPr>
              <w:fldChar w:fldCharType="begin"/>
            </w:r>
            <w:r w:rsidR="00BF0501">
              <w:rPr>
                <w:noProof/>
                <w:webHidden/>
              </w:rPr>
              <w:instrText xml:space="preserve"> PAGEREF _Toc67781528 \h </w:instrText>
            </w:r>
            <w:r w:rsidR="00BF0501">
              <w:rPr>
                <w:noProof/>
                <w:webHidden/>
              </w:rPr>
            </w:r>
            <w:r w:rsidR="00BF0501">
              <w:rPr>
                <w:noProof/>
                <w:webHidden/>
              </w:rPr>
              <w:fldChar w:fldCharType="separate"/>
            </w:r>
            <w:r w:rsidR="008409F1">
              <w:rPr>
                <w:noProof/>
                <w:webHidden/>
              </w:rPr>
              <w:t>1</w:t>
            </w:r>
            <w:r w:rsidR="00BF0501">
              <w:rPr>
                <w:noProof/>
                <w:webHidden/>
              </w:rPr>
              <w:fldChar w:fldCharType="end"/>
            </w:r>
          </w:hyperlink>
        </w:p>
        <w:p w:rsidR="00BF0501" w:rsidRDefault="003A0E4E" w:rsidP="00BF0501">
          <w:pPr>
            <w:pStyle w:val="TOC2"/>
            <w:tabs>
              <w:tab w:val="right" w:leader="dot" w:pos="8296"/>
            </w:tabs>
            <w:ind w:left="0"/>
            <w:rPr>
              <w:rFonts w:cstheme="minorBidi"/>
              <w:noProof/>
              <w:kern w:val="2"/>
              <w:sz w:val="21"/>
            </w:rPr>
          </w:pPr>
          <w:hyperlink w:anchor="_Toc67781529" w:history="1">
            <w:r w:rsidR="00BF0501" w:rsidRPr="00B6184D">
              <w:rPr>
                <w:rStyle w:val="a3"/>
                <w:rFonts w:ascii="Times New Roman" w:hAnsi="Times New Roman"/>
                <w:noProof/>
              </w:rPr>
              <w:t xml:space="preserve">1.2 </w:t>
            </w:r>
            <w:r w:rsidR="00BF0501" w:rsidRPr="00B6184D">
              <w:rPr>
                <w:rStyle w:val="a3"/>
                <w:noProof/>
              </w:rPr>
              <w:t>国内外研究现状</w:t>
            </w:r>
            <w:r w:rsidR="00BF0501">
              <w:rPr>
                <w:noProof/>
                <w:webHidden/>
              </w:rPr>
              <w:tab/>
            </w:r>
            <w:r w:rsidR="00BF0501">
              <w:rPr>
                <w:noProof/>
                <w:webHidden/>
              </w:rPr>
              <w:fldChar w:fldCharType="begin"/>
            </w:r>
            <w:r w:rsidR="00BF0501">
              <w:rPr>
                <w:noProof/>
                <w:webHidden/>
              </w:rPr>
              <w:instrText xml:space="preserve"> PAGEREF _Toc67781529 \h </w:instrText>
            </w:r>
            <w:r w:rsidR="00BF0501">
              <w:rPr>
                <w:noProof/>
                <w:webHidden/>
              </w:rPr>
            </w:r>
            <w:r w:rsidR="00BF0501">
              <w:rPr>
                <w:noProof/>
                <w:webHidden/>
              </w:rPr>
              <w:fldChar w:fldCharType="separate"/>
            </w:r>
            <w:r w:rsidR="008409F1">
              <w:rPr>
                <w:noProof/>
                <w:webHidden/>
              </w:rPr>
              <w:t>1</w:t>
            </w:r>
            <w:r w:rsidR="00BF0501">
              <w:rPr>
                <w:noProof/>
                <w:webHidden/>
              </w:rPr>
              <w:fldChar w:fldCharType="end"/>
            </w:r>
          </w:hyperlink>
        </w:p>
        <w:p w:rsidR="00BF0501" w:rsidRDefault="003A0E4E" w:rsidP="00BF0501">
          <w:pPr>
            <w:pStyle w:val="TOC2"/>
            <w:tabs>
              <w:tab w:val="right" w:leader="dot" w:pos="8296"/>
            </w:tabs>
            <w:ind w:left="0"/>
            <w:rPr>
              <w:rStyle w:val="a3"/>
              <w:noProof/>
            </w:rPr>
          </w:pPr>
          <w:hyperlink w:anchor="_Toc67781530" w:history="1">
            <w:r w:rsidR="00BF0501" w:rsidRPr="00B6184D">
              <w:rPr>
                <w:rStyle w:val="a3"/>
                <w:rFonts w:ascii="Times New Roman" w:hAnsi="Times New Roman"/>
                <w:noProof/>
              </w:rPr>
              <w:t xml:space="preserve">1.3 </w:t>
            </w:r>
            <w:r w:rsidR="00BF0501" w:rsidRPr="00B6184D">
              <w:rPr>
                <w:rStyle w:val="a3"/>
                <w:rFonts w:ascii="黑体" w:hAnsi="黑体"/>
                <w:noProof/>
              </w:rPr>
              <w:t>课程设计的主要研究工作</w:t>
            </w:r>
            <w:r w:rsidR="00BF0501">
              <w:rPr>
                <w:noProof/>
                <w:webHidden/>
              </w:rPr>
              <w:tab/>
            </w:r>
            <w:r w:rsidR="00BF0501">
              <w:rPr>
                <w:noProof/>
                <w:webHidden/>
              </w:rPr>
              <w:fldChar w:fldCharType="begin"/>
            </w:r>
            <w:r w:rsidR="00BF0501">
              <w:rPr>
                <w:noProof/>
                <w:webHidden/>
              </w:rPr>
              <w:instrText xml:space="preserve"> PAGEREF _Toc67781530 \h </w:instrText>
            </w:r>
            <w:r w:rsidR="00BF0501">
              <w:rPr>
                <w:noProof/>
                <w:webHidden/>
              </w:rPr>
            </w:r>
            <w:r w:rsidR="00BF0501">
              <w:rPr>
                <w:noProof/>
                <w:webHidden/>
              </w:rPr>
              <w:fldChar w:fldCharType="separate"/>
            </w:r>
            <w:r w:rsidR="008409F1">
              <w:rPr>
                <w:noProof/>
                <w:webHidden/>
              </w:rPr>
              <w:t>2</w:t>
            </w:r>
            <w:r w:rsidR="00BF0501">
              <w:rPr>
                <w:noProof/>
                <w:webHidden/>
              </w:rPr>
              <w:fldChar w:fldCharType="end"/>
            </w:r>
          </w:hyperlink>
        </w:p>
        <w:p w:rsidR="00D262F8" w:rsidRPr="00D262F8" w:rsidRDefault="00D262F8" w:rsidP="00D262F8">
          <w:pPr>
            <w:rPr>
              <w:noProof/>
            </w:rPr>
          </w:pPr>
        </w:p>
        <w:p w:rsidR="00BF0501" w:rsidRDefault="003A0E4E">
          <w:pPr>
            <w:pStyle w:val="TOC1"/>
            <w:rPr>
              <w:rFonts w:asciiTheme="minorHAnsi" w:eastAsiaTheme="minorEastAsia" w:hAnsiTheme="minorHAnsi" w:cstheme="minorBidi"/>
              <w:noProof/>
              <w:sz w:val="21"/>
              <w:szCs w:val="22"/>
            </w:rPr>
          </w:pPr>
          <w:hyperlink w:anchor="_Toc67781531" w:history="1">
            <w:r w:rsidR="00BF0501" w:rsidRPr="00BF0501">
              <w:rPr>
                <w:rStyle w:val="a3"/>
                <w:rFonts w:ascii="宋体" w:hAnsi="宋体"/>
                <w:b/>
                <w:noProof/>
              </w:rPr>
              <w:t>2系统需求分析与总体设计</w:t>
            </w:r>
            <w:r w:rsidR="00BF0501">
              <w:rPr>
                <w:noProof/>
                <w:webHidden/>
              </w:rPr>
              <w:tab/>
            </w:r>
            <w:r w:rsidR="00BF0501">
              <w:rPr>
                <w:noProof/>
                <w:webHidden/>
              </w:rPr>
              <w:fldChar w:fldCharType="begin"/>
            </w:r>
            <w:r w:rsidR="00BF0501">
              <w:rPr>
                <w:noProof/>
                <w:webHidden/>
              </w:rPr>
              <w:instrText xml:space="preserve"> PAGEREF _Toc67781531 \h </w:instrText>
            </w:r>
            <w:r w:rsidR="00BF0501">
              <w:rPr>
                <w:noProof/>
                <w:webHidden/>
              </w:rPr>
            </w:r>
            <w:r w:rsidR="00BF0501">
              <w:rPr>
                <w:noProof/>
                <w:webHidden/>
              </w:rPr>
              <w:fldChar w:fldCharType="separate"/>
            </w:r>
            <w:r w:rsidR="008409F1">
              <w:rPr>
                <w:noProof/>
                <w:webHidden/>
              </w:rPr>
              <w:t>3</w:t>
            </w:r>
            <w:r w:rsidR="00BF0501">
              <w:rPr>
                <w:noProof/>
                <w:webHidden/>
              </w:rPr>
              <w:fldChar w:fldCharType="end"/>
            </w:r>
          </w:hyperlink>
        </w:p>
        <w:p w:rsidR="00BF0501" w:rsidRDefault="003A0E4E" w:rsidP="00BF0501">
          <w:pPr>
            <w:pStyle w:val="TOC2"/>
            <w:tabs>
              <w:tab w:val="right" w:leader="dot" w:pos="8296"/>
            </w:tabs>
            <w:ind w:left="0"/>
            <w:rPr>
              <w:rFonts w:cstheme="minorBidi"/>
              <w:noProof/>
              <w:kern w:val="2"/>
              <w:sz w:val="21"/>
            </w:rPr>
          </w:pPr>
          <w:hyperlink w:anchor="_Toc67781532" w:history="1">
            <w:r w:rsidR="00BF0501" w:rsidRPr="00B6184D">
              <w:rPr>
                <w:rStyle w:val="a3"/>
                <w:rFonts w:ascii="Times New Roman" w:hAnsi="Times New Roman"/>
                <w:noProof/>
              </w:rPr>
              <w:t xml:space="preserve">2.1 </w:t>
            </w:r>
            <w:r w:rsidR="00BF0501" w:rsidRPr="00B6184D">
              <w:rPr>
                <w:rStyle w:val="a3"/>
                <w:noProof/>
              </w:rPr>
              <w:t>系统需求分析</w:t>
            </w:r>
            <w:r w:rsidR="00BF0501">
              <w:rPr>
                <w:noProof/>
                <w:webHidden/>
              </w:rPr>
              <w:tab/>
            </w:r>
            <w:r w:rsidR="00BF0501">
              <w:rPr>
                <w:noProof/>
                <w:webHidden/>
              </w:rPr>
              <w:fldChar w:fldCharType="begin"/>
            </w:r>
            <w:r w:rsidR="00BF0501">
              <w:rPr>
                <w:noProof/>
                <w:webHidden/>
              </w:rPr>
              <w:instrText xml:space="preserve"> PAGEREF _Toc67781532 \h </w:instrText>
            </w:r>
            <w:r w:rsidR="00BF0501">
              <w:rPr>
                <w:noProof/>
                <w:webHidden/>
              </w:rPr>
            </w:r>
            <w:r w:rsidR="00BF0501">
              <w:rPr>
                <w:noProof/>
                <w:webHidden/>
              </w:rPr>
              <w:fldChar w:fldCharType="separate"/>
            </w:r>
            <w:r w:rsidR="008409F1">
              <w:rPr>
                <w:noProof/>
                <w:webHidden/>
              </w:rPr>
              <w:t>3</w:t>
            </w:r>
            <w:r w:rsidR="00BF0501">
              <w:rPr>
                <w:noProof/>
                <w:webHidden/>
              </w:rPr>
              <w:fldChar w:fldCharType="end"/>
            </w:r>
          </w:hyperlink>
        </w:p>
        <w:p w:rsidR="00BF0501" w:rsidRDefault="003A0E4E">
          <w:pPr>
            <w:pStyle w:val="TOC1"/>
            <w:rPr>
              <w:rStyle w:val="a3"/>
              <w:noProof/>
            </w:rPr>
          </w:pPr>
          <w:hyperlink w:anchor="_Toc67781533" w:history="1">
            <w:r w:rsidR="00BF0501" w:rsidRPr="00B6184D">
              <w:rPr>
                <w:rStyle w:val="a3"/>
                <w:noProof/>
              </w:rPr>
              <w:t>2.2</w:t>
            </w:r>
            <w:r w:rsidR="00BF0501" w:rsidRPr="00B6184D">
              <w:rPr>
                <w:rStyle w:val="a3"/>
                <w:rFonts w:ascii="黑体" w:eastAsia="黑体" w:hAnsi="黑体"/>
                <w:noProof/>
              </w:rPr>
              <w:t>系统总体设计</w:t>
            </w:r>
            <w:r w:rsidR="00BF0501">
              <w:rPr>
                <w:noProof/>
                <w:webHidden/>
              </w:rPr>
              <w:tab/>
            </w:r>
            <w:r w:rsidR="00BF0501">
              <w:rPr>
                <w:noProof/>
                <w:webHidden/>
              </w:rPr>
              <w:fldChar w:fldCharType="begin"/>
            </w:r>
            <w:r w:rsidR="00BF0501">
              <w:rPr>
                <w:noProof/>
                <w:webHidden/>
              </w:rPr>
              <w:instrText xml:space="preserve"> PAGEREF _Toc67781533 \h </w:instrText>
            </w:r>
            <w:r w:rsidR="00BF0501">
              <w:rPr>
                <w:noProof/>
                <w:webHidden/>
              </w:rPr>
            </w:r>
            <w:r w:rsidR="00BF0501">
              <w:rPr>
                <w:noProof/>
                <w:webHidden/>
              </w:rPr>
              <w:fldChar w:fldCharType="separate"/>
            </w:r>
            <w:r w:rsidR="008409F1">
              <w:rPr>
                <w:noProof/>
                <w:webHidden/>
              </w:rPr>
              <w:t>3</w:t>
            </w:r>
            <w:r w:rsidR="00BF0501">
              <w:rPr>
                <w:noProof/>
                <w:webHidden/>
              </w:rPr>
              <w:fldChar w:fldCharType="end"/>
            </w:r>
          </w:hyperlink>
        </w:p>
        <w:p w:rsidR="00D262F8" w:rsidRPr="00D262F8" w:rsidRDefault="00D262F8" w:rsidP="00D262F8">
          <w:pPr>
            <w:rPr>
              <w:noProof/>
            </w:rPr>
          </w:pPr>
        </w:p>
        <w:p w:rsidR="00BF0501" w:rsidRDefault="003A0E4E">
          <w:pPr>
            <w:pStyle w:val="TOC1"/>
            <w:rPr>
              <w:rFonts w:asciiTheme="minorHAnsi" w:eastAsiaTheme="minorEastAsia" w:hAnsiTheme="minorHAnsi" w:cstheme="minorBidi"/>
              <w:noProof/>
              <w:sz w:val="21"/>
              <w:szCs w:val="22"/>
            </w:rPr>
          </w:pPr>
          <w:hyperlink w:anchor="_Toc67781534" w:history="1">
            <w:r w:rsidR="00BF0501" w:rsidRPr="00BF0501">
              <w:rPr>
                <w:rStyle w:val="a3"/>
                <w:rFonts w:ascii="宋体" w:hAnsi="宋体"/>
                <w:b/>
                <w:noProof/>
              </w:rPr>
              <w:t>3系统详细设计</w:t>
            </w:r>
            <w:r w:rsidR="00BF0501">
              <w:rPr>
                <w:noProof/>
                <w:webHidden/>
              </w:rPr>
              <w:tab/>
            </w:r>
            <w:r w:rsidR="00BF0501">
              <w:rPr>
                <w:noProof/>
                <w:webHidden/>
              </w:rPr>
              <w:fldChar w:fldCharType="begin"/>
            </w:r>
            <w:r w:rsidR="00BF0501">
              <w:rPr>
                <w:noProof/>
                <w:webHidden/>
              </w:rPr>
              <w:instrText xml:space="preserve"> PAGEREF _Toc67781534 \h </w:instrText>
            </w:r>
            <w:r w:rsidR="00BF0501">
              <w:rPr>
                <w:noProof/>
                <w:webHidden/>
              </w:rPr>
            </w:r>
            <w:r w:rsidR="00BF0501">
              <w:rPr>
                <w:noProof/>
                <w:webHidden/>
              </w:rPr>
              <w:fldChar w:fldCharType="separate"/>
            </w:r>
            <w:r w:rsidR="008409F1">
              <w:rPr>
                <w:noProof/>
                <w:webHidden/>
              </w:rPr>
              <w:t>5</w:t>
            </w:r>
            <w:r w:rsidR="00BF0501">
              <w:rPr>
                <w:noProof/>
                <w:webHidden/>
              </w:rPr>
              <w:fldChar w:fldCharType="end"/>
            </w:r>
          </w:hyperlink>
        </w:p>
        <w:p w:rsidR="00BF0501" w:rsidRDefault="003A0E4E">
          <w:pPr>
            <w:pStyle w:val="TOC1"/>
            <w:rPr>
              <w:rFonts w:asciiTheme="minorHAnsi" w:eastAsiaTheme="minorEastAsia" w:hAnsiTheme="minorHAnsi" w:cstheme="minorBidi"/>
              <w:noProof/>
              <w:sz w:val="21"/>
              <w:szCs w:val="22"/>
            </w:rPr>
          </w:pPr>
          <w:hyperlink w:anchor="_Toc67781535" w:history="1">
            <w:r w:rsidR="00BF0501" w:rsidRPr="00B6184D">
              <w:rPr>
                <w:rStyle w:val="a3"/>
                <w:noProof/>
              </w:rPr>
              <w:t>3.1</w:t>
            </w:r>
            <w:r w:rsidR="00BF0501" w:rsidRPr="00B6184D">
              <w:rPr>
                <w:rStyle w:val="a3"/>
                <w:rFonts w:ascii="黑体" w:eastAsia="黑体" w:hAnsi="黑体"/>
                <w:noProof/>
              </w:rPr>
              <w:t>有关数据结构的定义</w:t>
            </w:r>
            <w:r w:rsidR="00BF0501">
              <w:rPr>
                <w:noProof/>
                <w:webHidden/>
              </w:rPr>
              <w:tab/>
            </w:r>
            <w:r w:rsidR="00BF0501">
              <w:rPr>
                <w:noProof/>
                <w:webHidden/>
              </w:rPr>
              <w:fldChar w:fldCharType="begin"/>
            </w:r>
            <w:r w:rsidR="00BF0501">
              <w:rPr>
                <w:noProof/>
                <w:webHidden/>
              </w:rPr>
              <w:instrText xml:space="preserve"> PAGEREF _Toc67781535 \h </w:instrText>
            </w:r>
            <w:r w:rsidR="00BF0501">
              <w:rPr>
                <w:noProof/>
                <w:webHidden/>
              </w:rPr>
            </w:r>
            <w:r w:rsidR="00BF0501">
              <w:rPr>
                <w:noProof/>
                <w:webHidden/>
              </w:rPr>
              <w:fldChar w:fldCharType="separate"/>
            </w:r>
            <w:r w:rsidR="008409F1">
              <w:rPr>
                <w:noProof/>
                <w:webHidden/>
              </w:rPr>
              <w:t>5</w:t>
            </w:r>
            <w:r w:rsidR="00BF0501">
              <w:rPr>
                <w:noProof/>
                <w:webHidden/>
              </w:rPr>
              <w:fldChar w:fldCharType="end"/>
            </w:r>
          </w:hyperlink>
        </w:p>
        <w:p w:rsidR="00BF0501" w:rsidRDefault="003A0E4E" w:rsidP="00BF0501">
          <w:pPr>
            <w:pStyle w:val="TOC2"/>
            <w:tabs>
              <w:tab w:val="right" w:leader="dot" w:pos="8296"/>
            </w:tabs>
            <w:ind w:left="0"/>
            <w:rPr>
              <w:rFonts w:cstheme="minorBidi"/>
              <w:noProof/>
              <w:kern w:val="2"/>
              <w:sz w:val="21"/>
            </w:rPr>
          </w:pPr>
          <w:hyperlink w:anchor="_Toc67781536" w:history="1">
            <w:r w:rsidR="00BF0501" w:rsidRPr="00B6184D">
              <w:rPr>
                <w:rStyle w:val="a3"/>
                <w:noProof/>
              </w:rPr>
              <w:t>3.2</w:t>
            </w:r>
            <w:r w:rsidR="00BF0501" w:rsidRPr="00B6184D">
              <w:rPr>
                <w:rStyle w:val="a3"/>
                <w:noProof/>
              </w:rPr>
              <w:t>函数定义及其功能</w:t>
            </w:r>
            <w:r w:rsidR="00BF0501">
              <w:rPr>
                <w:noProof/>
                <w:webHidden/>
              </w:rPr>
              <w:tab/>
            </w:r>
            <w:r w:rsidR="00BF0501">
              <w:rPr>
                <w:noProof/>
                <w:webHidden/>
              </w:rPr>
              <w:fldChar w:fldCharType="begin"/>
            </w:r>
            <w:r w:rsidR="00BF0501">
              <w:rPr>
                <w:noProof/>
                <w:webHidden/>
              </w:rPr>
              <w:instrText xml:space="preserve"> PAGEREF _Toc67781536 \h </w:instrText>
            </w:r>
            <w:r w:rsidR="00BF0501">
              <w:rPr>
                <w:noProof/>
                <w:webHidden/>
              </w:rPr>
            </w:r>
            <w:r w:rsidR="00BF0501">
              <w:rPr>
                <w:noProof/>
                <w:webHidden/>
              </w:rPr>
              <w:fldChar w:fldCharType="separate"/>
            </w:r>
            <w:r w:rsidR="008409F1">
              <w:rPr>
                <w:noProof/>
                <w:webHidden/>
              </w:rPr>
              <w:t>6</w:t>
            </w:r>
            <w:r w:rsidR="00BF0501">
              <w:rPr>
                <w:noProof/>
                <w:webHidden/>
              </w:rPr>
              <w:fldChar w:fldCharType="end"/>
            </w:r>
          </w:hyperlink>
        </w:p>
        <w:p w:rsidR="00BF0501" w:rsidRDefault="003A0E4E" w:rsidP="00BF0501">
          <w:pPr>
            <w:pStyle w:val="TOC2"/>
            <w:tabs>
              <w:tab w:val="right" w:leader="dot" w:pos="8296"/>
            </w:tabs>
            <w:ind w:left="0"/>
            <w:rPr>
              <w:rStyle w:val="a3"/>
              <w:noProof/>
            </w:rPr>
          </w:pPr>
          <w:hyperlink w:anchor="_Toc67781537" w:history="1">
            <w:r w:rsidR="00BF0501" w:rsidRPr="00B6184D">
              <w:rPr>
                <w:rStyle w:val="a3"/>
                <w:noProof/>
              </w:rPr>
              <w:t>3.3</w:t>
            </w:r>
            <w:r w:rsidR="00BF0501" w:rsidRPr="00B6184D">
              <w:rPr>
                <w:rStyle w:val="a3"/>
                <w:noProof/>
              </w:rPr>
              <w:t>模块算法设计</w:t>
            </w:r>
            <w:r w:rsidR="00BF0501">
              <w:rPr>
                <w:noProof/>
                <w:webHidden/>
              </w:rPr>
              <w:tab/>
            </w:r>
            <w:r w:rsidR="00BF0501">
              <w:rPr>
                <w:noProof/>
                <w:webHidden/>
              </w:rPr>
              <w:fldChar w:fldCharType="begin"/>
            </w:r>
            <w:r w:rsidR="00BF0501">
              <w:rPr>
                <w:noProof/>
                <w:webHidden/>
              </w:rPr>
              <w:instrText xml:space="preserve"> PAGEREF _Toc67781537 \h </w:instrText>
            </w:r>
            <w:r w:rsidR="00BF0501">
              <w:rPr>
                <w:noProof/>
                <w:webHidden/>
              </w:rPr>
            </w:r>
            <w:r w:rsidR="00BF0501">
              <w:rPr>
                <w:noProof/>
                <w:webHidden/>
              </w:rPr>
              <w:fldChar w:fldCharType="separate"/>
            </w:r>
            <w:r w:rsidR="008409F1">
              <w:rPr>
                <w:noProof/>
                <w:webHidden/>
              </w:rPr>
              <w:t>10</w:t>
            </w:r>
            <w:r w:rsidR="00BF0501">
              <w:rPr>
                <w:noProof/>
                <w:webHidden/>
              </w:rPr>
              <w:fldChar w:fldCharType="end"/>
            </w:r>
          </w:hyperlink>
        </w:p>
        <w:p w:rsidR="00D262F8" w:rsidRPr="00D262F8" w:rsidRDefault="00D262F8" w:rsidP="00D262F8">
          <w:pPr>
            <w:rPr>
              <w:noProof/>
            </w:rPr>
          </w:pPr>
        </w:p>
        <w:p w:rsidR="00BF0501" w:rsidRDefault="003A0E4E">
          <w:pPr>
            <w:pStyle w:val="TOC1"/>
            <w:rPr>
              <w:rFonts w:asciiTheme="minorHAnsi" w:eastAsiaTheme="minorEastAsia" w:hAnsiTheme="minorHAnsi" w:cstheme="minorBidi"/>
              <w:noProof/>
              <w:sz w:val="21"/>
              <w:szCs w:val="22"/>
            </w:rPr>
          </w:pPr>
          <w:hyperlink w:anchor="_Toc67781538" w:history="1">
            <w:r w:rsidR="00BF0501" w:rsidRPr="00BF0501">
              <w:rPr>
                <w:rStyle w:val="a3"/>
                <w:rFonts w:ascii="宋体" w:hAnsi="宋体"/>
                <w:b/>
                <w:noProof/>
              </w:rPr>
              <w:t>4系统实现与测试</w:t>
            </w:r>
            <w:r w:rsidR="00BF0501">
              <w:rPr>
                <w:noProof/>
                <w:webHidden/>
              </w:rPr>
              <w:tab/>
            </w:r>
            <w:r w:rsidR="00BF0501">
              <w:rPr>
                <w:noProof/>
                <w:webHidden/>
              </w:rPr>
              <w:fldChar w:fldCharType="begin"/>
            </w:r>
            <w:r w:rsidR="00BF0501">
              <w:rPr>
                <w:noProof/>
                <w:webHidden/>
              </w:rPr>
              <w:instrText xml:space="preserve"> PAGEREF _Toc67781538 \h </w:instrText>
            </w:r>
            <w:r w:rsidR="00BF0501">
              <w:rPr>
                <w:noProof/>
                <w:webHidden/>
              </w:rPr>
            </w:r>
            <w:r w:rsidR="00BF0501">
              <w:rPr>
                <w:noProof/>
                <w:webHidden/>
              </w:rPr>
              <w:fldChar w:fldCharType="separate"/>
            </w:r>
            <w:r w:rsidR="008409F1">
              <w:rPr>
                <w:noProof/>
                <w:webHidden/>
              </w:rPr>
              <w:t>12</w:t>
            </w:r>
            <w:r w:rsidR="00BF0501">
              <w:rPr>
                <w:noProof/>
                <w:webHidden/>
              </w:rPr>
              <w:fldChar w:fldCharType="end"/>
            </w:r>
          </w:hyperlink>
        </w:p>
        <w:p w:rsidR="00BF0501" w:rsidRDefault="003A0E4E" w:rsidP="00BF0501">
          <w:pPr>
            <w:pStyle w:val="TOC2"/>
            <w:tabs>
              <w:tab w:val="right" w:leader="dot" w:pos="8296"/>
            </w:tabs>
            <w:ind w:left="0"/>
            <w:rPr>
              <w:rFonts w:cstheme="minorBidi"/>
              <w:noProof/>
              <w:kern w:val="2"/>
              <w:sz w:val="21"/>
            </w:rPr>
          </w:pPr>
          <w:hyperlink w:anchor="_Toc67781539" w:history="1">
            <w:r w:rsidR="00BF0501" w:rsidRPr="00B6184D">
              <w:rPr>
                <w:rStyle w:val="a3"/>
                <w:noProof/>
              </w:rPr>
              <w:t>4.1</w:t>
            </w:r>
            <w:r w:rsidR="00BF0501" w:rsidRPr="00B6184D">
              <w:rPr>
                <w:rStyle w:val="a3"/>
                <w:noProof/>
              </w:rPr>
              <w:t>系统实现</w:t>
            </w:r>
            <w:r w:rsidR="00BF0501">
              <w:rPr>
                <w:noProof/>
                <w:webHidden/>
              </w:rPr>
              <w:tab/>
            </w:r>
            <w:r w:rsidR="00BF0501">
              <w:rPr>
                <w:noProof/>
                <w:webHidden/>
              </w:rPr>
              <w:fldChar w:fldCharType="begin"/>
            </w:r>
            <w:r w:rsidR="00BF0501">
              <w:rPr>
                <w:noProof/>
                <w:webHidden/>
              </w:rPr>
              <w:instrText xml:space="preserve"> PAGEREF _Toc67781539 \h </w:instrText>
            </w:r>
            <w:r w:rsidR="00BF0501">
              <w:rPr>
                <w:noProof/>
                <w:webHidden/>
              </w:rPr>
            </w:r>
            <w:r w:rsidR="00BF0501">
              <w:rPr>
                <w:noProof/>
                <w:webHidden/>
              </w:rPr>
              <w:fldChar w:fldCharType="separate"/>
            </w:r>
            <w:r w:rsidR="008409F1">
              <w:rPr>
                <w:noProof/>
                <w:webHidden/>
              </w:rPr>
              <w:t>12</w:t>
            </w:r>
            <w:r w:rsidR="00BF0501">
              <w:rPr>
                <w:noProof/>
                <w:webHidden/>
              </w:rPr>
              <w:fldChar w:fldCharType="end"/>
            </w:r>
          </w:hyperlink>
        </w:p>
        <w:p w:rsidR="00BF0501" w:rsidRDefault="003A0E4E" w:rsidP="00BF0501">
          <w:pPr>
            <w:pStyle w:val="TOC2"/>
            <w:tabs>
              <w:tab w:val="right" w:leader="dot" w:pos="8296"/>
            </w:tabs>
            <w:ind w:left="0"/>
            <w:rPr>
              <w:rFonts w:cstheme="minorBidi"/>
              <w:noProof/>
              <w:kern w:val="2"/>
              <w:sz w:val="21"/>
            </w:rPr>
          </w:pPr>
          <w:hyperlink w:anchor="_Toc67781540" w:history="1">
            <w:r w:rsidR="00BF0501" w:rsidRPr="00B6184D">
              <w:rPr>
                <w:rStyle w:val="a3"/>
                <w:noProof/>
              </w:rPr>
              <w:t xml:space="preserve">4.1.1 </w:t>
            </w:r>
            <w:r w:rsidR="00BF0501" w:rsidRPr="00B6184D">
              <w:rPr>
                <w:rStyle w:val="a3"/>
                <w:rFonts w:hAnsi="黑体"/>
                <w:noProof/>
              </w:rPr>
              <w:t>程序实现环境</w:t>
            </w:r>
            <w:r w:rsidR="00BF0501">
              <w:rPr>
                <w:noProof/>
                <w:webHidden/>
              </w:rPr>
              <w:tab/>
            </w:r>
            <w:r w:rsidR="00BF0501">
              <w:rPr>
                <w:noProof/>
                <w:webHidden/>
              </w:rPr>
              <w:fldChar w:fldCharType="begin"/>
            </w:r>
            <w:r w:rsidR="00BF0501">
              <w:rPr>
                <w:noProof/>
                <w:webHidden/>
              </w:rPr>
              <w:instrText xml:space="preserve"> PAGEREF _Toc67781540 \h </w:instrText>
            </w:r>
            <w:r w:rsidR="00BF0501">
              <w:rPr>
                <w:noProof/>
                <w:webHidden/>
              </w:rPr>
            </w:r>
            <w:r w:rsidR="00BF0501">
              <w:rPr>
                <w:noProof/>
                <w:webHidden/>
              </w:rPr>
              <w:fldChar w:fldCharType="separate"/>
            </w:r>
            <w:r w:rsidR="008409F1">
              <w:rPr>
                <w:noProof/>
                <w:webHidden/>
              </w:rPr>
              <w:t>12</w:t>
            </w:r>
            <w:r w:rsidR="00BF0501">
              <w:rPr>
                <w:noProof/>
                <w:webHidden/>
              </w:rPr>
              <w:fldChar w:fldCharType="end"/>
            </w:r>
          </w:hyperlink>
        </w:p>
        <w:p w:rsidR="00BF0501" w:rsidRDefault="003A0E4E" w:rsidP="00BF0501">
          <w:pPr>
            <w:pStyle w:val="TOC2"/>
            <w:tabs>
              <w:tab w:val="right" w:leader="dot" w:pos="8296"/>
            </w:tabs>
            <w:ind w:left="0"/>
            <w:rPr>
              <w:rFonts w:cstheme="minorBidi"/>
              <w:noProof/>
              <w:kern w:val="2"/>
              <w:sz w:val="21"/>
            </w:rPr>
          </w:pPr>
          <w:hyperlink w:anchor="_Toc67781541" w:history="1">
            <w:r w:rsidR="00BF0501" w:rsidRPr="00B6184D">
              <w:rPr>
                <w:rStyle w:val="a3"/>
                <w:noProof/>
              </w:rPr>
              <w:t xml:space="preserve">4.1.2 </w:t>
            </w:r>
            <w:r w:rsidR="00BF0501" w:rsidRPr="00B6184D">
              <w:rPr>
                <w:rStyle w:val="a3"/>
                <w:noProof/>
              </w:rPr>
              <w:t>头文件及预定义说明</w:t>
            </w:r>
            <w:r w:rsidR="00BF0501">
              <w:rPr>
                <w:noProof/>
                <w:webHidden/>
              </w:rPr>
              <w:tab/>
            </w:r>
            <w:r w:rsidR="00BF0501">
              <w:rPr>
                <w:noProof/>
                <w:webHidden/>
              </w:rPr>
              <w:fldChar w:fldCharType="begin"/>
            </w:r>
            <w:r w:rsidR="00BF0501">
              <w:rPr>
                <w:noProof/>
                <w:webHidden/>
              </w:rPr>
              <w:instrText xml:space="preserve"> PAGEREF _Toc67781541 \h </w:instrText>
            </w:r>
            <w:r w:rsidR="00BF0501">
              <w:rPr>
                <w:noProof/>
                <w:webHidden/>
              </w:rPr>
            </w:r>
            <w:r w:rsidR="00BF0501">
              <w:rPr>
                <w:noProof/>
                <w:webHidden/>
              </w:rPr>
              <w:fldChar w:fldCharType="separate"/>
            </w:r>
            <w:r w:rsidR="008409F1">
              <w:rPr>
                <w:noProof/>
                <w:webHidden/>
              </w:rPr>
              <w:t>12</w:t>
            </w:r>
            <w:r w:rsidR="00BF0501">
              <w:rPr>
                <w:noProof/>
                <w:webHidden/>
              </w:rPr>
              <w:fldChar w:fldCharType="end"/>
            </w:r>
          </w:hyperlink>
        </w:p>
        <w:p w:rsidR="00BF0501" w:rsidRDefault="003A0E4E" w:rsidP="00BF0501">
          <w:pPr>
            <w:pStyle w:val="TOC2"/>
            <w:tabs>
              <w:tab w:val="right" w:leader="dot" w:pos="8296"/>
            </w:tabs>
            <w:ind w:left="0"/>
            <w:rPr>
              <w:rFonts w:cstheme="minorBidi"/>
              <w:noProof/>
              <w:kern w:val="2"/>
              <w:sz w:val="21"/>
            </w:rPr>
          </w:pPr>
          <w:hyperlink w:anchor="_Toc67781542" w:history="1">
            <w:r w:rsidR="00BF0501" w:rsidRPr="00B6184D">
              <w:rPr>
                <w:rStyle w:val="a3"/>
                <w:noProof/>
              </w:rPr>
              <w:t>4.2</w:t>
            </w:r>
            <w:r w:rsidR="00BF0501" w:rsidRPr="00B6184D">
              <w:rPr>
                <w:rStyle w:val="a3"/>
                <w:noProof/>
              </w:rPr>
              <w:t>系统测试</w:t>
            </w:r>
            <w:r w:rsidR="00BF0501">
              <w:rPr>
                <w:noProof/>
                <w:webHidden/>
              </w:rPr>
              <w:tab/>
            </w:r>
            <w:r w:rsidR="00BF0501">
              <w:rPr>
                <w:noProof/>
                <w:webHidden/>
              </w:rPr>
              <w:fldChar w:fldCharType="begin"/>
            </w:r>
            <w:r w:rsidR="00BF0501">
              <w:rPr>
                <w:noProof/>
                <w:webHidden/>
              </w:rPr>
              <w:instrText xml:space="preserve"> PAGEREF _Toc67781542 \h </w:instrText>
            </w:r>
            <w:r w:rsidR="00BF0501">
              <w:rPr>
                <w:noProof/>
                <w:webHidden/>
              </w:rPr>
            </w:r>
            <w:r w:rsidR="00BF0501">
              <w:rPr>
                <w:noProof/>
                <w:webHidden/>
              </w:rPr>
              <w:fldChar w:fldCharType="separate"/>
            </w:r>
            <w:r w:rsidR="008409F1">
              <w:rPr>
                <w:noProof/>
                <w:webHidden/>
              </w:rPr>
              <w:t>13</w:t>
            </w:r>
            <w:r w:rsidR="00BF0501">
              <w:rPr>
                <w:noProof/>
                <w:webHidden/>
              </w:rPr>
              <w:fldChar w:fldCharType="end"/>
            </w:r>
          </w:hyperlink>
        </w:p>
        <w:p w:rsidR="00BF0501" w:rsidRDefault="003A0E4E" w:rsidP="00BF0501">
          <w:pPr>
            <w:pStyle w:val="TOC2"/>
            <w:tabs>
              <w:tab w:val="right" w:leader="dot" w:pos="8296"/>
            </w:tabs>
            <w:ind w:left="0"/>
            <w:rPr>
              <w:rFonts w:cstheme="minorBidi"/>
              <w:noProof/>
              <w:kern w:val="2"/>
              <w:sz w:val="21"/>
            </w:rPr>
          </w:pPr>
          <w:hyperlink w:anchor="_Toc67781543" w:history="1">
            <w:r w:rsidR="00BF0501" w:rsidRPr="00B6184D">
              <w:rPr>
                <w:rStyle w:val="a3"/>
                <w:noProof/>
              </w:rPr>
              <w:t xml:space="preserve">4.2.1 </w:t>
            </w:r>
            <w:r w:rsidR="00BF0501" w:rsidRPr="00B6184D">
              <w:rPr>
                <w:rStyle w:val="a3"/>
                <w:rFonts w:hAnsi="黑体"/>
                <w:noProof/>
              </w:rPr>
              <w:t>系统使用说明</w:t>
            </w:r>
            <w:r w:rsidR="00BF0501">
              <w:rPr>
                <w:noProof/>
                <w:webHidden/>
              </w:rPr>
              <w:tab/>
            </w:r>
            <w:r w:rsidR="00BF0501">
              <w:rPr>
                <w:noProof/>
                <w:webHidden/>
              </w:rPr>
              <w:fldChar w:fldCharType="begin"/>
            </w:r>
            <w:r w:rsidR="00BF0501">
              <w:rPr>
                <w:noProof/>
                <w:webHidden/>
              </w:rPr>
              <w:instrText xml:space="preserve"> PAGEREF _Toc67781543 \h </w:instrText>
            </w:r>
            <w:r w:rsidR="00BF0501">
              <w:rPr>
                <w:noProof/>
                <w:webHidden/>
              </w:rPr>
            </w:r>
            <w:r w:rsidR="00BF0501">
              <w:rPr>
                <w:noProof/>
                <w:webHidden/>
              </w:rPr>
              <w:fldChar w:fldCharType="separate"/>
            </w:r>
            <w:r w:rsidR="008409F1">
              <w:rPr>
                <w:noProof/>
                <w:webHidden/>
              </w:rPr>
              <w:t>13</w:t>
            </w:r>
            <w:r w:rsidR="00BF0501">
              <w:rPr>
                <w:noProof/>
                <w:webHidden/>
              </w:rPr>
              <w:fldChar w:fldCharType="end"/>
            </w:r>
          </w:hyperlink>
        </w:p>
        <w:p w:rsidR="00BF0501" w:rsidRDefault="003A0E4E" w:rsidP="00BF0501">
          <w:pPr>
            <w:pStyle w:val="TOC2"/>
            <w:tabs>
              <w:tab w:val="right" w:leader="dot" w:pos="8296"/>
            </w:tabs>
            <w:ind w:left="0"/>
            <w:rPr>
              <w:rStyle w:val="a3"/>
              <w:noProof/>
            </w:rPr>
          </w:pPr>
          <w:hyperlink w:anchor="_Toc67781544" w:history="1">
            <w:r w:rsidR="00BF0501" w:rsidRPr="00B6184D">
              <w:rPr>
                <w:rStyle w:val="a3"/>
                <w:noProof/>
              </w:rPr>
              <w:t xml:space="preserve">4.2.2 </w:t>
            </w:r>
            <w:r w:rsidR="00BF0501" w:rsidRPr="00B6184D">
              <w:rPr>
                <w:rStyle w:val="a3"/>
                <w:rFonts w:ascii="黑体" w:hAnsi="黑体"/>
                <w:noProof/>
              </w:rPr>
              <w:t>系统测试</w:t>
            </w:r>
            <w:r w:rsidR="00BF0501">
              <w:rPr>
                <w:noProof/>
                <w:webHidden/>
              </w:rPr>
              <w:tab/>
            </w:r>
            <w:r w:rsidR="00BF0501">
              <w:rPr>
                <w:noProof/>
                <w:webHidden/>
              </w:rPr>
              <w:fldChar w:fldCharType="begin"/>
            </w:r>
            <w:r w:rsidR="00BF0501">
              <w:rPr>
                <w:noProof/>
                <w:webHidden/>
              </w:rPr>
              <w:instrText xml:space="preserve"> PAGEREF _Toc67781544 \h </w:instrText>
            </w:r>
            <w:r w:rsidR="00BF0501">
              <w:rPr>
                <w:noProof/>
                <w:webHidden/>
              </w:rPr>
            </w:r>
            <w:r w:rsidR="00BF0501">
              <w:rPr>
                <w:noProof/>
                <w:webHidden/>
              </w:rPr>
              <w:fldChar w:fldCharType="separate"/>
            </w:r>
            <w:r w:rsidR="008409F1">
              <w:rPr>
                <w:noProof/>
                <w:webHidden/>
              </w:rPr>
              <w:t>13</w:t>
            </w:r>
            <w:r w:rsidR="00BF0501">
              <w:rPr>
                <w:noProof/>
                <w:webHidden/>
              </w:rPr>
              <w:fldChar w:fldCharType="end"/>
            </w:r>
          </w:hyperlink>
        </w:p>
        <w:p w:rsidR="00D262F8" w:rsidRPr="00D262F8" w:rsidRDefault="00D262F8" w:rsidP="00D262F8">
          <w:pPr>
            <w:rPr>
              <w:noProof/>
            </w:rPr>
          </w:pPr>
        </w:p>
        <w:p w:rsidR="00BF0501" w:rsidRDefault="003A0E4E">
          <w:pPr>
            <w:pStyle w:val="TOC1"/>
            <w:rPr>
              <w:rFonts w:asciiTheme="minorHAnsi" w:eastAsiaTheme="minorEastAsia" w:hAnsiTheme="minorHAnsi" w:cstheme="minorBidi"/>
              <w:noProof/>
              <w:sz w:val="21"/>
              <w:szCs w:val="22"/>
            </w:rPr>
          </w:pPr>
          <w:hyperlink w:anchor="_Toc67781545" w:history="1">
            <w:r w:rsidR="00BF0501" w:rsidRPr="00BF0501">
              <w:rPr>
                <w:rStyle w:val="a3"/>
                <w:rFonts w:ascii="宋体" w:hAnsi="宋体"/>
                <w:b/>
                <w:noProof/>
              </w:rPr>
              <w:t>5总结与展望</w:t>
            </w:r>
            <w:r w:rsidR="00BF0501">
              <w:rPr>
                <w:noProof/>
                <w:webHidden/>
              </w:rPr>
              <w:tab/>
            </w:r>
            <w:r w:rsidR="00BF0501">
              <w:rPr>
                <w:noProof/>
                <w:webHidden/>
              </w:rPr>
              <w:fldChar w:fldCharType="begin"/>
            </w:r>
            <w:r w:rsidR="00BF0501">
              <w:rPr>
                <w:noProof/>
                <w:webHidden/>
              </w:rPr>
              <w:instrText xml:space="preserve"> PAGEREF _Toc67781545 \h </w:instrText>
            </w:r>
            <w:r w:rsidR="00BF0501">
              <w:rPr>
                <w:noProof/>
                <w:webHidden/>
              </w:rPr>
            </w:r>
            <w:r w:rsidR="00BF0501">
              <w:rPr>
                <w:noProof/>
                <w:webHidden/>
              </w:rPr>
              <w:fldChar w:fldCharType="separate"/>
            </w:r>
            <w:r w:rsidR="008409F1">
              <w:rPr>
                <w:noProof/>
                <w:webHidden/>
              </w:rPr>
              <w:t>21</w:t>
            </w:r>
            <w:r w:rsidR="00BF0501">
              <w:rPr>
                <w:noProof/>
                <w:webHidden/>
              </w:rPr>
              <w:fldChar w:fldCharType="end"/>
            </w:r>
          </w:hyperlink>
        </w:p>
        <w:p w:rsidR="00BF0501" w:rsidRDefault="003A0E4E" w:rsidP="00BF0501">
          <w:pPr>
            <w:pStyle w:val="TOC2"/>
            <w:tabs>
              <w:tab w:val="right" w:leader="dot" w:pos="8296"/>
            </w:tabs>
            <w:ind w:left="0"/>
            <w:rPr>
              <w:rFonts w:cstheme="minorBidi"/>
              <w:noProof/>
              <w:kern w:val="2"/>
              <w:sz w:val="21"/>
            </w:rPr>
          </w:pPr>
          <w:hyperlink w:anchor="_Toc67781546" w:history="1">
            <w:r w:rsidR="00BF0501" w:rsidRPr="00B6184D">
              <w:rPr>
                <w:rStyle w:val="a3"/>
                <w:noProof/>
              </w:rPr>
              <w:t>5.1</w:t>
            </w:r>
            <w:r w:rsidR="00BF0501" w:rsidRPr="00B6184D">
              <w:rPr>
                <w:rStyle w:val="a3"/>
                <w:noProof/>
              </w:rPr>
              <w:t>全文总结</w:t>
            </w:r>
            <w:r w:rsidR="00BF0501">
              <w:rPr>
                <w:noProof/>
                <w:webHidden/>
              </w:rPr>
              <w:tab/>
            </w:r>
            <w:r w:rsidR="00BF0501">
              <w:rPr>
                <w:noProof/>
                <w:webHidden/>
              </w:rPr>
              <w:fldChar w:fldCharType="begin"/>
            </w:r>
            <w:r w:rsidR="00BF0501">
              <w:rPr>
                <w:noProof/>
                <w:webHidden/>
              </w:rPr>
              <w:instrText xml:space="preserve"> PAGEREF _Toc67781546 \h </w:instrText>
            </w:r>
            <w:r w:rsidR="00BF0501">
              <w:rPr>
                <w:noProof/>
                <w:webHidden/>
              </w:rPr>
            </w:r>
            <w:r w:rsidR="00BF0501">
              <w:rPr>
                <w:noProof/>
                <w:webHidden/>
              </w:rPr>
              <w:fldChar w:fldCharType="separate"/>
            </w:r>
            <w:r w:rsidR="008409F1">
              <w:rPr>
                <w:noProof/>
                <w:webHidden/>
              </w:rPr>
              <w:t>21</w:t>
            </w:r>
            <w:r w:rsidR="00BF0501">
              <w:rPr>
                <w:noProof/>
                <w:webHidden/>
              </w:rPr>
              <w:fldChar w:fldCharType="end"/>
            </w:r>
          </w:hyperlink>
        </w:p>
        <w:p w:rsidR="00BF0501" w:rsidRDefault="003A0E4E" w:rsidP="00BF0501">
          <w:pPr>
            <w:pStyle w:val="TOC2"/>
            <w:tabs>
              <w:tab w:val="right" w:leader="dot" w:pos="8296"/>
            </w:tabs>
            <w:ind w:left="0"/>
            <w:rPr>
              <w:rStyle w:val="a3"/>
              <w:noProof/>
            </w:rPr>
          </w:pPr>
          <w:hyperlink w:anchor="_Toc67781547" w:history="1">
            <w:r w:rsidR="00BF0501" w:rsidRPr="00B6184D">
              <w:rPr>
                <w:rStyle w:val="a3"/>
                <w:noProof/>
              </w:rPr>
              <w:t>5.2</w:t>
            </w:r>
            <w:r w:rsidR="00BF0501" w:rsidRPr="00B6184D">
              <w:rPr>
                <w:rStyle w:val="a3"/>
                <w:noProof/>
              </w:rPr>
              <w:t>工作展望</w:t>
            </w:r>
            <w:r w:rsidR="00BF0501">
              <w:rPr>
                <w:noProof/>
                <w:webHidden/>
              </w:rPr>
              <w:tab/>
            </w:r>
            <w:r w:rsidR="00BF0501">
              <w:rPr>
                <w:noProof/>
                <w:webHidden/>
              </w:rPr>
              <w:fldChar w:fldCharType="begin"/>
            </w:r>
            <w:r w:rsidR="00BF0501">
              <w:rPr>
                <w:noProof/>
                <w:webHidden/>
              </w:rPr>
              <w:instrText xml:space="preserve"> PAGEREF _Toc67781547 \h </w:instrText>
            </w:r>
            <w:r w:rsidR="00BF0501">
              <w:rPr>
                <w:noProof/>
                <w:webHidden/>
              </w:rPr>
            </w:r>
            <w:r w:rsidR="00BF0501">
              <w:rPr>
                <w:noProof/>
                <w:webHidden/>
              </w:rPr>
              <w:fldChar w:fldCharType="separate"/>
            </w:r>
            <w:r w:rsidR="008409F1">
              <w:rPr>
                <w:noProof/>
                <w:webHidden/>
              </w:rPr>
              <w:t>21</w:t>
            </w:r>
            <w:r w:rsidR="00BF0501">
              <w:rPr>
                <w:noProof/>
                <w:webHidden/>
              </w:rPr>
              <w:fldChar w:fldCharType="end"/>
            </w:r>
          </w:hyperlink>
        </w:p>
        <w:p w:rsidR="00D262F8" w:rsidRPr="00D262F8" w:rsidRDefault="00D262F8" w:rsidP="00D262F8">
          <w:pPr>
            <w:rPr>
              <w:noProof/>
            </w:rPr>
          </w:pPr>
        </w:p>
        <w:p w:rsidR="00BF0501" w:rsidRDefault="003A0E4E">
          <w:pPr>
            <w:pStyle w:val="TOC1"/>
            <w:rPr>
              <w:rStyle w:val="a3"/>
              <w:noProof/>
            </w:rPr>
          </w:pPr>
          <w:hyperlink w:anchor="_Toc67781548" w:history="1">
            <w:r w:rsidR="00BF0501" w:rsidRPr="00BF0501">
              <w:rPr>
                <w:rStyle w:val="a3"/>
                <w:rFonts w:ascii="宋体" w:hAnsi="宋体"/>
                <w:b/>
                <w:noProof/>
              </w:rPr>
              <w:t>6实验体会</w:t>
            </w:r>
            <w:r w:rsidR="00BF0501">
              <w:rPr>
                <w:noProof/>
                <w:webHidden/>
              </w:rPr>
              <w:tab/>
            </w:r>
            <w:r w:rsidR="00BF0501">
              <w:rPr>
                <w:noProof/>
                <w:webHidden/>
              </w:rPr>
              <w:fldChar w:fldCharType="begin"/>
            </w:r>
            <w:r w:rsidR="00BF0501">
              <w:rPr>
                <w:noProof/>
                <w:webHidden/>
              </w:rPr>
              <w:instrText xml:space="preserve"> PAGEREF _Toc67781548 \h </w:instrText>
            </w:r>
            <w:r w:rsidR="00BF0501">
              <w:rPr>
                <w:noProof/>
                <w:webHidden/>
              </w:rPr>
            </w:r>
            <w:r w:rsidR="00BF0501">
              <w:rPr>
                <w:noProof/>
                <w:webHidden/>
              </w:rPr>
              <w:fldChar w:fldCharType="separate"/>
            </w:r>
            <w:r w:rsidR="008409F1">
              <w:rPr>
                <w:noProof/>
                <w:webHidden/>
              </w:rPr>
              <w:t>23</w:t>
            </w:r>
            <w:r w:rsidR="00BF0501">
              <w:rPr>
                <w:noProof/>
                <w:webHidden/>
              </w:rPr>
              <w:fldChar w:fldCharType="end"/>
            </w:r>
          </w:hyperlink>
        </w:p>
        <w:p w:rsidR="00D262F8" w:rsidRPr="00D262F8" w:rsidRDefault="00D262F8" w:rsidP="00D262F8">
          <w:pPr>
            <w:rPr>
              <w:noProof/>
            </w:rPr>
          </w:pPr>
        </w:p>
        <w:p w:rsidR="00BF0501" w:rsidRDefault="003A0E4E">
          <w:pPr>
            <w:pStyle w:val="TOC1"/>
            <w:rPr>
              <w:rStyle w:val="a3"/>
              <w:noProof/>
            </w:rPr>
          </w:pPr>
          <w:hyperlink w:anchor="_Toc67781549" w:history="1">
            <w:r w:rsidR="00BF0501" w:rsidRPr="00B6184D">
              <w:rPr>
                <w:rStyle w:val="a3"/>
                <w:rFonts w:ascii="黑体" w:eastAsia="黑体" w:hAnsi="黑体"/>
                <w:noProof/>
              </w:rPr>
              <w:t>参考文献</w:t>
            </w:r>
            <w:r w:rsidR="00BF0501">
              <w:rPr>
                <w:noProof/>
                <w:webHidden/>
              </w:rPr>
              <w:tab/>
            </w:r>
            <w:r w:rsidR="00BF0501">
              <w:rPr>
                <w:noProof/>
                <w:webHidden/>
              </w:rPr>
              <w:fldChar w:fldCharType="begin"/>
            </w:r>
            <w:r w:rsidR="00BF0501">
              <w:rPr>
                <w:noProof/>
                <w:webHidden/>
              </w:rPr>
              <w:instrText xml:space="preserve"> PAGEREF _Toc67781549 \h </w:instrText>
            </w:r>
            <w:r w:rsidR="00BF0501">
              <w:rPr>
                <w:noProof/>
                <w:webHidden/>
              </w:rPr>
            </w:r>
            <w:r w:rsidR="00BF0501">
              <w:rPr>
                <w:noProof/>
                <w:webHidden/>
              </w:rPr>
              <w:fldChar w:fldCharType="separate"/>
            </w:r>
            <w:r w:rsidR="008409F1">
              <w:rPr>
                <w:noProof/>
                <w:webHidden/>
              </w:rPr>
              <w:t>24</w:t>
            </w:r>
            <w:r w:rsidR="00BF0501">
              <w:rPr>
                <w:noProof/>
                <w:webHidden/>
              </w:rPr>
              <w:fldChar w:fldCharType="end"/>
            </w:r>
          </w:hyperlink>
        </w:p>
        <w:p w:rsidR="00D262F8" w:rsidRPr="00D262F8" w:rsidRDefault="00D262F8" w:rsidP="00D262F8">
          <w:pPr>
            <w:rPr>
              <w:noProof/>
            </w:rPr>
          </w:pPr>
        </w:p>
        <w:p w:rsidR="00BF0501" w:rsidRDefault="003A0E4E">
          <w:pPr>
            <w:pStyle w:val="TOC1"/>
            <w:rPr>
              <w:rFonts w:asciiTheme="minorHAnsi" w:eastAsiaTheme="minorEastAsia" w:hAnsiTheme="minorHAnsi" w:cstheme="minorBidi"/>
              <w:noProof/>
              <w:sz w:val="21"/>
              <w:szCs w:val="22"/>
            </w:rPr>
          </w:pPr>
          <w:hyperlink w:anchor="_Toc67781550" w:history="1">
            <w:r w:rsidR="00BF0501" w:rsidRPr="00B6184D">
              <w:rPr>
                <w:rStyle w:val="a3"/>
                <w:rFonts w:ascii="黑体" w:eastAsia="黑体" w:hAnsi="黑体"/>
                <w:noProof/>
              </w:rPr>
              <w:t>附录 课程设计源程序</w:t>
            </w:r>
            <w:r w:rsidR="00BF0501">
              <w:rPr>
                <w:noProof/>
                <w:webHidden/>
              </w:rPr>
              <w:tab/>
            </w:r>
            <w:r w:rsidR="00BF0501">
              <w:rPr>
                <w:noProof/>
                <w:webHidden/>
              </w:rPr>
              <w:fldChar w:fldCharType="begin"/>
            </w:r>
            <w:r w:rsidR="00BF0501">
              <w:rPr>
                <w:noProof/>
                <w:webHidden/>
              </w:rPr>
              <w:instrText xml:space="preserve"> PAGEREF _Toc67781550 \h </w:instrText>
            </w:r>
            <w:r w:rsidR="00BF0501">
              <w:rPr>
                <w:noProof/>
                <w:webHidden/>
              </w:rPr>
            </w:r>
            <w:r w:rsidR="00BF0501">
              <w:rPr>
                <w:noProof/>
                <w:webHidden/>
              </w:rPr>
              <w:fldChar w:fldCharType="separate"/>
            </w:r>
            <w:r w:rsidR="008409F1">
              <w:rPr>
                <w:noProof/>
                <w:webHidden/>
              </w:rPr>
              <w:t>25</w:t>
            </w:r>
            <w:r w:rsidR="00BF0501">
              <w:rPr>
                <w:noProof/>
                <w:webHidden/>
              </w:rPr>
              <w:fldChar w:fldCharType="end"/>
            </w:r>
          </w:hyperlink>
        </w:p>
        <w:p w:rsidR="00BF0501" w:rsidRDefault="003A0E4E">
          <w:pPr>
            <w:pStyle w:val="TOC1"/>
            <w:rPr>
              <w:rFonts w:asciiTheme="minorHAnsi" w:eastAsiaTheme="minorEastAsia" w:hAnsiTheme="minorHAnsi" w:cstheme="minorBidi"/>
              <w:noProof/>
              <w:sz w:val="21"/>
              <w:szCs w:val="22"/>
            </w:rPr>
          </w:pPr>
          <w:hyperlink w:anchor="_Toc67781551" w:history="1">
            <w:r w:rsidR="00BF0501" w:rsidRPr="00B6184D">
              <w:rPr>
                <w:rStyle w:val="a3"/>
                <w:noProof/>
              </w:rPr>
              <w:t>main.cpp</w:t>
            </w:r>
            <w:r w:rsidR="00BF0501">
              <w:rPr>
                <w:noProof/>
                <w:webHidden/>
              </w:rPr>
              <w:tab/>
            </w:r>
            <w:r w:rsidR="00BF0501">
              <w:rPr>
                <w:noProof/>
                <w:webHidden/>
              </w:rPr>
              <w:fldChar w:fldCharType="begin"/>
            </w:r>
            <w:r w:rsidR="00BF0501">
              <w:rPr>
                <w:noProof/>
                <w:webHidden/>
              </w:rPr>
              <w:instrText xml:space="preserve"> PAGEREF _Toc67781551 \h </w:instrText>
            </w:r>
            <w:r w:rsidR="00BF0501">
              <w:rPr>
                <w:noProof/>
                <w:webHidden/>
              </w:rPr>
            </w:r>
            <w:r w:rsidR="00BF0501">
              <w:rPr>
                <w:noProof/>
                <w:webHidden/>
              </w:rPr>
              <w:fldChar w:fldCharType="separate"/>
            </w:r>
            <w:r w:rsidR="008409F1">
              <w:rPr>
                <w:noProof/>
                <w:webHidden/>
              </w:rPr>
              <w:t>25</w:t>
            </w:r>
            <w:r w:rsidR="00BF0501">
              <w:rPr>
                <w:noProof/>
                <w:webHidden/>
              </w:rPr>
              <w:fldChar w:fldCharType="end"/>
            </w:r>
          </w:hyperlink>
        </w:p>
        <w:p w:rsidR="00BF0501" w:rsidRDefault="003A0E4E">
          <w:pPr>
            <w:pStyle w:val="TOC1"/>
            <w:rPr>
              <w:rFonts w:asciiTheme="minorHAnsi" w:eastAsiaTheme="minorEastAsia" w:hAnsiTheme="minorHAnsi" w:cstheme="minorBidi"/>
              <w:noProof/>
              <w:sz w:val="21"/>
              <w:szCs w:val="22"/>
            </w:rPr>
          </w:pPr>
          <w:hyperlink w:anchor="_Toc67781552" w:history="1">
            <w:r w:rsidR="00BF0501" w:rsidRPr="00B6184D">
              <w:rPr>
                <w:rStyle w:val="a3"/>
                <w:noProof/>
              </w:rPr>
              <w:t>func.cpp</w:t>
            </w:r>
            <w:r w:rsidR="00BF0501">
              <w:rPr>
                <w:noProof/>
                <w:webHidden/>
              </w:rPr>
              <w:tab/>
            </w:r>
            <w:r w:rsidR="00BF0501">
              <w:rPr>
                <w:noProof/>
                <w:webHidden/>
              </w:rPr>
              <w:fldChar w:fldCharType="begin"/>
            </w:r>
            <w:r w:rsidR="00BF0501">
              <w:rPr>
                <w:noProof/>
                <w:webHidden/>
              </w:rPr>
              <w:instrText xml:space="preserve"> PAGEREF _Toc67781552 \h </w:instrText>
            </w:r>
            <w:r w:rsidR="00BF0501">
              <w:rPr>
                <w:noProof/>
                <w:webHidden/>
              </w:rPr>
            </w:r>
            <w:r w:rsidR="00BF0501">
              <w:rPr>
                <w:noProof/>
                <w:webHidden/>
              </w:rPr>
              <w:fldChar w:fldCharType="separate"/>
            </w:r>
            <w:r w:rsidR="008409F1">
              <w:rPr>
                <w:noProof/>
                <w:webHidden/>
              </w:rPr>
              <w:t>28</w:t>
            </w:r>
            <w:r w:rsidR="00BF0501">
              <w:rPr>
                <w:noProof/>
                <w:webHidden/>
              </w:rPr>
              <w:fldChar w:fldCharType="end"/>
            </w:r>
          </w:hyperlink>
        </w:p>
        <w:p w:rsidR="00BF0501" w:rsidRDefault="003A0E4E">
          <w:pPr>
            <w:pStyle w:val="TOC1"/>
            <w:rPr>
              <w:rFonts w:asciiTheme="minorHAnsi" w:eastAsiaTheme="minorEastAsia" w:hAnsiTheme="minorHAnsi" w:cstheme="minorBidi"/>
              <w:noProof/>
              <w:sz w:val="21"/>
              <w:szCs w:val="22"/>
            </w:rPr>
          </w:pPr>
          <w:hyperlink w:anchor="_Toc67781553" w:history="1">
            <w:r w:rsidR="00BF0501" w:rsidRPr="00B6184D">
              <w:rPr>
                <w:rStyle w:val="a3"/>
                <w:noProof/>
              </w:rPr>
              <w:t>sudoku.cpp</w:t>
            </w:r>
            <w:r w:rsidR="00BF0501">
              <w:rPr>
                <w:noProof/>
                <w:webHidden/>
              </w:rPr>
              <w:tab/>
            </w:r>
            <w:r w:rsidR="00BF0501">
              <w:rPr>
                <w:noProof/>
                <w:webHidden/>
              </w:rPr>
              <w:fldChar w:fldCharType="begin"/>
            </w:r>
            <w:r w:rsidR="00BF0501">
              <w:rPr>
                <w:noProof/>
                <w:webHidden/>
              </w:rPr>
              <w:instrText xml:space="preserve"> PAGEREF _Toc67781553 \h </w:instrText>
            </w:r>
            <w:r w:rsidR="00BF0501">
              <w:rPr>
                <w:noProof/>
                <w:webHidden/>
              </w:rPr>
            </w:r>
            <w:r w:rsidR="00BF0501">
              <w:rPr>
                <w:noProof/>
                <w:webHidden/>
              </w:rPr>
              <w:fldChar w:fldCharType="separate"/>
            </w:r>
            <w:r w:rsidR="008409F1">
              <w:rPr>
                <w:noProof/>
                <w:webHidden/>
              </w:rPr>
              <w:t>47</w:t>
            </w:r>
            <w:r w:rsidR="00BF0501">
              <w:rPr>
                <w:noProof/>
                <w:webHidden/>
              </w:rPr>
              <w:fldChar w:fldCharType="end"/>
            </w:r>
          </w:hyperlink>
        </w:p>
        <w:p w:rsidR="00BF0501" w:rsidRDefault="003A0E4E">
          <w:pPr>
            <w:pStyle w:val="TOC1"/>
            <w:rPr>
              <w:rFonts w:asciiTheme="minorHAnsi" w:eastAsiaTheme="minorEastAsia" w:hAnsiTheme="minorHAnsi" w:cstheme="minorBidi"/>
              <w:noProof/>
              <w:sz w:val="21"/>
              <w:szCs w:val="22"/>
            </w:rPr>
          </w:pPr>
          <w:hyperlink w:anchor="_Toc67781554" w:history="1">
            <w:r w:rsidR="00BF0501" w:rsidRPr="00B6184D">
              <w:rPr>
                <w:rStyle w:val="a3"/>
                <w:noProof/>
              </w:rPr>
              <w:t>func.h</w:t>
            </w:r>
            <w:r w:rsidR="00BF0501">
              <w:rPr>
                <w:noProof/>
                <w:webHidden/>
              </w:rPr>
              <w:tab/>
            </w:r>
            <w:r w:rsidR="00BF0501">
              <w:rPr>
                <w:noProof/>
                <w:webHidden/>
              </w:rPr>
              <w:fldChar w:fldCharType="begin"/>
            </w:r>
            <w:r w:rsidR="00BF0501">
              <w:rPr>
                <w:noProof/>
                <w:webHidden/>
              </w:rPr>
              <w:instrText xml:space="preserve"> PAGEREF _Toc67781554 \h </w:instrText>
            </w:r>
            <w:r w:rsidR="00BF0501">
              <w:rPr>
                <w:noProof/>
                <w:webHidden/>
              </w:rPr>
            </w:r>
            <w:r w:rsidR="00BF0501">
              <w:rPr>
                <w:noProof/>
                <w:webHidden/>
              </w:rPr>
              <w:fldChar w:fldCharType="separate"/>
            </w:r>
            <w:r w:rsidR="008409F1">
              <w:rPr>
                <w:noProof/>
                <w:webHidden/>
              </w:rPr>
              <w:t>66</w:t>
            </w:r>
            <w:r w:rsidR="00BF0501">
              <w:rPr>
                <w:noProof/>
                <w:webHidden/>
              </w:rPr>
              <w:fldChar w:fldCharType="end"/>
            </w:r>
          </w:hyperlink>
        </w:p>
        <w:p w:rsidR="00BF0501" w:rsidRDefault="003A0E4E">
          <w:pPr>
            <w:pStyle w:val="TOC1"/>
            <w:rPr>
              <w:rFonts w:asciiTheme="minorHAnsi" w:eastAsiaTheme="minorEastAsia" w:hAnsiTheme="minorHAnsi" w:cstheme="minorBidi"/>
              <w:noProof/>
              <w:sz w:val="21"/>
              <w:szCs w:val="22"/>
            </w:rPr>
          </w:pPr>
          <w:hyperlink w:anchor="_Toc67781555" w:history="1">
            <w:r w:rsidR="00BF0501" w:rsidRPr="00B6184D">
              <w:rPr>
                <w:rStyle w:val="a3"/>
                <w:noProof/>
              </w:rPr>
              <w:t>def.h</w:t>
            </w:r>
            <w:r w:rsidR="00BF0501">
              <w:rPr>
                <w:noProof/>
                <w:webHidden/>
              </w:rPr>
              <w:tab/>
            </w:r>
            <w:r w:rsidR="00BF0501">
              <w:rPr>
                <w:noProof/>
                <w:webHidden/>
              </w:rPr>
              <w:fldChar w:fldCharType="begin"/>
            </w:r>
            <w:r w:rsidR="00BF0501">
              <w:rPr>
                <w:noProof/>
                <w:webHidden/>
              </w:rPr>
              <w:instrText xml:space="preserve"> PAGEREF _Toc67781555 \h </w:instrText>
            </w:r>
            <w:r w:rsidR="00BF0501">
              <w:rPr>
                <w:noProof/>
                <w:webHidden/>
              </w:rPr>
            </w:r>
            <w:r w:rsidR="00BF0501">
              <w:rPr>
                <w:noProof/>
                <w:webHidden/>
              </w:rPr>
              <w:fldChar w:fldCharType="separate"/>
            </w:r>
            <w:r w:rsidR="008409F1">
              <w:rPr>
                <w:noProof/>
                <w:webHidden/>
              </w:rPr>
              <w:t>69</w:t>
            </w:r>
            <w:r w:rsidR="00BF0501">
              <w:rPr>
                <w:noProof/>
                <w:webHidden/>
              </w:rPr>
              <w:fldChar w:fldCharType="end"/>
            </w:r>
          </w:hyperlink>
        </w:p>
        <w:p w:rsidR="007353CB" w:rsidRPr="00207A86" w:rsidRDefault="00BF0501" w:rsidP="00207A86">
          <w:r>
            <w:rPr>
              <w:b/>
              <w:bCs/>
              <w:lang w:val="zh-CN"/>
            </w:rPr>
            <w:fldChar w:fldCharType="end"/>
          </w:r>
        </w:p>
      </w:sdtContent>
    </w:sdt>
    <w:bookmarkEnd w:id="6" w:displacedByCustomXml="prev"/>
    <w:bookmarkEnd w:id="7" w:displacedByCustomXml="prev"/>
    <w:bookmarkEnd w:id="8" w:displacedByCustomXml="prev"/>
    <w:bookmarkEnd w:id="9" w:displacedByCustomXml="prev"/>
    <w:bookmarkEnd w:id="10" w:displacedByCustomXml="prev"/>
    <w:bookmarkEnd w:id="11" w:displacedByCustomXml="prev"/>
    <w:bookmarkEnd w:id="12" w:displacedByCustomXml="prev"/>
    <w:p w:rsidR="007353CB" w:rsidRDefault="007353CB" w:rsidP="00226042">
      <w:pPr>
        <w:spacing w:beforeLines="50" w:before="156" w:afterLines="50" w:after="156"/>
        <w:jc w:val="center"/>
        <w:rPr>
          <w:rFonts w:ascii="楷体_GB2312" w:eastAsia="楷体_GB2312"/>
          <w:color w:val="FF0000"/>
        </w:rPr>
      </w:pPr>
    </w:p>
    <w:p w:rsidR="00776DE0" w:rsidRDefault="00776DE0" w:rsidP="00226042">
      <w:pPr>
        <w:spacing w:beforeLines="50" w:before="156" w:afterLines="50" w:after="156"/>
        <w:jc w:val="center"/>
        <w:sectPr w:rsidR="00776DE0" w:rsidSect="003D44B6">
          <w:footerReference w:type="default" r:id="rId12"/>
          <w:pgSz w:w="11906" w:h="16838"/>
          <w:pgMar w:top="1440" w:right="1800" w:bottom="1440" w:left="1800" w:header="851" w:footer="992" w:gutter="0"/>
          <w:pgNumType w:fmt="upperRoman" w:start="1"/>
          <w:cols w:space="425"/>
          <w:docGrid w:type="lines" w:linePitch="312"/>
        </w:sectPr>
      </w:pPr>
    </w:p>
    <w:p w:rsidR="007B53AF" w:rsidRDefault="007B53AF" w:rsidP="007B53AF">
      <w:pPr>
        <w:pStyle w:val="1"/>
      </w:pPr>
      <w:bookmarkStart w:id="13" w:name="_Toc3030600"/>
      <w:bookmarkStart w:id="14" w:name="_Toc67781525"/>
      <w:r w:rsidRPr="007B53AF">
        <w:rPr>
          <w:sz w:val="36"/>
          <w:szCs w:val="36"/>
        </w:rPr>
        <w:lastRenderedPageBreak/>
        <w:t>1</w:t>
      </w:r>
      <w:r>
        <w:rPr>
          <w:szCs w:val="36"/>
        </w:rPr>
        <w:t xml:space="preserve"> </w:t>
      </w:r>
      <w:r w:rsidRPr="007B53AF">
        <w:rPr>
          <w:rFonts w:ascii="黑体" w:eastAsia="黑体" w:hAnsi="黑体" w:hint="eastAsia"/>
          <w:sz w:val="36"/>
          <w:szCs w:val="36"/>
        </w:rPr>
        <w:t>引言</w:t>
      </w:r>
      <w:bookmarkEnd w:id="13"/>
      <w:bookmarkEnd w:id="14"/>
    </w:p>
    <w:p w:rsidR="005C7D89" w:rsidRDefault="005C7D89" w:rsidP="005C7D89">
      <w:pPr>
        <w:pStyle w:val="2"/>
        <w:rPr>
          <w:rFonts w:ascii="宋体" w:hAnsi="宋体"/>
        </w:rPr>
      </w:pPr>
      <w:bookmarkStart w:id="15" w:name="_Toc3030601"/>
      <w:bookmarkStart w:id="16" w:name="_Toc67781526"/>
      <w:r w:rsidRPr="005C7D89">
        <w:rPr>
          <w:rFonts w:ascii="Times New Roman" w:hAnsi="Times New Roman"/>
          <w:sz w:val="28"/>
          <w:szCs w:val="28"/>
        </w:rPr>
        <w:t>1.1</w:t>
      </w:r>
      <w:r>
        <w:rPr>
          <w:rFonts w:ascii="Times New Roman" w:hAnsi="Times New Roman"/>
        </w:rPr>
        <w:t xml:space="preserve"> </w:t>
      </w:r>
      <w:r w:rsidRPr="005C7D89">
        <w:rPr>
          <w:rFonts w:hint="eastAsia"/>
          <w:sz w:val="28"/>
          <w:szCs w:val="28"/>
        </w:rPr>
        <w:t>课题背景与意义</w:t>
      </w:r>
      <w:bookmarkEnd w:id="15"/>
      <w:bookmarkEnd w:id="16"/>
    </w:p>
    <w:p w:rsidR="007353CB" w:rsidRDefault="00E63F64" w:rsidP="00F05CB2">
      <w:pPr>
        <w:spacing w:line="360" w:lineRule="auto"/>
        <w:ind w:firstLineChars="200" w:firstLine="480"/>
        <w:rPr>
          <w:rFonts w:ascii="宋体" w:hAnsi="宋体"/>
        </w:rPr>
      </w:pPr>
      <w:r>
        <w:rPr>
          <w:rFonts w:ascii="宋体" w:hAnsi="宋体" w:hint="eastAsia"/>
        </w:rPr>
        <w:t>命题逻辑公式的可满足性问题（S</w:t>
      </w:r>
      <w:r>
        <w:rPr>
          <w:rFonts w:ascii="宋体" w:hAnsi="宋体"/>
        </w:rPr>
        <w:t>AT</w:t>
      </w:r>
      <w:r>
        <w:rPr>
          <w:rFonts w:ascii="宋体" w:hAnsi="宋体" w:hint="eastAsia"/>
        </w:rPr>
        <w:t>）是数理逻辑、计算机科学、集成电路设计和人工智能等领域中的核心问题，并且是第一个被证明出来的N</w:t>
      </w:r>
      <w:r>
        <w:rPr>
          <w:rFonts w:ascii="宋体" w:hAnsi="宋体"/>
        </w:rPr>
        <w:t>P</w:t>
      </w:r>
      <w:r>
        <w:rPr>
          <w:rFonts w:ascii="宋体" w:hAnsi="宋体" w:hint="eastAsia"/>
        </w:rPr>
        <w:t>问题。S</w:t>
      </w:r>
      <w:r>
        <w:rPr>
          <w:rFonts w:ascii="宋体" w:hAnsi="宋体"/>
        </w:rPr>
        <w:t>AT</w:t>
      </w:r>
      <w:r>
        <w:rPr>
          <w:rFonts w:ascii="宋体" w:hAnsi="宋体" w:hint="eastAsia"/>
        </w:rPr>
        <w:t>问题在计算复杂性理论中具有非常重要的地位，设计并实现解决该类问题的高效算法意义重大。但目前并不存在一种求解算法在最坏情况下的时间复杂度是多项式级别，其求解速度仍是制约S</w:t>
      </w:r>
      <w:r>
        <w:rPr>
          <w:rFonts w:ascii="宋体" w:hAnsi="宋体"/>
        </w:rPr>
        <w:t>AT</w:t>
      </w:r>
      <w:r>
        <w:rPr>
          <w:rFonts w:ascii="宋体" w:hAnsi="宋体" w:hint="eastAsia"/>
        </w:rPr>
        <w:t>算法发展的一大难题。</w:t>
      </w:r>
    </w:p>
    <w:p w:rsidR="005C7D89" w:rsidRPr="005C7D89" w:rsidRDefault="005C7D89" w:rsidP="005C7D89">
      <w:pPr>
        <w:pStyle w:val="3"/>
        <w:ind w:right="240"/>
        <w:rPr>
          <w:sz w:val="24"/>
          <w:szCs w:val="24"/>
        </w:rPr>
      </w:pPr>
      <w:bookmarkStart w:id="17" w:name="_Toc3030602"/>
      <w:bookmarkStart w:id="18" w:name="_Toc67781527"/>
      <w:r w:rsidRPr="005C7D89">
        <w:rPr>
          <w:sz w:val="24"/>
          <w:szCs w:val="24"/>
        </w:rPr>
        <w:t>1.</w:t>
      </w:r>
      <w:r w:rsidRPr="005C7D89">
        <w:rPr>
          <w:rFonts w:hint="eastAsia"/>
          <w:sz w:val="24"/>
          <w:szCs w:val="24"/>
        </w:rPr>
        <w:t>1</w:t>
      </w:r>
      <w:r w:rsidRPr="005C7D89">
        <w:rPr>
          <w:sz w:val="24"/>
          <w:szCs w:val="24"/>
        </w:rPr>
        <w:t>.1</w:t>
      </w:r>
      <w:r w:rsidRPr="005C7D89">
        <w:rPr>
          <w:rFonts w:hint="eastAsia"/>
          <w:sz w:val="24"/>
          <w:szCs w:val="24"/>
        </w:rPr>
        <w:t>数独游戏发展背景</w:t>
      </w:r>
      <w:bookmarkEnd w:id="17"/>
      <w:bookmarkEnd w:id="18"/>
    </w:p>
    <w:p w:rsidR="005608A6" w:rsidRPr="00EC38D9" w:rsidRDefault="00E63F64" w:rsidP="00EC38D9">
      <w:pPr>
        <w:ind w:firstLineChars="200" w:firstLine="480"/>
        <w:rPr>
          <w:rFonts w:ascii="宋体" w:hAnsi="宋体"/>
        </w:rPr>
      </w:pPr>
      <w:r w:rsidRPr="00EC38D9">
        <w:rPr>
          <w:rFonts w:ascii="宋体" w:hAnsi="宋体" w:hint="eastAsia"/>
        </w:rPr>
        <w:t>从1960年至今，S</w:t>
      </w:r>
      <w:r w:rsidRPr="00EC38D9">
        <w:rPr>
          <w:rFonts w:ascii="宋体" w:hAnsi="宋体"/>
        </w:rPr>
        <w:t>AT</w:t>
      </w:r>
      <w:r w:rsidRPr="00EC38D9">
        <w:rPr>
          <w:rFonts w:ascii="宋体" w:hAnsi="宋体" w:hint="eastAsia"/>
        </w:rPr>
        <w:t>问题一直广受关注，世界各国研究人员为了这个问题做出了许多努力，提出了许多求解算法。</w:t>
      </w:r>
      <w:r w:rsidR="00EC38D9" w:rsidRPr="00EC38D9">
        <w:rPr>
          <w:rFonts w:ascii="宋体" w:hAnsi="宋体" w:hint="eastAsia"/>
        </w:rPr>
        <w:t>每年都有国际会议组织一次S</w:t>
      </w:r>
      <w:r w:rsidR="00EC38D9" w:rsidRPr="00EC38D9">
        <w:rPr>
          <w:rFonts w:ascii="宋体" w:hAnsi="宋体"/>
        </w:rPr>
        <w:t>AT</w:t>
      </w:r>
      <w:r w:rsidR="00EC38D9" w:rsidRPr="00EC38D9">
        <w:rPr>
          <w:rFonts w:ascii="宋体" w:hAnsi="宋体" w:hint="eastAsia"/>
        </w:rPr>
        <w:t>竞赛以求找到一组最快的S</w:t>
      </w:r>
      <w:r w:rsidR="00EC38D9" w:rsidRPr="00EC38D9">
        <w:rPr>
          <w:rFonts w:ascii="宋体" w:hAnsi="宋体"/>
        </w:rPr>
        <w:t>AT</w:t>
      </w:r>
      <w:r w:rsidR="00EC38D9" w:rsidRPr="00EC38D9">
        <w:rPr>
          <w:rFonts w:ascii="宋体" w:hAnsi="宋体" w:hint="eastAsia"/>
        </w:rPr>
        <w:t>求解器。尽管命题逻辑的可满足性问题理论研究已趋于成熟，但在S</w:t>
      </w:r>
      <w:r w:rsidR="00EC38D9" w:rsidRPr="00EC38D9">
        <w:rPr>
          <w:rFonts w:ascii="宋体" w:hAnsi="宋体"/>
        </w:rPr>
        <w:t>AT</w:t>
      </w:r>
      <w:r w:rsidR="00EC38D9" w:rsidRPr="00EC38D9">
        <w:rPr>
          <w:rFonts w:ascii="宋体" w:hAnsi="宋体" w:hint="eastAsia"/>
        </w:rPr>
        <w:t>求解器应用逐渐广泛的今天，探寻S</w:t>
      </w:r>
      <w:r w:rsidR="00EC38D9" w:rsidRPr="00EC38D9">
        <w:rPr>
          <w:rFonts w:ascii="宋体" w:hAnsi="宋体"/>
        </w:rPr>
        <w:t>AT</w:t>
      </w:r>
      <w:r w:rsidR="00EC38D9" w:rsidRPr="00EC38D9">
        <w:rPr>
          <w:rFonts w:ascii="宋体" w:hAnsi="宋体" w:hint="eastAsia"/>
        </w:rPr>
        <w:t>高效求解算法仍然是一个极具挑战的研究方向。</w:t>
      </w:r>
    </w:p>
    <w:p w:rsidR="005C7D89" w:rsidRPr="005C7D89" w:rsidRDefault="005C7D89" w:rsidP="005C7D89">
      <w:pPr>
        <w:pStyle w:val="3"/>
        <w:rPr>
          <w:rFonts w:ascii="楷体_GB2312" w:eastAsia="楷体_GB2312" w:hAnsi="宋体"/>
          <w:sz w:val="24"/>
          <w:szCs w:val="24"/>
        </w:rPr>
      </w:pPr>
      <w:bookmarkStart w:id="19" w:name="_Toc3030603"/>
      <w:bookmarkStart w:id="20" w:name="_Toc67781528"/>
      <w:r w:rsidRPr="005C7D89">
        <w:rPr>
          <w:sz w:val="24"/>
          <w:szCs w:val="24"/>
        </w:rPr>
        <w:t xml:space="preserve">1.1.2 </w:t>
      </w:r>
      <w:r w:rsidRPr="005C7D89">
        <w:rPr>
          <w:rFonts w:ascii="黑体" w:hAnsi="黑体"/>
          <w:sz w:val="24"/>
          <w:szCs w:val="24"/>
        </w:rPr>
        <w:t>SAT</w:t>
      </w:r>
      <w:r w:rsidRPr="005C7D89">
        <w:rPr>
          <w:rFonts w:ascii="黑体" w:hAnsi="黑体" w:hint="eastAsia"/>
          <w:sz w:val="24"/>
          <w:szCs w:val="24"/>
        </w:rPr>
        <w:t>问题简介</w:t>
      </w:r>
      <w:bookmarkEnd w:id="19"/>
      <w:bookmarkEnd w:id="20"/>
    </w:p>
    <w:p w:rsidR="00A22CBE" w:rsidRPr="005C7D89" w:rsidRDefault="00EC38D9" w:rsidP="005C7D89">
      <w:pPr>
        <w:ind w:firstLineChars="200" w:firstLine="480"/>
        <w:rPr>
          <w:rFonts w:ascii="宋体" w:hAnsi="宋体"/>
        </w:rPr>
      </w:pPr>
      <w:r w:rsidRPr="00530F02">
        <w:rPr>
          <w:rFonts w:ascii="宋体" w:hAnsi="宋体" w:hint="eastAsia"/>
        </w:rPr>
        <w:t>S</w:t>
      </w:r>
      <w:r w:rsidRPr="00530F02">
        <w:rPr>
          <w:rFonts w:ascii="宋体" w:hAnsi="宋体"/>
        </w:rPr>
        <w:t>AT</w:t>
      </w:r>
      <w:r w:rsidRPr="00530F02">
        <w:rPr>
          <w:rFonts w:ascii="宋体" w:hAnsi="宋体" w:hint="eastAsia"/>
        </w:rPr>
        <w:t>的应用领域非常广泛，能用来解决旅行商（T</w:t>
      </w:r>
      <w:r w:rsidRPr="00530F02">
        <w:rPr>
          <w:rFonts w:ascii="宋体" w:hAnsi="宋体"/>
        </w:rPr>
        <w:t>SP</w:t>
      </w:r>
      <w:r w:rsidRPr="00530F02">
        <w:rPr>
          <w:rFonts w:ascii="宋体" w:hAnsi="宋体" w:hint="eastAsia"/>
        </w:rPr>
        <w:t>）、约束满足问题（C</w:t>
      </w:r>
      <w:r w:rsidRPr="00530F02">
        <w:rPr>
          <w:rFonts w:ascii="宋体" w:hAnsi="宋体"/>
        </w:rPr>
        <w:t>SP</w:t>
      </w:r>
      <w:r w:rsidRPr="00530F02">
        <w:rPr>
          <w:rFonts w:ascii="宋体" w:hAnsi="宋体" w:hint="eastAsia"/>
        </w:rPr>
        <w:t>）、语义信息的处理等问题；S</w:t>
      </w:r>
      <w:r w:rsidRPr="00530F02">
        <w:rPr>
          <w:rFonts w:ascii="宋体" w:hAnsi="宋体"/>
        </w:rPr>
        <w:t>AT</w:t>
      </w:r>
      <w:r w:rsidRPr="00530F02">
        <w:rPr>
          <w:rFonts w:ascii="宋体" w:hAnsi="宋体" w:hint="eastAsia"/>
        </w:rPr>
        <w:t>亦可以解决许多实际问题如人工智能、数据库检索、图着色等问题。</w:t>
      </w:r>
    </w:p>
    <w:p w:rsidR="005C7D89" w:rsidRPr="005C7D89" w:rsidRDefault="005C7D89" w:rsidP="005C7D89">
      <w:pPr>
        <w:pStyle w:val="2"/>
        <w:rPr>
          <w:sz w:val="28"/>
          <w:szCs w:val="28"/>
        </w:rPr>
      </w:pPr>
      <w:bookmarkStart w:id="21" w:name="_Toc3030604"/>
      <w:bookmarkStart w:id="22" w:name="_Toc67781529"/>
      <w:r w:rsidRPr="005C7D89">
        <w:rPr>
          <w:rFonts w:ascii="Times New Roman" w:hAnsi="Times New Roman"/>
          <w:sz w:val="28"/>
          <w:szCs w:val="28"/>
        </w:rPr>
        <w:t xml:space="preserve">1.2 </w:t>
      </w:r>
      <w:r w:rsidRPr="005C7D89">
        <w:rPr>
          <w:rFonts w:hint="eastAsia"/>
          <w:sz w:val="28"/>
          <w:szCs w:val="28"/>
        </w:rPr>
        <w:t>国内外研究现状</w:t>
      </w:r>
      <w:bookmarkEnd w:id="21"/>
      <w:bookmarkEnd w:id="22"/>
    </w:p>
    <w:p w:rsidR="00C00E26" w:rsidRDefault="00C00E26" w:rsidP="00C00E26">
      <w:pPr>
        <w:ind w:firstLineChars="200" w:firstLine="480"/>
        <w:rPr>
          <w:rFonts w:ascii="宋体" w:hAnsi="宋体"/>
        </w:rPr>
      </w:pPr>
      <w:r>
        <w:rPr>
          <w:rFonts w:ascii="宋体" w:hAnsi="宋体"/>
        </w:rPr>
        <w:t>Bart Selman</w:t>
      </w:r>
      <w:r>
        <w:rPr>
          <w:rFonts w:ascii="宋体" w:hAnsi="宋体" w:hint="eastAsia"/>
        </w:rPr>
        <w:t>和H</w:t>
      </w:r>
      <w:r>
        <w:rPr>
          <w:rFonts w:ascii="宋体" w:hAnsi="宋体"/>
        </w:rPr>
        <w:t>enry Kautz</w:t>
      </w:r>
      <w:r>
        <w:rPr>
          <w:rFonts w:ascii="宋体" w:hAnsi="宋体" w:hint="eastAsia"/>
        </w:rPr>
        <w:t>分别于1997年和2003年在人工智能第五届国际合作会议上提出了S</w:t>
      </w:r>
      <w:r>
        <w:rPr>
          <w:rFonts w:ascii="宋体" w:hAnsi="宋体"/>
        </w:rPr>
        <w:t>AT</w:t>
      </w:r>
      <w:r>
        <w:rPr>
          <w:rFonts w:ascii="宋体" w:hAnsi="宋体" w:hint="eastAsia"/>
        </w:rPr>
        <w:t>问题面临的十大挑战性问题</w:t>
      </w:r>
      <w:r w:rsidR="005321A2">
        <w:rPr>
          <w:rFonts w:ascii="宋体" w:hAnsi="宋体" w:hint="eastAsia"/>
        </w:rPr>
        <w:t>，并在2001年和2007年先后对当时的可满足行问题现状进行了全面的阐述和总结</w:t>
      </w:r>
      <w:r w:rsidRPr="00530F02">
        <w:rPr>
          <w:rFonts w:ascii="宋体" w:hAnsi="宋体" w:hint="eastAsia"/>
        </w:rPr>
        <w:t>。</w:t>
      </w:r>
    </w:p>
    <w:p w:rsidR="005321A2" w:rsidRDefault="005321A2" w:rsidP="00C00E26">
      <w:pPr>
        <w:ind w:firstLineChars="200" w:firstLine="480"/>
        <w:rPr>
          <w:rFonts w:ascii="宋体" w:hAnsi="宋体"/>
        </w:rPr>
      </w:pPr>
      <w:r>
        <w:rPr>
          <w:rFonts w:ascii="宋体" w:hAnsi="宋体" w:hint="eastAsia"/>
        </w:rPr>
        <w:t>最经典的求解S</w:t>
      </w:r>
      <w:r>
        <w:rPr>
          <w:rFonts w:ascii="宋体" w:hAnsi="宋体"/>
        </w:rPr>
        <w:t>AT</w:t>
      </w:r>
      <w:r>
        <w:rPr>
          <w:rFonts w:ascii="宋体" w:hAnsi="宋体" w:hint="eastAsia"/>
        </w:rPr>
        <w:t>问题的完备算法是D</w:t>
      </w:r>
      <w:r>
        <w:rPr>
          <w:rFonts w:ascii="宋体" w:hAnsi="宋体"/>
        </w:rPr>
        <w:t>PLL</w:t>
      </w:r>
      <w:r>
        <w:rPr>
          <w:rFonts w:ascii="宋体" w:hAnsi="宋体" w:hint="eastAsia"/>
        </w:rPr>
        <w:t>算法，它是由Davis和Putnam等人再1960年提出的。而后，S</w:t>
      </w:r>
      <w:r>
        <w:rPr>
          <w:rFonts w:ascii="宋体" w:hAnsi="宋体"/>
        </w:rPr>
        <w:t>.A.C</w:t>
      </w:r>
      <w:r>
        <w:rPr>
          <w:rFonts w:ascii="宋体" w:hAnsi="宋体" w:hint="eastAsia"/>
        </w:rPr>
        <w:t>ook在1971年证明了S</w:t>
      </w:r>
      <w:r>
        <w:rPr>
          <w:rFonts w:ascii="宋体" w:hAnsi="宋体"/>
        </w:rPr>
        <w:t>AT</w:t>
      </w:r>
      <w:r>
        <w:rPr>
          <w:rFonts w:ascii="宋体" w:hAnsi="宋体" w:hint="eastAsia"/>
        </w:rPr>
        <w:t>问题是N</w:t>
      </w:r>
      <w:r>
        <w:rPr>
          <w:rFonts w:ascii="宋体" w:hAnsi="宋体"/>
        </w:rPr>
        <w:t>P</w:t>
      </w:r>
      <w:r>
        <w:rPr>
          <w:rFonts w:ascii="宋体" w:hAnsi="宋体" w:hint="eastAsia"/>
        </w:rPr>
        <w:t>完全问题。在1996年后，很多国家都相继举办了一些S</w:t>
      </w:r>
      <w:r>
        <w:rPr>
          <w:rFonts w:ascii="宋体" w:hAnsi="宋体"/>
        </w:rPr>
        <w:t>AT</w:t>
      </w:r>
      <w:r>
        <w:rPr>
          <w:rFonts w:ascii="宋体" w:hAnsi="宋体" w:hint="eastAsia"/>
        </w:rPr>
        <w:t>竞赛和研讨会，使得S</w:t>
      </w:r>
      <w:r>
        <w:rPr>
          <w:rFonts w:ascii="宋体" w:hAnsi="宋体"/>
        </w:rPr>
        <w:t>AT</w:t>
      </w:r>
      <w:r>
        <w:rPr>
          <w:rFonts w:ascii="宋体" w:hAnsi="宋体" w:hint="eastAsia"/>
        </w:rPr>
        <w:t>问题更受关注</w:t>
      </w:r>
      <w:r w:rsidR="004524F5">
        <w:rPr>
          <w:rFonts w:ascii="宋体" w:hAnsi="宋体" w:hint="eastAsia"/>
        </w:rPr>
        <w:t>，这段时间内出现了诸如M</w:t>
      </w:r>
      <w:r w:rsidR="004524F5">
        <w:rPr>
          <w:rFonts w:ascii="宋体" w:hAnsi="宋体"/>
        </w:rPr>
        <w:t>INISAT</w:t>
      </w:r>
      <w:r w:rsidR="004524F5">
        <w:rPr>
          <w:rFonts w:ascii="宋体" w:hAnsi="宋体" w:hint="eastAsia"/>
        </w:rPr>
        <w:t>、S</w:t>
      </w:r>
      <w:r w:rsidR="004524F5">
        <w:rPr>
          <w:rFonts w:ascii="宋体" w:hAnsi="宋体"/>
        </w:rPr>
        <w:t>ATO</w:t>
      </w:r>
      <w:r w:rsidR="004524F5">
        <w:rPr>
          <w:rFonts w:ascii="宋体" w:hAnsi="宋体" w:hint="eastAsia"/>
        </w:rPr>
        <w:t>等众多新颖高效的算法。</w:t>
      </w:r>
    </w:p>
    <w:p w:rsidR="00C00E26" w:rsidRPr="005C7D89" w:rsidRDefault="005321A2" w:rsidP="005C7D89">
      <w:pPr>
        <w:ind w:firstLineChars="200" w:firstLine="480"/>
        <w:rPr>
          <w:rFonts w:ascii="宋体" w:hAnsi="宋体"/>
        </w:rPr>
      </w:pPr>
      <w:r>
        <w:rPr>
          <w:rFonts w:ascii="宋体" w:hAnsi="宋体" w:hint="eastAsia"/>
        </w:rPr>
        <w:t>国内也涌现了许多高效的求解算法，如1998年梁东敏提出的改进的子句加权W</w:t>
      </w:r>
      <w:r>
        <w:rPr>
          <w:rFonts w:ascii="宋体" w:hAnsi="宋体"/>
        </w:rPr>
        <w:t>AST</w:t>
      </w:r>
      <w:r>
        <w:rPr>
          <w:rFonts w:ascii="宋体" w:hAnsi="宋体" w:hint="eastAsia"/>
        </w:rPr>
        <w:t>算法，还有</w:t>
      </w:r>
      <w:r w:rsidR="004524F5">
        <w:rPr>
          <w:rFonts w:ascii="宋体" w:hAnsi="宋体" w:hint="eastAsia"/>
        </w:rPr>
        <w:t>2000</w:t>
      </w:r>
      <w:r w:rsidR="004524F5" w:rsidRPr="005321A2">
        <w:rPr>
          <w:rFonts w:ascii="宋体" w:hAnsi="宋体" w:hint="eastAsia"/>
        </w:rPr>
        <w:t>年金人超和黄文奇提出的并行Solar 算法，</w:t>
      </w:r>
      <w:r w:rsidR="004524F5">
        <w:rPr>
          <w:rFonts w:ascii="宋体" w:hAnsi="宋体" w:hint="eastAsia"/>
        </w:rPr>
        <w:t>以及</w:t>
      </w:r>
      <w:r w:rsidR="004524F5" w:rsidRPr="005321A2">
        <w:rPr>
          <w:rFonts w:ascii="宋体" w:hAnsi="宋体" w:hint="eastAsia"/>
        </w:rPr>
        <w:t xml:space="preserve">2002 </w:t>
      </w:r>
      <w:r w:rsidR="004524F5" w:rsidRPr="005321A2">
        <w:rPr>
          <w:rFonts w:ascii="宋体" w:hAnsi="宋体" w:hint="eastAsia"/>
        </w:rPr>
        <w:lastRenderedPageBreak/>
        <w:t>年张德富提</w:t>
      </w:r>
      <w:r w:rsidR="004524F5">
        <w:rPr>
          <w:rFonts w:ascii="宋体" w:hAnsi="宋体" w:hint="eastAsia"/>
        </w:rPr>
        <w:t>出的模拟退火算法。</w:t>
      </w:r>
    </w:p>
    <w:p w:rsidR="005C7D89" w:rsidRPr="005C7D89" w:rsidRDefault="005C7D89" w:rsidP="005C7D89">
      <w:pPr>
        <w:pStyle w:val="2"/>
        <w:rPr>
          <w:rFonts w:ascii="黑体" w:hAnsi="黑体"/>
          <w:sz w:val="28"/>
          <w:szCs w:val="28"/>
        </w:rPr>
      </w:pPr>
      <w:bookmarkStart w:id="23" w:name="_Toc3030605"/>
      <w:bookmarkStart w:id="24" w:name="_Toc67781530"/>
      <w:r w:rsidRPr="005C7D89">
        <w:rPr>
          <w:rFonts w:ascii="Times New Roman" w:hAnsi="Times New Roman"/>
          <w:sz w:val="28"/>
          <w:szCs w:val="28"/>
        </w:rPr>
        <w:t xml:space="preserve">1.3 </w:t>
      </w:r>
      <w:r w:rsidRPr="005C7D89">
        <w:rPr>
          <w:rFonts w:ascii="黑体" w:hAnsi="黑体"/>
          <w:sz w:val="28"/>
          <w:szCs w:val="28"/>
        </w:rPr>
        <w:t>课程设计的主要研究工作</w:t>
      </w:r>
      <w:bookmarkEnd w:id="23"/>
      <w:bookmarkEnd w:id="24"/>
    </w:p>
    <w:p w:rsidR="00BD71CA" w:rsidRDefault="0084467F" w:rsidP="00BD71CA">
      <w:pPr>
        <w:spacing w:line="360" w:lineRule="auto"/>
        <w:ind w:firstLineChars="200" w:firstLine="480"/>
        <w:rPr>
          <w:rFonts w:ascii="宋体" w:hAnsi="宋体"/>
        </w:rPr>
      </w:pPr>
      <w:r>
        <w:rPr>
          <w:rFonts w:ascii="宋体" w:hAnsi="宋体" w:hint="eastAsia"/>
        </w:rPr>
        <w:t>核心在于编写出一个基于S</w:t>
      </w:r>
      <w:r>
        <w:rPr>
          <w:rFonts w:ascii="宋体" w:hAnsi="宋体"/>
        </w:rPr>
        <w:t>AT</w:t>
      </w:r>
      <w:r>
        <w:rPr>
          <w:rFonts w:ascii="宋体" w:hAnsi="宋体" w:hint="eastAsia"/>
        </w:rPr>
        <w:t>的二进制数独游戏求解程序。首先设计基于D</w:t>
      </w:r>
      <w:r>
        <w:rPr>
          <w:rFonts w:ascii="宋体" w:hAnsi="宋体"/>
        </w:rPr>
        <w:t>PLL</w:t>
      </w:r>
      <w:r>
        <w:rPr>
          <w:rFonts w:ascii="宋体" w:hAnsi="宋体" w:hint="eastAsia"/>
        </w:rPr>
        <w:t>的算法与程序框架，实现一个高效S</w:t>
      </w:r>
      <w:r>
        <w:rPr>
          <w:rFonts w:ascii="宋体" w:hAnsi="宋体"/>
        </w:rPr>
        <w:t>AT</w:t>
      </w:r>
      <w:r>
        <w:rPr>
          <w:rFonts w:ascii="宋体" w:hAnsi="宋体" w:hint="eastAsia"/>
        </w:rPr>
        <w:t>求解器，对于给定的中小规模算例进行求解；然后在此算法的基础上进行程序的改进优化，使得</w:t>
      </w:r>
      <w:r>
        <w:rPr>
          <w:rFonts w:ascii="宋体" w:hAnsi="宋体"/>
        </w:rPr>
        <w:t>SAT</w:t>
      </w:r>
      <w:r>
        <w:rPr>
          <w:rFonts w:ascii="宋体" w:hAnsi="宋体" w:hint="eastAsia"/>
        </w:rPr>
        <w:t>求解器的效率更高；再实现二进制数独游戏归约为S</w:t>
      </w:r>
      <w:r>
        <w:rPr>
          <w:rFonts w:ascii="宋体" w:hAnsi="宋体"/>
        </w:rPr>
        <w:t>AT</w:t>
      </w:r>
      <w:r>
        <w:rPr>
          <w:rFonts w:ascii="宋体" w:hAnsi="宋体" w:hint="eastAsia"/>
        </w:rPr>
        <w:t>的功能，将游戏转化为C</w:t>
      </w:r>
      <w:r>
        <w:rPr>
          <w:rFonts w:ascii="宋体" w:hAnsi="宋体"/>
        </w:rPr>
        <w:t>NF</w:t>
      </w:r>
      <w:r>
        <w:rPr>
          <w:rFonts w:ascii="宋体" w:hAnsi="宋体" w:hint="eastAsia"/>
        </w:rPr>
        <w:t>以应用S</w:t>
      </w:r>
      <w:r>
        <w:rPr>
          <w:rFonts w:ascii="宋体" w:hAnsi="宋体"/>
        </w:rPr>
        <w:t>AT</w:t>
      </w:r>
      <w:r>
        <w:rPr>
          <w:rFonts w:ascii="宋体" w:hAnsi="宋体" w:hint="eastAsia"/>
        </w:rPr>
        <w:t>求解器；最后</w:t>
      </w:r>
      <w:r w:rsidR="00BD71CA">
        <w:rPr>
          <w:rFonts w:ascii="宋体" w:hAnsi="宋体" w:hint="eastAsia"/>
        </w:rPr>
        <w:t>组装函数功能，完善程序界面，实现一个有可玩性的功能模块。</w:t>
      </w:r>
    </w:p>
    <w:p w:rsidR="00BD71CA" w:rsidRDefault="00BD71CA">
      <w:pPr>
        <w:widowControl/>
        <w:snapToGrid/>
        <w:spacing w:line="240" w:lineRule="auto"/>
        <w:jc w:val="left"/>
        <w:rPr>
          <w:rFonts w:ascii="宋体" w:hAnsi="宋体"/>
        </w:rPr>
      </w:pPr>
      <w:r>
        <w:rPr>
          <w:rFonts w:ascii="宋体" w:hAnsi="宋体"/>
        </w:rPr>
        <w:br w:type="page"/>
      </w:r>
    </w:p>
    <w:p w:rsidR="007353CB" w:rsidRPr="001A19F5" w:rsidRDefault="00750002" w:rsidP="001A19F5">
      <w:pPr>
        <w:pStyle w:val="1"/>
        <w:rPr>
          <w:rFonts w:ascii="黑体" w:eastAsia="黑体" w:hAnsi="黑体"/>
          <w:sz w:val="36"/>
          <w:szCs w:val="36"/>
        </w:rPr>
      </w:pPr>
      <w:bookmarkStart w:id="25" w:name="_Toc67781531"/>
      <w:r w:rsidRPr="001A19F5">
        <w:rPr>
          <w:sz w:val="36"/>
          <w:szCs w:val="36"/>
        </w:rPr>
        <w:lastRenderedPageBreak/>
        <w:t>2</w:t>
      </w:r>
      <w:r w:rsidRPr="001A19F5">
        <w:rPr>
          <w:rFonts w:ascii="黑体" w:eastAsia="黑体" w:hAnsi="黑体" w:hint="eastAsia"/>
          <w:sz w:val="36"/>
          <w:szCs w:val="36"/>
        </w:rPr>
        <w:t>系统需求分析与总体设计</w:t>
      </w:r>
      <w:bookmarkEnd w:id="25"/>
    </w:p>
    <w:p w:rsidR="005C7D89" w:rsidRPr="00A958A3" w:rsidRDefault="005C7D89" w:rsidP="005C7D89">
      <w:pPr>
        <w:pStyle w:val="2"/>
        <w:rPr>
          <w:rFonts w:ascii="宋体" w:hAnsi="宋体"/>
          <w:sz w:val="28"/>
          <w:szCs w:val="28"/>
        </w:rPr>
      </w:pPr>
      <w:bookmarkStart w:id="26" w:name="_Toc3030607"/>
      <w:bookmarkStart w:id="27" w:name="_Toc67781532"/>
      <w:r w:rsidRPr="00A958A3">
        <w:rPr>
          <w:rFonts w:ascii="Times New Roman" w:hAnsi="Times New Roman"/>
          <w:sz w:val="28"/>
          <w:szCs w:val="28"/>
        </w:rPr>
        <w:t xml:space="preserve">2.1 </w:t>
      </w:r>
      <w:r w:rsidRPr="00A958A3">
        <w:rPr>
          <w:sz w:val="28"/>
          <w:szCs w:val="28"/>
        </w:rPr>
        <w:t>系统需求分析</w:t>
      </w:r>
      <w:bookmarkEnd w:id="26"/>
      <w:bookmarkEnd w:id="27"/>
    </w:p>
    <w:p w:rsidR="00750002" w:rsidRDefault="00607E19" w:rsidP="007353CB">
      <w:pPr>
        <w:spacing w:line="360" w:lineRule="auto"/>
        <w:ind w:firstLineChars="200" w:firstLine="480"/>
        <w:rPr>
          <w:rFonts w:ascii="宋体" w:hAnsi="宋体"/>
        </w:rPr>
      </w:pPr>
      <w:r>
        <w:rPr>
          <w:rFonts w:ascii="宋体" w:hAnsi="宋体" w:hint="eastAsia"/>
        </w:rPr>
        <w:t>本系统需要精心设计变元、文字、子句、公式等有效的物理存储结构，基于D</w:t>
      </w:r>
      <w:r>
        <w:rPr>
          <w:rFonts w:ascii="宋体" w:hAnsi="宋体"/>
        </w:rPr>
        <w:t>PLL</w:t>
      </w:r>
      <w:r>
        <w:rPr>
          <w:rFonts w:ascii="宋体" w:hAnsi="宋体" w:hint="eastAsia"/>
        </w:rPr>
        <w:t>过程实现一个高效S</w:t>
      </w:r>
      <w:r>
        <w:rPr>
          <w:rFonts w:ascii="宋体" w:hAnsi="宋体"/>
        </w:rPr>
        <w:t>AT</w:t>
      </w:r>
      <w:r>
        <w:rPr>
          <w:rFonts w:ascii="宋体" w:hAnsi="宋体" w:hint="eastAsia"/>
        </w:rPr>
        <w:t>求解器，以完成功能：1）输入输出功能；2）公式解析与验证；3）D</w:t>
      </w:r>
      <w:r>
        <w:rPr>
          <w:rFonts w:ascii="宋体" w:hAnsi="宋体"/>
        </w:rPr>
        <w:t>PLL</w:t>
      </w:r>
      <w:r>
        <w:rPr>
          <w:rFonts w:ascii="宋体" w:hAnsi="宋体" w:hint="eastAsia"/>
        </w:rPr>
        <w:t>求解S</w:t>
      </w:r>
      <w:r>
        <w:rPr>
          <w:rFonts w:ascii="宋体" w:hAnsi="宋体"/>
        </w:rPr>
        <w:t>AT</w:t>
      </w:r>
      <w:r>
        <w:rPr>
          <w:rFonts w:ascii="宋体" w:hAnsi="宋体" w:hint="eastAsia"/>
        </w:rPr>
        <w:t>算例；4）时间性能的测量；5）程序优化；6）S</w:t>
      </w:r>
      <w:r>
        <w:rPr>
          <w:rFonts w:ascii="宋体" w:hAnsi="宋体"/>
        </w:rPr>
        <w:t>AT</w:t>
      </w:r>
      <w:r>
        <w:rPr>
          <w:rFonts w:ascii="宋体" w:hAnsi="宋体" w:hint="eastAsia"/>
        </w:rPr>
        <w:t>问题在二进制数独的应用。</w:t>
      </w:r>
      <w:r w:rsidR="00B31B31">
        <w:rPr>
          <w:rFonts w:ascii="宋体" w:hAnsi="宋体" w:hint="eastAsia"/>
        </w:rPr>
        <w:t xml:space="preserve"> </w:t>
      </w:r>
    </w:p>
    <w:p w:rsidR="00750002" w:rsidRPr="00407A4F" w:rsidRDefault="00750002" w:rsidP="00407A4F">
      <w:pPr>
        <w:pStyle w:val="1"/>
        <w:jc w:val="both"/>
        <w:rPr>
          <w:rFonts w:ascii="宋体" w:hAnsi="宋体"/>
          <w:sz w:val="28"/>
          <w:szCs w:val="28"/>
        </w:rPr>
      </w:pPr>
      <w:bookmarkStart w:id="28" w:name="_Toc67781533"/>
      <w:r w:rsidRPr="00407A4F">
        <w:rPr>
          <w:rFonts w:hint="eastAsia"/>
          <w:sz w:val="28"/>
          <w:szCs w:val="28"/>
        </w:rPr>
        <w:t>2</w:t>
      </w:r>
      <w:r w:rsidRPr="00407A4F">
        <w:rPr>
          <w:sz w:val="28"/>
          <w:szCs w:val="28"/>
        </w:rPr>
        <w:t>.</w:t>
      </w:r>
      <w:r w:rsidR="004A0326" w:rsidRPr="00407A4F">
        <w:rPr>
          <w:sz w:val="28"/>
          <w:szCs w:val="28"/>
        </w:rPr>
        <w:t>2</w:t>
      </w:r>
      <w:r w:rsidRPr="00407A4F">
        <w:rPr>
          <w:rFonts w:ascii="黑体" w:eastAsia="黑体" w:hAnsi="黑体"/>
          <w:sz w:val="28"/>
          <w:szCs w:val="28"/>
        </w:rPr>
        <w:t>系统</w:t>
      </w:r>
      <w:r w:rsidRPr="00407A4F">
        <w:rPr>
          <w:rFonts w:ascii="黑体" w:eastAsia="黑体" w:hAnsi="黑体" w:hint="eastAsia"/>
          <w:sz w:val="28"/>
          <w:szCs w:val="28"/>
        </w:rPr>
        <w:t>总体设计</w:t>
      </w:r>
      <w:bookmarkEnd w:id="28"/>
    </w:p>
    <w:p w:rsidR="00501671" w:rsidRDefault="00C5029A" w:rsidP="00750002">
      <w:pPr>
        <w:autoSpaceDE w:val="0"/>
        <w:autoSpaceDN w:val="0"/>
        <w:adjustRightInd w:val="0"/>
        <w:spacing w:line="450" w:lineRule="exact"/>
        <w:ind w:firstLineChars="200" w:firstLine="480"/>
        <w:rPr>
          <w:rFonts w:ascii="宋体" w:hAnsi="宋体"/>
        </w:rPr>
      </w:pPr>
      <w:r>
        <w:rPr>
          <w:rFonts w:ascii="宋体" w:hAnsi="宋体" w:hint="eastAsia"/>
        </w:rPr>
        <w:t>求解系统</w:t>
      </w:r>
      <w:r w:rsidR="00501671">
        <w:rPr>
          <w:rFonts w:ascii="宋体" w:hAnsi="宋体" w:hint="eastAsia"/>
        </w:rPr>
        <w:t>有一共七个选项：</w:t>
      </w:r>
    </w:p>
    <w:p w:rsidR="00501671" w:rsidRDefault="00501671" w:rsidP="00501671">
      <w:pPr>
        <w:pStyle w:val="ae"/>
        <w:numPr>
          <w:ilvl w:val="0"/>
          <w:numId w:val="8"/>
        </w:numPr>
        <w:autoSpaceDE w:val="0"/>
        <w:autoSpaceDN w:val="0"/>
        <w:adjustRightInd w:val="0"/>
        <w:spacing w:line="450" w:lineRule="exact"/>
        <w:ind w:firstLineChars="0"/>
        <w:rPr>
          <w:rFonts w:ascii="宋体" w:hAnsi="宋体"/>
        </w:rPr>
      </w:pPr>
      <w:r w:rsidRPr="00501671">
        <w:rPr>
          <w:rFonts w:ascii="宋体" w:hAnsi="宋体" w:hint="eastAsia"/>
        </w:rPr>
        <w:t>初始化存储结构，将用于存储C</w:t>
      </w:r>
      <w:r w:rsidRPr="00501671">
        <w:rPr>
          <w:rFonts w:ascii="宋体" w:hAnsi="宋体"/>
        </w:rPr>
        <w:t>NF</w:t>
      </w:r>
      <w:r w:rsidRPr="00501671">
        <w:rPr>
          <w:rFonts w:ascii="宋体" w:hAnsi="宋体" w:hint="eastAsia"/>
        </w:rPr>
        <w:t>的邻接链表、用于存储结果的链表、用于存储分裂策略选择变元的链表初始化，并且显示是否初始化成功；</w:t>
      </w:r>
    </w:p>
    <w:p w:rsidR="00A4701C" w:rsidRDefault="00A4701C" w:rsidP="00A4701C">
      <w:pPr>
        <w:pStyle w:val="ae"/>
        <w:numPr>
          <w:ilvl w:val="0"/>
          <w:numId w:val="8"/>
        </w:numPr>
        <w:autoSpaceDE w:val="0"/>
        <w:autoSpaceDN w:val="0"/>
        <w:adjustRightInd w:val="0"/>
        <w:spacing w:line="450" w:lineRule="exact"/>
        <w:ind w:firstLineChars="0"/>
        <w:rPr>
          <w:rFonts w:ascii="宋体" w:hAnsi="宋体"/>
        </w:rPr>
      </w:pPr>
      <w:r>
        <w:rPr>
          <w:rFonts w:ascii="宋体" w:hAnsi="宋体" w:hint="eastAsia"/>
        </w:rPr>
        <w:t>读取四阶数独并输出</w:t>
      </w:r>
      <w:r>
        <w:rPr>
          <w:rFonts w:ascii="宋体" w:hAnsi="宋体"/>
        </w:rPr>
        <w:t>CNF</w:t>
      </w:r>
      <w:r>
        <w:rPr>
          <w:rFonts w:ascii="宋体" w:hAnsi="宋体" w:hint="eastAsia"/>
        </w:rPr>
        <w:t>文件，输入数独存储文件名，进行读取，存储在二维数组中，并且根据存储的二维数组创建C</w:t>
      </w:r>
      <w:r>
        <w:rPr>
          <w:rFonts w:ascii="宋体" w:hAnsi="宋体"/>
        </w:rPr>
        <w:t>NF</w:t>
      </w:r>
      <w:r>
        <w:rPr>
          <w:rFonts w:ascii="宋体" w:hAnsi="宋体" w:hint="eastAsia"/>
        </w:rPr>
        <w:t>文件，以同名</w:t>
      </w:r>
      <w:r>
        <w:rPr>
          <w:rFonts w:ascii="宋体" w:hAnsi="宋体"/>
        </w:rPr>
        <w:t>CNF</w:t>
      </w:r>
      <w:r>
        <w:rPr>
          <w:rFonts w:ascii="宋体" w:hAnsi="宋体" w:hint="eastAsia"/>
        </w:rPr>
        <w:t>保存文件；</w:t>
      </w:r>
    </w:p>
    <w:p w:rsidR="00C53D03" w:rsidRDefault="00C53D03" w:rsidP="00C53D03">
      <w:pPr>
        <w:pStyle w:val="ae"/>
        <w:numPr>
          <w:ilvl w:val="0"/>
          <w:numId w:val="8"/>
        </w:numPr>
        <w:autoSpaceDE w:val="0"/>
        <w:autoSpaceDN w:val="0"/>
        <w:adjustRightInd w:val="0"/>
        <w:spacing w:line="450" w:lineRule="exact"/>
        <w:ind w:firstLineChars="0"/>
        <w:rPr>
          <w:rFonts w:ascii="宋体" w:hAnsi="宋体"/>
        </w:rPr>
      </w:pPr>
      <w:r>
        <w:rPr>
          <w:rFonts w:ascii="宋体" w:hAnsi="宋体" w:hint="eastAsia"/>
        </w:rPr>
        <w:t>读取六阶数独并输出C</w:t>
      </w:r>
      <w:r>
        <w:rPr>
          <w:rFonts w:ascii="宋体" w:hAnsi="宋体"/>
        </w:rPr>
        <w:t>NF</w:t>
      </w:r>
      <w:r>
        <w:rPr>
          <w:rFonts w:ascii="宋体" w:hAnsi="宋体" w:hint="eastAsia"/>
        </w:rPr>
        <w:t>文件，功能与（2）相同；</w:t>
      </w:r>
    </w:p>
    <w:p w:rsidR="00C53D03" w:rsidRPr="00C260D2" w:rsidRDefault="00C53D03" w:rsidP="00C53D03">
      <w:pPr>
        <w:pStyle w:val="ae"/>
        <w:numPr>
          <w:ilvl w:val="0"/>
          <w:numId w:val="8"/>
        </w:numPr>
        <w:autoSpaceDE w:val="0"/>
        <w:autoSpaceDN w:val="0"/>
        <w:adjustRightInd w:val="0"/>
        <w:spacing w:line="450" w:lineRule="exact"/>
        <w:ind w:firstLineChars="0"/>
        <w:rPr>
          <w:rFonts w:ascii="宋体" w:hAnsi="宋体"/>
        </w:rPr>
      </w:pPr>
      <w:r w:rsidRPr="00C260D2">
        <w:rPr>
          <w:rFonts w:ascii="宋体" w:hAnsi="宋体" w:hint="eastAsia"/>
        </w:rPr>
        <w:t>读取C</w:t>
      </w:r>
      <w:r w:rsidRPr="00C260D2">
        <w:rPr>
          <w:rFonts w:ascii="宋体" w:hAnsi="宋体"/>
        </w:rPr>
        <w:t>NF</w:t>
      </w:r>
      <w:r w:rsidRPr="00C260D2">
        <w:rPr>
          <w:rFonts w:ascii="宋体" w:hAnsi="宋体" w:hint="eastAsia"/>
        </w:rPr>
        <w:t>文件，用户输入文件名，根据文件名将对应</w:t>
      </w:r>
      <w:r w:rsidRPr="00C260D2">
        <w:rPr>
          <w:rFonts w:ascii="宋体" w:hAnsi="宋体"/>
        </w:rPr>
        <w:t>CNF</w:t>
      </w:r>
      <w:r w:rsidRPr="00C260D2">
        <w:rPr>
          <w:rFonts w:ascii="宋体" w:hAnsi="宋体" w:hint="eastAsia"/>
        </w:rPr>
        <w:t>文件中内容存储在邻接链表中，同时创建分裂策略变元优先选择表；</w:t>
      </w:r>
    </w:p>
    <w:p w:rsidR="00C53D03" w:rsidRDefault="00C53D03" w:rsidP="00C53D03">
      <w:pPr>
        <w:pStyle w:val="ae"/>
        <w:numPr>
          <w:ilvl w:val="0"/>
          <w:numId w:val="8"/>
        </w:numPr>
        <w:autoSpaceDE w:val="0"/>
        <w:autoSpaceDN w:val="0"/>
        <w:adjustRightInd w:val="0"/>
        <w:spacing w:line="450" w:lineRule="exact"/>
        <w:ind w:firstLineChars="0"/>
        <w:rPr>
          <w:rFonts w:ascii="宋体" w:hAnsi="宋体"/>
        </w:rPr>
      </w:pPr>
      <w:r>
        <w:rPr>
          <w:rFonts w:ascii="宋体" w:hAnsi="宋体"/>
        </w:rPr>
        <w:t>DPLL</w:t>
      </w:r>
      <w:r>
        <w:rPr>
          <w:rFonts w:ascii="宋体" w:hAnsi="宋体" w:hint="eastAsia"/>
        </w:rPr>
        <w:t>运算，对于邻接链表中存储的C</w:t>
      </w:r>
      <w:r>
        <w:rPr>
          <w:rFonts w:ascii="宋体" w:hAnsi="宋体"/>
        </w:rPr>
        <w:t>NF</w:t>
      </w:r>
      <w:r>
        <w:rPr>
          <w:rFonts w:ascii="宋体" w:hAnsi="宋体" w:hint="eastAsia"/>
        </w:rPr>
        <w:t>进行</w:t>
      </w:r>
      <w:r>
        <w:rPr>
          <w:rFonts w:ascii="宋体" w:hAnsi="宋体"/>
        </w:rPr>
        <w:t>DPLL</w:t>
      </w:r>
      <w:r>
        <w:rPr>
          <w:rFonts w:ascii="宋体" w:hAnsi="宋体" w:hint="eastAsia"/>
        </w:rPr>
        <w:t>运算，若是能够成功运算，则显示运算成功并且显示结果链表。若是运算失败则显示运算失败；</w:t>
      </w:r>
    </w:p>
    <w:p w:rsidR="00A4701C" w:rsidRPr="00501671" w:rsidRDefault="00C53D03" w:rsidP="00501671">
      <w:pPr>
        <w:pStyle w:val="ae"/>
        <w:numPr>
          <w:ilvl w:val="0"/>
          <w:numId w:val="8"/>
        </w:numPr>
        <w:autoSpaceDE w:val="0"/>
        <w:autoSpaceDN w:val="0"/>
        <w:adjustRightInd w:val="0"/>
        <w:spacing w:line="450" w:lineRule="exact"/>
        <w:ind w:firstLineChars="0"/>
        <w:rPr>
          <w:rFonts w:ascii="宋体" w:hAnsi="宋体"/>
        </w:rPr>
      </w:pPr>
      <w:r>
        <w:rPr>
          <w:rFonts w:ascii="宋体" w:hAnsi="宋体" w:hint="eastAsia"/>
        </w:rPr>
        <w:t>优化后的D</w:t>
      </w:r>
      <w:r>
        <w:rPr>
          <w:rFonts w:ascii="宋体" w:hAnsi="宋体"/>
        </w:rPr>
        <w:t>PLL</w:t>
      </w:r>
      <w:r>
        <w:rPr>
          <w:rFonts w:ascii="宋体" w:hAnsi="宋体" w:hint="eastAsia"/>
        </w:rPr>
        <w:t>运算；</w:t>
      </w:r>
    </w:p>
    <w:p w:rsidR="00C260D2" w:rsidRDefault="00C260D2" w:rsidP="00C260D2">
      <w:pPr>
        <w:pStyle w:val="ae"/>
        <w:numPr>
          <w:ilvl w:val="0"/>
          <w:numId w:val="8"/>
        </w:numPr>
        <w:autoSpaceDE w:val="0"/>
        <w:autoSpaceDN w:val="0"/>
        <w:adjustRightInd w:val="0"/>
        <w:spacing w:line="450" w:lineRule="exact"/>
        <w:ind w:firstLineChars="0"/>
        <w:rPr>
          <w:rFonts w:ascii="宋体" w:hAnsi="宋体"/>
        </w:rPr>
      </w:pPr>
      <w:r>
        <w:rPr>
          <w:rFonts w:ascii="宋体" w:hAnsi="宋体" w:hint="eastAsia"/>
        </w:rPr>
        <w:t>输出res文件，将结果以要求形式输出；</w:t>
      </w:r>
    </w:p>
    <w:p w:rsidR="00540F2E" w:rsidRDefault="00540F2E" w:rsidP="0037154E">
      <w:pPr>
        <w:pStyle w:val="ae"/>
        <w:numPr>
          <w:ilvl w:val="0"/>
          <w:numId w:val="8"/>
        </w:numPr>
        <w:autoSpaceDE w:val="0"/>
        <w:autoSpaceDN w:val="0"/>
        <w:adjustRightInd w:val="0"/>
        <w:spacing w:line="450" w:lineRule="exact"/>
        <w:ind w:firstLineChars="0"/>
        <w:rPr>
          <w:rFonts w:ascii="宋体" w:hAnsi="宋体"/>
        </w:rPr>
      </w:pPr>
      <w:r>
        <w:rPr>
          <w:rFonts w:ascii="宋体" w:hAnsi="宋体" w:hint="eastAsia"/>
        </w:rPr>
        <w:t>输出数独答案；</w:t>
      </w:r>
    </w:p>
    <w:p w:rsidR="00540F2E" w:rsidRPr="00540F2E" w:rsidRDefault="00FB1CC2" w:rsidP="00540F2E">
      <w:pPr>
        <w:pStyle w:val="ae"/>
        <w:numPr>
          <w:ilvl w:val="0"/>
          <w:numId w:val="8"/>
        </w:numPr>
        <w:autoSpaceDE w:val="0"/>
        <w:autoSpaceDN w:val="0"/>
        <w:adjustRightInd w:val="0"/>
        <w:spacing w:line="450" w:lineRule="exact"/>
        <w:ind w:firstLineChars="0"/>
        <w:rPr>
          <w:rFonts w:ascii="宋体" w:hAnsi="宋体"/>
        </w:rPr>
      </w:pPr>
      <w:r w:rsidRPr="00FB1CC2">
        <w:rPr>
          <w:rFonts w:ascii="宋体" w:hAnsi="宋体" w:hint="eastAsia"/>
        </w:rPr>
        <w:t>退出系统。</w:t>
      </w:r>
    </w:p>
    <w:p w:rsidR="00750002" w:rsidRDefault="00034FBB" w:rsidP="00540F2E">
      <w:pPr>
        <w:widowControl/>
        <w:snapToGrid/>
        <w:spacing w:line="240" w:lineRule="auto"/>
        <w:jc w:val="center"/>
      </w:pPr>
      <w:r>
        <w:rPr>
          <w:noProof/>
        </w:rPr>
        <w:lastRenderedPageBreak/>
        <w:drawing>
          <wp:inline distT="0" distB="0" distL="0" distR="0" wp14:anchorId="237369D2" wp14:editId="6CE4DC67">
            <wp:extent cx="3568700" cy="2241786"/>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84471" cy="2251693"/>
                    </a:xfrm>
                    <a:prstGeom prst="rect">
                      <a:avLst/>
                    </a:prstGeom>
                  </pic:spPr>
                </pic:pic>
              </a:graphicData>
            </a:graphic>
          </wp:inline>
        </w:drawing>
      </w:r>
    </w:p>
    <w:p w:rsidR="0027745F" w:rsidRDefault="00540F2E" w:rsidP="00540F2E">
      <w:pPr>
        <w:spacing w:line="360" w:lineRule="auto"/>
        <w:ind w:left="480"/>
        <w:jc w:val="center"/>
      </w:pPr>
      <w:r w:rsidRPr="00FB1CC2">
        <w:rPr>
          <w:rFonts w:ascii="黑体" w:eastAsia="黑体" w:hAnsi="宋体" w:hint="eastAsia"/>
        </w:rPr>
        <w:t>图</w:t>
      </w:r>
      <w:r>
        <w:t xml:space="preserve">2-2-1 </w:t>
      </w:r>
      <w:r>
        <w:rPr>
          <w:rFonts w:hint="eastAsia"/>
        </w:rPr>
        <w:t>系统功能模块图</w:t>
      </w:r>
    </w:p>
    <w:p w:rsidR="00540F2E" w:rsidRPr="0027745F" w:rsidRDefault="0027745F" w:rsidP="0027745F">
      <w:pPr>
        <w:widowControl/>
        <w:snapToGrid/>
        <w:spacing w:line="240" w:lineRule="auto"/>
        <w:jc w:val="left"/>
      </w:pPr>
      <w:r>
        <w:br w:type="page"/>
      </w:r>
    </w:p>
    <w:p w:rsidR="00750002" w:rsidRPr="00407A4F" w:rsidRDefault="00750002" w:rsidP="00407A4F">
      <w:pPr>
        <w:pStyle w:val="1"/>
        <w:rPr>
          <w:rFonts w:ascii="黑体" w:eastAsia="黑体" w:hAnsi="黑体"/>
          <w:sz w:val="36"/>
          <w:szCs w:val="36"/>
        </w:rPr>
      </w:pPr>
      <w:bookmarkStart w:id="29" w:name="_Toc67781534"/>
      <w:r w:rsidRPr="00407A4F">
        <w:rPr>
          <w:rFonts w:ascii="黑体" w:eastAsia="黑体" w:hAnsi="黑体"/>
          <w:sz w:val="36"/>
          <w:szCs w:val="36"/>
        </w:rPr>
        <w:lastRenderedPageBreak/>
        <w:t>3</w:t>
      </w:r>
      <w:r w:rsidRPr="00407A4F">
        <w:rPr>
          <w:rFonts w:ascii="黑体" w:eastAsia="黑体" w:hAnsi="黑体" w:hint="eastAsia"/>
          <w:sz w:val="36"/>
          <w:szCs w:val="36"/>
        </w:rPr>
        <w:t>系统详细设计</w:t>
      </w:r>
      <w:bookmarkEnd w:id="29"/>
    </w:p>
    <w:p w:rsidR="00750002" w:rsidRPr="00407A4F" w:rsidRDefault="00750002" w:rsidP="00407A4F">
      <w:pPr>
        <w:pStyle w:val="1"/>
        <w:jc w:val="both"/>
        <w:rPr>
          <w:rFonts w:ascii="黑体" w:eastAsia="黑体" w:hAnsi="黑体"/>
          <w:sz w:val="28"/>
          <w:szCs w:val="28"/>
        </w:rPr>
      </w:pPr>
      <w:bookmarkStart w:id="30" w:name="_Toc67781535"/>
      <w:r w:rsidRPr="00407A4F">
        <w:rPr>
          <w:rFonts w:hint="eastAsia"/>
          <w:sz w:val="28"/>
          <w:szCs w:val="28"/>
        </w:rPr>
        <w:t>3</w:t>
      </w:r>
      <w:r w:rsidRPr="00407A4F">
        <w:rPr>
          <w:sz w:val="28"/>
          <w:szCs w:val="28"/>
        </w:rPr>
        <w:t>.1</w:t>
      </w:r>
      <w:r w:rsidRPr="00407A4F">
        <w:rPr>
          <w:rFonts w:ascii="黑体" w:eastAsia="黑体" w:hAnsi="黑体" w:hint="eastAsia"/>
          <w:sz w:val="28"/>
          <w:szCs w:val="28"/>
        </w:rPr>
        <w:t>有关数据结构的定义</w:t>
      </w:r>
      <w:bookmarkEnd w:id="30"/>
    </w:p>
    <w:p w:rsidR="00DB1132" w:rsidRPr="00DB1132" w:rsidRDefault="00DB1132" w:rsidP="00DB1132">
      <w:pPr>
        <w:spacing w:line="300" w:lineRule="exact"/>
        <w:ind w:firstLineChars="200" w:firstLine="480"/>
        <w:jc w:val="center"/>
        <w:rPr>
          <w:rFonts w:ascii="黑体" w:eastAsia="黑体" w:hAnsi="宋体"/>
        </w:rPr>
      </w:pPr>
      <w:r w:rsidRPr="00677FE2">
        <w:rPr>
          <w:rFonts w:ascii="黑体" w:eastAsia="黑体" w:hAnsi="宋体" w:hint="eastAsia"/>
        </w:rPr>
        <w:t>表</w:t>
      </w:r>
      <w:r w:rsidRPr="00AB6ADE">
        <w:rPr>
          <w:rFonts w:eastAsia="黑体" w:hint="eastAsia"/>
        </w:rPr>
        <w:t>3-1</w:t>
      </w:r>
      <w:r>
        <w:rPr>
          <w:rFonts w:eastAsia="黑体"/>
        </w:rPr>
        <w:t xml:space="preserve">-1 </w:t>
      </w:r>
      <w:r>
        <w:rPr>
          <w:rFonts w:eastAsia="黑体" w:hint="eastAsia"/>
        </w:rPr>
        <w:t>文字结点结构</w:t>
      </w:r>
    </w:p>
    <w:tbl>
      <w:tblPr>
        <w:tblStyle w:val="af"/>
        <w:tblW w:w="0" w:type="auto"/>
        <w:jc w:val="center"/>
        <w:tblLook w:val="04A0" w:firstRow="1" w:lastRow="0" w:firstColumn="1" w:lastColumn="0" w:noHBand="0" w:noVBand="1"/>
      </w:tblPr>
      <w:tblGrid>
        <w:gridCol w:w="1056"/>
        <w:gridCol w:w="1056"/>
        <w:gridCol w:w="2316"/>
        <w:gridCol w:w="1476"/>
      </w:tblGrid>
      <w:tr w:rsidR="00410564" w:rsidTr="00DB1132">
        <w:trPr>
          <w:trHeight w:val="52"/>
          <w:jc w:val="center"/>
        </w:trPr>
        <w:tc>
          <w:tcPr>
            <w:tcW w:w="0" w:type="auto"/>
          </w:tcPr>
          <w:p w:rsidR="00410564" w:rsidRPr="00410564" w:rsidRDefault="00410564" w:rsidP="00DB1132">
            <w:pPr>
              <w:spacing w:beforeLines="50" w:before="156" w:afterLines="50" w:after="156"/>
              <w:jc w:val="center"/>
              <w:rPr>
                <w:rFonts w:asciiTheme="minorEastAsia" w:eastAsiaTheme="minorEastAsia" w:hAnsiTheme="minorEastAsia"/>
                <w:color w:val="FF0000"/>
                <w:sz w:val="21"/>
                <w:szCs w:val="21"/>
              </w:rPr>
            </w:pPr>
            <w:bookmarkStart w:id="31" w:name="_Hlk67498972"/>
            <w:r w:rsidRPr="00410564">
              <w:rPr>
                <w:rFonts w:asciiTheme="minorEastAsia" w:eastAsiaTheme="minorEastAsia" w:hAnsiTheme="minorEastAsia" w:hint="eastAsia"/>
                <w:sz w:val="21"/>
                <w:szCs w:val="21"/>
              </w:rPr>
              <w:t>数据类型</w:t>
            </w:r>
          </w:p>
        </w:tc>
        <w:tc>
          <w:tcPr>
            <w:tcW w:w="0" w:type="auto"/>
          </w:tcPr>
          <w:p w:rsidR="00410564" w:rsidRDefault="00410564" w:rsidP="00DB1132">
            <w:pPr>
              <w:spacing w:beforeLines="50" w:before="156" w:afterLines="50" w:after="156"/>
              <w:jc w:val="center"/>
              <w:rPr>
                <w:rFonts w:ascii="楷体_GB2312" w:eastAsia="楷体_GB2312" w:hAnsi="宋体"/>
                <w:color w:val="FF0000"/>
              </w:rPr>
            </w:pPr>
            <w:r w:rsidRPr="00DC3BE1">
              <w:rPr>
                <w:sz w:val="21"/>
                <w:szCs w:val="21"/>
              </w:rPr>
              <w:t>int</w:t>
            </w:r>
          </w:p>
        </w:tc>
        <w:tc>
          <w:tcPr>
            <w:tcW w:w="0" w:type="auto"/>
          </w:tcPr>
          <w:p w:rsidR="00410564" w:rsidRDefault="00DB1132" w:rsidP="00DB1132">
            <w:pPr>
              <w:spacing w:beforeLines="50" w:before="156" w:afterLines="50" w:after="156"/>
              <w:jc w:val="center"/>
              <w:rPr>
                <w:rFonts w:ascii="楷体_GB2312" w:eastAsia="楷体_GB2312" w:hAnsi="宋体"/>
                <w:color w:val="FF0000"/>
              </w:rPr>
            </w:pPr>
            <w:r w:rsidRPr="00DC3BE1">
              <w:rPr>
                <w:sz w:val="21"/>
                <w:szCs w:val="21"/>
              </w:rPr>
              <w:t>status</w:t>
            </w:r>
          </w:p>
        </w:tc>
        <w:tc>
          <w:tcPr>
            <w:tcW w:w="0" w:type="auto"/>
          </w:tcPr>
          <w:p w:rsidR="00410564" w:rsidRDefault="00DB1132" w:rsidP="00DB1132">
            <w:pPr>
              <w:spacing w:beforeLines="50" w:before="156" w:afterLines="50" w:after="156"/>
              <w:jc w:val="center"/>
              <w:rPr>
                <w:rFonts w:ascii="楷体_GB2312" w:eastAsia="楷体_GB2312" w:hAnsi="宋体"/>
                <w:color w:val="FF0000"/>
              </w:rPr>
            </w:pPr>
            <w:r w:rsidRPr="00DC3BE1">
              <w:rPr>
                <w:rFonts w:hint="eastAsia"/>
                <w:sz w:val="21"/>
                <w:szCs w:val="21"/>
              </w:rPr>
              <w:t>L</w:t>
            </w:r>
            <w:r w:rsidRPr="00DC3BE1">
              <w:rPr>
                <w:sz w:val="21"/>
                <w:szCs w:val="21"/>
              </w:rPr>
              <w:t>itNode*</w:t>
            </w:r>
          </w:p>
        </w:tc>
      </w:tr>
      <w:tr w:rsidR="00410564" w:rsidTr="00DB1132">
        <w:trPr>
          <w:trHeight w:val="104"/>
          <w:jc w:val="center"/>
        </w:trPr>
        <w:tc>
          <w:tcPr>
            <w:tcW w:w="0" w:type="auto"/>
          </w:tcPr>
          <w:p w:rsidR="00410564" w:rsidRDefault="00410564" w:rsidP="00DB1132">
            <w:pPr>
              <w:spacing w:beforeLines="50" w:before="156" w:afterLines="50" w:after="156"/>
              <w:jc w:val="center"/>
              <w:rPr>
                <w:rFonts w:ascii="楷体_GB2312" w:eastAsia="楷体_GB2312" w:hAnsi="宋体"/>
                <w:color w:val="FF0000"/>
              </w:rPr>
            </w:pPr>
            <w:r w:rsidRPr="00410564">
              <w:rPr>
                <w:rFonts w:asciiTheme="minorEastAsia" w:eastAsiaTheme="minorEastAsia" w:hAnsiTheme="minorEastAsia" w:hint="eastAsia"/>
                <w:sz w:val="21"/>
                <w:szCs w:val="21"/>
              </w:rPr>
              <w:t>数据名称</w:t>
            </w:r>
          </w:p>
        </w:tc>
        <w:tc>
          <w:tcPr>
            <w:tcW w:w="0" w:type="auto"/>
          </w:tcPr>
          <w:p w:rsidR="00410564" w:rsidRDefault="00410564" w:rsidP="00DB1132">
            <w:pPr>
              <w:spacing w:beforeLines="50" w:before="156" w:afterLines="50" w:after="156"/>
              <w:jc w:val="center"/>
              <w:rPr>
                <w:rFonts w:ascii="楷体_GB2312" w:eastAsia="楷体_GB2312" w:hAnsi="宋体"/>
                <w:color w:val="FF0000"/>
              </w:rPr>
            </w:pPr>
            <w:r w:rsidRPr="00DC3BE1">
              <w:rPr>
                <w:sz w:val="21"/>
                <w:szCs w:val="21"/>
              </w:rPr>
              <w:t>litseq</w:t>
            </w:r>
          </w:p>
        </w:tc>
        <w:tc>
          <w:tcPr>
            <w:tcW w:w="0" w:type="auto"/>
          </w:tcPr>
          <w:p w:rsidR="00410564" w:rsidRDefault="00DB1132" w:rsidP="00DB1132">
            <w:pPr>
              <w:spacing w:beforeLines="50" w:before="156" w:afterLines="50" w:after="156"/>
              <w:jc w:val="center"/>
              <w:rPr>
                <w:rFonts w:ascii="楷体_GB2312" w:eastAsia="楷体_GB2312" w:hAnsi="宋体"/>
                <w:color w:val="FF0000"/>
              </w:rPr>
            </w:pPr>
            <w:r w:rsidRPr="00DC3BE1">
              <w:rPr>
                <w:sz w:val="21"/>
                <w:szCs w:val="21"/>
              </w:rPr>
              <w:t>flag</w:t>
            </w:r>
          </w:p>
        </w:tc>
        <w:tc>
          <w:tcPr>
            <w:tcW w:w="0" w:type="auto"/>
          </w:tcPr>
          <w:p w:rsidR="00410564" w:rsidRDefault="00DB1132" w:rsidP="00DB1132">
            <w:pPr>
              <w:spacing w:beforeLines="50" w:before="156" w:afterLines="50" w:after="156"/>
              <w:jc w:val="center"/>
              <w:rPr>
                <w:rFonts w:ascii="楷体_GB2312" w:eastAsia="楷体_GB2312" w:hAnsi="宋体"/>
                <w:color w:val="FF0000"/>
              </w:rPr>
            </w:pPr>
            <w:r w:rsidRPr="00DC3BE1">
              <w:rPr>
                <w:sz w:val="21"/>
                <w:szCs w:val="21"/>
              </w:rPr>
              <w:t>next</w:t>
            </w:r>
          </w:p>
        </w:tc>
      </w:tr>
      <w:tr w:rsidR="00410564" w:rsidTr="00DB1132">
        <w:trPr>
          <w:trHeight w:val="50"/>
          <w:jc w:val="center"/>
        </w:trPr>
        <w:tc>
          <w:tcPr>
            <w:tcW w:w="0" w:type="auto"/>
          </w:tcPr>
          <w:p w:rsidR="00410564" w:rsidRDefault="00410564" w:rsidP="00DB1132">
            <w:pPr>
              <w:spacing w:beforeLines="50" w:before="156" w:afterLines="50" w:after="156"/>
              <w:jc w:val="center"/>
              <w:rPr>
                <w:rFonts w:ascii="楷体_GB2312" w:eastAsia="楷体_GB2312" w:hAnsi="宋体"/>
                <w:color w:val="FF0000"/>
              </w:rPr>
            </w:pPr>
            <w:r w:rsidRPr="00410564">
              <w:rPr>
                <w:rFonts w:asciiTheme="minorEastAsia" w:eastAsiaTheme="minorEastAsia" w:hAnsiTheme="minorEastAsia" w:hint="eastAsia"/>
                <w:sz w:val="21"/>
                <w:szCs w:val="21"/>
              </w:rPr>
              <w:t>数据作用</w:t>
            </w:r>
          </w:p>
        </w:tc>
        <w:tc>
          <w:tcPr>
            <w:tcW w:w="0" w:type="auto"/>
          </w:tcPr>
          <w:p w:rsidR="00410564" w:rsidRDefault="00DB1132" w:rsidP="00DB1132">
            <w:pPr>
              <w:spacing w:beforeLines="50" w:before="156" w:afterLines="50" w:after="156"/>
              <w:jc w:val="center"/>
              <w:rPr>
                <w:rFonts w:ascii="楷体_GB2312" w:eastAsia="楷体_GB2312" w:hAnsi="宋体"/>
                <w:color w:val="FF0000"/>
              </w:rPr>
            </w:pPr>
            <w:r w:rsidRPr="00DC3BE1">
              <w:rPr>
                <w:rFonts w:ascii="宋体" w:hAnsi="宋体" w:hint="eastAsia"/>
                <w:sz w:val="21"/>
                <w:szCs w:val="21"/>
              </w:rPr>
              <w:t>文字序号</w:t>
            </w:r>
          </w:p>
        </w:tc>
        <w:tc>
          <w:tcPr>
            <w:tcW w:w="0" w:type="auto"/>
          </w:tcPr>
          <w:p w:rsidR="00410564" w:rsidRPr="00DB1132" w:rsidRDefault="00DB1132" w:rsidP="00DB1132">
            <w:pPr>
              <w:spacing w:beforeLines="50" w:before="156" w:afterLines="50" w:after="156"/>
              <w:jc w:val="center"/>
              <w:rPr>
                <w:rFonts w:ascii="宋体" w:hAnsi="宋体"/>
                <w:sz w:val="21"/>
                <w:szCs w:val="21"/>
              </w:rPr>
            </w:pPr>
            <w:r w:rsidRPr="00DC3BE1">
              <w:rPr>
                <w:rFonts w:ascii="宋体" w:hAnsi="宋体" w:hint="eastAsia"/>
                <w:sz w:val="21"/>
                <w:szCs w:val="21"/>
              </w:rPr>
              <w:t>文字状态</w:t>
            </w:r>
            <w:r>
              <w:rPr>
                <w:rFonts w:ascii="宋体" w:hAnsi="宋体" w:hint="eastAsia"/>
                <w:sz w:val="21"/>
                <w:szCs w:val="21"/>
              </w:rPr>
              <w:t>：</w:t>
            </w:r>
            <w:r w:rsidRPr="00DC3BE1">
              <w:rPr>
                <w:rFonts w:ascii="宋体" w:hAnsi="宋体" w:hint="eastAsia"/>
                <w:sz w:val="21"/>
                <w:szCs w:val="21"/>
              </w:rPr>
              <w:t>是否被删除</w:t>
            </w:r>
          </w:p>
        </w:tc>
        <w:tc>
          <w:tcPr>
            <w:tcW w:w="0" w:type="auto"/>
          </w:tcPr>
          <w:p w:rsidR="00410564" w:rsidRDefault="00DB1132" w:rsidP="00DB1132">
            <w:pPr>
              <w:spacing w:beforeLines="50" w:before="156" w:afterLines="50" w:after="156"/>
              <w:jc w:val="center"/>
              <w:rPr>
                <w:rFonts w:ascii="楷体_GB2312" w:eastAsia="楷体_GB2312" w:hAnsi="宋体"/>
                <w:color w:val="FF0000"/>
              </w:rPr>
            </w:pPr>
            <w:r w:rsidRPr="00DC3BE1">
              <w:rPr>
                <w:rFonts w:ascii="宋体" w:hAnsi="宋体" w:hint="eastAsia"/>
                <w:sz w:val="21"/>
                <w:szCs w:val="21"/>
              </w:rPr>
              <w:t>文字结点指针</w:t>
            </w:r>
          </w:p>
        </w:tc>
      </w:tr>
      <w:bookmarkEnd w:id="31"/>
    </w:tbl>
    <w:p w:rsidR="00DC3BE1" w:rsidRDefault="00DC3BE1" w:rsidP="00DC3BE1">
      <w:pPr>
        <w:spacing w:line="300" w:lineRule="exact"/>
        <w:ind w:firstLineChars="200" w:firstLine="480"/>
        <w:jc w:val="center"/>
        <w:rPr>
          <w:rFonts w:ascii="黑体" w:eastAsia="黑体" w:hAnsi="宋体"/>
        </w:rPr>
      </w:pPr>
    </w:p>
    <w:p w:rsidR="00A60846" w:rsidRDefault="00A60846" w:rsidP="00DC3BE1">
      <w:pPr>
        <w:spacing w:line="300" w:lineRule="exact"/>
        <w:ind w:firstLineChars="200" w:firstLine="480"/>
        <w:jc w:val="center"/>
        <w:rPr>
          <w:rFonts w:ascii="黑体" w:eastAsia="黑体" w:hAnsi="宋体"/>
        </w:rPr>
      </w:pPr>
    </w:p>
    <w:p w:rsidR="00DC3BE1" w:rsidRDefault="00DC3BE1" w:rsidP="00DC3BE1">
      <w:pPr>
        <w:spacing w:line="300" w:lineRule="exact"/>
        <w:ind w:firstLineChars="200" w:firstLine="480"/>
        <w:jc w:val="center"/>
        <w:rPr>
          <w:rFonts w:eastAsia="黑体"/>
        </w:rPr>
      </w:pPr>
      <w:r w:rsidRPr="00677FE2">
        <w:rPr>
          <w:rFonts w:ascii="黑体" w:eastAsia="黑体" w:hAnsi="宋体" w:hint="eastAsia"/>
        </w:rPr>
        <w:t>表</w:t>
      </w:r>
      <w:r w:rsidRPr="00AB6ADE">
        <w:rPr>
          <w:rFonts w:eastAsia="黑体" w:hint="eastAsia"/>
        </w:rPr>
        <w:t>3-1</w:t>
      </w:r>
      <w:r>
        <w:rPr>
          <w:rFonts w:eastAsia="黑体"/>
        </w:rPr>
        <w:t>-2</w:t>
      </w:r>
      <w:r w:rsidR="009E5465">
        <w:rPr>
          <w:rFonts w:eastAsia="黑体"/>
        </w:rPr>
        <w:t xml:space="preserve"> </w:t>
      </w:r>
      <w:r>
        <w:rPr>
          <w:rFonts w:eastAsia="黑体" w:hint="eastAsia"/>
        </w:rPr>
        <w:t>子句结点结构</w:t>
      </w:r>
    </w:p>
    <w:tbl>
      <w:tblPr>
        <w:tblStyle w:val="af"/>
        <w:tblW w:w="0" w:type="auto"/>
        <w:jc w:val="center"/>
        <w:tblLook w:val="04A0" w:firstRow="1" w:lastRow="0" w:firstColumn="1" w:lastColumn="0" w:noHBand="0" w:noVBand="1"/>
      </w:tblPr>
      <w:tblGrid>
        <w:gridCol w:w="1056"/>
        <w:gridCol w:w="1686"/>
        <w:gridCol w:w="2946"/>
        <w:gridCol w:w="2526"/>
      </w:tblGrid>
      <w:tr w:rsidR="00E60818" w:rsidTr="00E60818">
        <w:trPr>
          <w:trHeight w:val="52"/>
          <w:jc w:val="center"/>
        </w:trPr>
        <w:tc>
          <w:tcPr>
            <w:tcW w:w="0" w:type="auto"/>
          </w:tcPr>
          <w:p w:rsidR="00E60818" w:rsidRPr="00410564" w:rsidRDefault="00E60818" w:rsidP="0037154E">
            <w:pPr>
              <w:spacing w:beforeLines="50" w:before="156" w:afterLines="50" w:after="156"/>
              <w:jc w:val="center"/>
              <w:rPr>
                <w:rFonts w:asciiTheme="minorEastAsia" w:eastAsiaTheme="minorEastAsia" w:hAnsiTheme="minorEastAsia"/>
                <w:color w:val="FF0000"/>
                <w:sz w:val="21"/>
                <w:szCs w:val="21"/>
              </w:rPr>
            </w:pPr>
            <w:r w:rsidRPr="00410564">
              <w:rPr>
                <w:rFonts w:asciiTheme="minorEastAsia" w:eastAsiaTheme="minorEastAsia" w:hAnsiTheme="minorEastAsia" w:hint="eastAsia"/>
                <w:sz w:val="21"/>
                <w:szCs w:val="21"/>
              </w:rPr>
              <w:t>数据类型</w:t>
            </w:r>
          </w:p>
        </w:tc>
        <w:tc>
          <w:tcPr>
            <w:tcW w:w="0" w:type="auto"/>
          </w:tcPr>
          <w:p w:rsidR="00E60818" w:rsidRDefault="00E60818" w:rsidP="0037154E">
            <w:pPr>
              <w:spacing w:beforeLines="50" w:before="156" w:afterLines="50" w:after="156"/>
              <w:jc w:val="center"/>
              <w:rPr>
                <w:rFonts w:ascii="楷体_GB2312" w:eastAsia="楷体_GB2312" w:hAnsi="宋体"/>
                <w:color w:val="FF0000"/>
              </w:rPr>
            </w:pPr>
            <w:r w:rsidRPr="00DC3BE1">
              <w:rPr>
                <w:sz w:val="21"/>
                <w:szCs w:val="21"/>
              </w:rPr>
              <w:t>int</w:t>
            </w:r>
          </w:p>
        </w:tc>
        <w:tc>
          <w:tcPr>
            <w:tcW w:w="0" w:type="auto"/>
          </w:tcPr>
          <w:p w:rsidR="00E60818" w:rsidRDefault="00E60818" w:rsidP="0037154E">
            <w:pPr>
              <w:spacing w:beforeLines="50" w:before="156" w:afterLines="50" w:after="156"/>
              <w:jc w:val="center"/>
              <w:rPr>
                <w:rFonts w:ascii="楷体_GB2312" w:eastAsia="楷体_GB2312" w:hAnsi="宋体"/>
                <w:color w:val="FF0000"/>
              </w:rPr>
            </w:pPr>
            <w:r w:rsidRPr="00DC3BE1">
              <w:rPr>
                <w:sz w:val="21"/>
                <w:szCs w:val="21"/>
              </w:rPr>
              <w:t>status</w:t>
            </w:r>
          </w:p>
        </w:tc>
        <w:tc>
          <w:tcPr>
            <w:tcW w:w="0" w:type="auto"/>
          </w:tcPr>
          <w:p w:rsidR="00E60818" w:rsidRDefault="00E60818" w:rsidP="0037154E">
            <w:pPr>
              <w:spacing w:beforeLines="50" w:before="156" w:afterLines="50" w:after="156"/>
              <w:jc w:val="center"/>
              <w:rPr>
                <w:rFonts w:ascii="楷体_GB2312" w:eastAsia="楷体_GB2312" w:hAnsi="宋体"/>
                <w:color w:val="FF0000"/>
              </w:rPr>
            </w:pPr>
            <w:r>
              <w:rPr>
                <w:sz w:val="21"/>
                <w:szCs w:val="21"/>
              </w:rPr>
              <w:t>int</w:t>
            </w:r>
          </w:p>
        </w:tc>
      </w:tr>
      <w:tr w:rsidR="00E60818" w:rsidTr="00E60818">
        <w:trPr>
          <w:trHeight w:val="104"/>
          <w:jc w:val="center"/>
        </w:trPr>
        <w:tc>
          <w:tcPr>
            <w:tcW w:w="0" w:type="auto"/>
          </w:tcPr>
          <w:p w:rsidR="00E60818" w:rsidRDefault="00E60818" w:rsidP="0037154E">
            <w:pPr>
              <w:spacing w:beforeLines="50" w:before="156" w:afterLines="50" w:after="156"/>
              <w:jc w:val="center"/>
              <w:rPr>
                <w:rFonts w:ascii="楷体_GB2312" w:eastAsia="楷体_GB2312" w:hAnsi="宋体"/>
                <w:color w:val="FF0000"/>
              </w:rPr>
            </w:pPr>
            <w:r w:rsidRPr="00410564">
              <w:rPr>
                <w:rFonts w:asciiTheme="minorEastAsia" w:eastAsiaTheme="minorEastAsia" w:hAnsiTheme="minorEastAsia" w:hint="eastAsia"/>
                <w:sz w:val="21"/>
                <w:szCs w:val="21"/>
              </w:rPr>
              <w:t>数据名称</w:t>
            </w:r>
          </w:p>
        </w:tc>
        <w:tc>
          <w:tcPr>
            <w:tcW w:w="0" w:type="auto"/>
          </w:tcPr>
          <w:p w:rsidR="00E60818" w:rsidRDefault="00E60818" w:rsidP="0037154E">
            <w:pPr>
              <w:spacing w:beforeLines="50" w:before="156" w:afterLines="50" w:after="156"/>
              <w:jc w:val="center"/>
              <w:rPr>
                <w:rFonts w:ascii="楷体_GB2312" w:eastAsia="楷体_GB2312" w:hAnsi="宋体"/>
                <w:color w:val="FF0000"/>
              </w:rPr>
            </w:pPr>
            <w:r>
              <w:rPr>
                <w:sz w:val="21"/>
                <w:szCs w:val="21"/>
              </w:rPr>
              <w:t>data</w:t>
            </w:r>
          </w:p>
        </w:tc>
        <w:tc>
          <w:tcPr>
            <w:tcW w:w="0" w:type="auto"/>
          </w:tcPr>
          <w:p w:rsidR="00E60818" w:rsidRDefault="00E60818" w:rsidP="0037154E">
            <w:pPr>
              <w:spacing w:beforeLines="50" w:before="156" w:afterLines="50" w:after="156"/>
              <w:jc w:val="center"/>
              <w:rPr>
                <w:rFonts w:ascii="楷体_GB2312" w:eastAsia="楷体_GB2312" w:hAnsi="宋体"/>
                <w:color w:val="FF0000"/>
              </w:rPr>
            </w:pPr>
            <w:r w:rsidRPr="00DC3BE1">
              <w:rPr>
                <w:sz w:val="21"/>
                <w:szCs w:val="21"/>
              </w:rPr>
              <w:t>flag</w:t>
            </w:r>
          </w:p>
        </w:tc>
        <w:tc>
          <w:tcPr>
            <w:tcW w:w="0" w:type="auto"/>
          </w:tcPr>
          <w:p w:rsidR="00E60818" w:rsidRDefault="00E60818" w:rsidP="0037154E">
            <w:pPr>
              <w:spacing w:beforeLines="50" w:before="156" w:afterLines="50" w:after="156"/>
              <w:jc w:val="center"/>
              <w:rPr>
                <w:rFonts w:ascii="楷体_GB2312" w:eastAsia="楷体_GB2312" w:hAnsi="宋体"/>
                <w:color w:val="FF0000"/>
              </w:rPr>
            </w:pPr>
            <w:r>
              <w:rPr>
                <w:sz w:val="21"/>
                <w:szCs w:val="21"/>
              </w:rPr>
              <w:t>flagchange</w:t>
            </w:r>
          </w:p>
        </w:tc>
      </w:tr>
      <w:tr w:rsidR="00E60818" w:rsidTr="00E60818">
        <w:trPr>
          <w:trHeight w:val="367"/>
          <w:jc w:val="center"/>
        </w:trPr>
        <w:tc>
          <w:tcPr>
            <w:tcW w:w="0" w:type="auto"/>
          </w:tcPr>
          <w:p w:rsidR="00E60818" w:rsidRDefault="00E60818" w:rsidP="0037154E">
            <w:pPr>
              <w:spacing w:beforeLines="50" w:before="156" w:afterLines="50" w:after="156"/>
              <w:jc w:val="center"/>
              <w:rPr>
                <w:rFonts w:ascii="楷体_GB2312" w:eastAsia="楷体_GB2312" w:hAnsi="宋体"/>
                <w:color w:val="FF0000"/>
              </w:rPr>
            </w:pPr>
            <w:r w:rsidRPr="00410564">
              <w:rPr>
                <w:rFonts w:asciiTheme="minorEastAsia" w:eastAsiaTheme="minorEastAsia" w:hAnsiTheme="minorEastAsia" w:hint="eastAsia"/>
                <w:sz w:val="21"/>
                <w:szCs w:val="21"/>
              </w:rPr>
              <w:t>数据作用</w:t>
            </w:r>
          </w:p>
        </w:tc>
        <w:tc>
          <w:tcPr>
            <w:tcW w:w="0" w:type="auto"/>
          </w:tcPr>
          <w:p w:rsidR="00E60818" w:rsidRDefault="00E60818" w:rsidP="0037154E">
            <w:pPr>
              <w:spacing w:beforeLines="50" w:before="156" w:afterLines="50" w:after="156"/>
              <w:jc w:val="center"/>
              <w:rPr>
                <w:rFonts w:ascii="楷体_GB2312" w:eastAsia="楷体_GB2312" w:hAnsi="宋体"/>
                <w:color w:val="FF0000"/>
              </w:rPr>
            </w:pPr>
            <w:r>
              <w:rPr>
                <w:rFonts w:ascii="宋体" w:hAnsi="宋体" w:hint="eastAsia"/>
                <w:sz w:val="21"/>
                <w:szCs w:val="21"/>
              </w:rPr>
              <w:t>子句序号</w:t>
            </w:r>
          </w:p>
        </w:tc>
        <w:tc>
          <w:tcPr>
            <w:tcW w:w="0" w:type="auto"/>
          </w:tcPr>
          <w:p w:rsidR="00E60818" w:rsidRPr="00DB1132" w:rsidRDefault="00E60818" w:rsidP="0037154E">
            <w:pPr>
              <w:spacing w:beforeLines="50" w:before="156" w:afterLines="50" w:after="156"/>
              <w:jc w:val="center"/>
              <w:rPr>
                <w:rFonts w:ascii="宋体" w:hAnsi="宋体"/>
                <w:sz w:val="21"/>
                <w:szCs w:val="21"/>
              </w:rPr>
            </w:pPr>
            <w:r>
              <w:rPr>
                <w:rFonts w:ascii="宋体" w:hAnsi="宋体" w:hint="eastAsia"/>
                <w:sz w:val="21"/>
                <w:szCs w:val="21"/>
              </w:rPr>
              <w:t>子句</w:t>
            </w:r>
            <w:r w:rsidRPr="00DC3BE1">
              <w:rPr>
                <w:rFonts w:ascii="宋体" w:hAnsi="宋体" w:hint="eastAsia"/>
                <w:sz w:val="21"/>
                <w:szCs w:val="21"/>
              </w:rPr>
              <w:t>状态:是否被删除</w:t>
            </w:r>
          </w:p>
        </w:tc>
        <w:tc>
          <w:tcPr>
            <w:tcW w:w="0" w:type="auto"/>
          </w:tcPr>
          <w:p w:rsidR="00E60818" w:rsidRDefault="00E60818" w:rsidP="0037154E">
            <w:pPr>
              <w:spacing w:beforeLines="50" w:before="156" w:afterLines="50" w:after="156"/>
              <w:jc w:val="center"/>
              <w:rPr>
                <w:rFonts w:ascii="楷体_GB2312" w:eastAsia="楷体_GB2312" w:hAnsi="宋体"/>
                <w:color w:val="FF0000"/>
              </w:rPr>
            </w:pPr>
            <w:r>
              <w:rPr>
                <w:rFonts w:hint="eastAsia"/>
                <w:sz w:val="21"/>
                <w:szCs w:val="21"/>
              </w:rPr>
              <w:t>记录子句因哪个文字删除</w:t>
            </w:r>
          </w:p>
        </w:tc>
      </w:tr>
      <w:tr w:rsidR="00E60818" w:rsidTr="00E60818">
        <w:trPr>
          <w:trHeight w:val="50"/>
          <w:jc w:val="center"/>
        </w:trPr>
        <w:tc>
          <w:tcPr>
            <w:tcW w:w="0" w:type="auto"/>
            <w:gridSpan w:val="4"/>
          </w:tcPr>
          <w:p w:rsidR="00E60818" w:rsidRDefault="00E60818" w:rsidP="00E60818">
            <w:pPr>
              <w:spacing w:beforeLines="50" w:before="156" w:afterLines="50" w:after="156"/>
              <w:rPr>
                <w:sz w:val="21"/>
                <w:szCs w:val="21"/>
              </w:rPr>
            </w:pPr>
          </w:p>
        </w:tc>
      </w:tr>
      <w:tr w:rsidR="00E60818" w:rsidTr="00E60818">
        <w:trPr>
          <w:trHeight w:val="50"/>
          <w:jc w:val="center"/>
        </w:trPr>
        <w:tc>
          <w:tcPr>
            <w:tcW w:w="0" w:type="auto"/>
          </w:tcPr>
          <w:p w:rsidR="00E60818" w:rsidRPr="00410564" w:rsidRDefault="00E60818" w:rsidP="00E60818">
            <w:pPr>
              <w:spacing w:beforeLines="50" w:before="156" w:afterLines="50" w:after="156"/>
              <w:jc w:val="center"/>
              <w:rPr>
                <w:rFonts w:asciiTheme="minorEastAsia" w:eastAsiaTheme="minorEastAsia" w:hAnsiTheme="minorEastAsia"/>
                <w:color w:val="FF0000"/>
                <w:sz w:val="21"/>
                <w:szCs w:val="21"/>
              </w:rPr>
            </w:pPr>
            <w:r w:rsidRPr="00410564">
              <w:rPr>
                <w:rFonts w:asciiTheme="minorEastAsia" w:eastAsiaTheme="minorEastAsia" w:hAnsiTheme="minorEastAsia" w:hint="eastAsia"/>
                <w:sz w:val="21"/>
                <w:szCs w:val="21"/>
              </w:rPr>
              <w:t>数据类型</w:t>
            </w:r>
          </w:p>
        </w:tc>
        <w:tc>
          <w:tcPr>
            <w:tcW w:w="0" w:type="auto"/>
          </w:tcPr>
          <w:p w:rsidR="00E60818" w:rsidRDefault="00E60818" w:rsidP="00E60818">
            <w:pPr>
              <w:spacing w:beforeLines="50" w:before="156" w:afterLines="50" w:after="156"/>
              <w:jc w:val="center"/>
              <w:rPr>
                <w:rFonts w:ascii="宋体" w:hAnsi="宋体"/>
                <w:sz w:val="21"/>
                <w:szCs w:val="21"/>
              </w:rPr>
            </w:pPr>
            <w:r>
              <w:rPr>
                <w:rFonts w:ascii="宋体" w:hAnsi="宋体"/>
                <w:sz w:val="21"/>
                <w:szCs w:val="21"/>
              </w:rPr>
              <w:t>i</w:t>
            </w:r>
            <w:r>
              <w:rPr>
                <w:rFonts w:ascii="宋体" w:hAnsi="宋体" w:hint="eastAsia"/>
                <w:sz w:val="21"/>
                <w:szCs w:val="21"/>
              </w:rPr>
              <w:t>nt</w:t>
            </w:r>
          </w:p>
        </w:tc>
        <w:tc>
          <w:tcPr>
            <w:tcW w:w="0" w:type="auto"/>
          </w:tcPr>
          <w:p w:rsidR="00E60818" w:rsidRDefault="00E60818" w:rsidP="00E60818">
            <w:pPr>
              <w:spacing w:beforeLines="50" w:before="156" w:afterLines="50" w:after="156"/>
              <w:jc w:val="center"/>
              <w:rPr>
                <w:rFonts w:ascii="宋体" w:hAnsi="宋体"/>
                <w:sz w:val="21"/>
                <w:szCs w:val="21"/>
              </w:rPr>
            </w:pPr>
            <w:r w:rsidRPr="00DC3BE1">
              <w:rPr>
                <w:rFonts w:hint="eastAsia"/>
                <w:sz w:val="21"/>
                <w:szCs w:val="21"/>
              </w:rPr>
              <w:t>L</w:t>
            </w:r>
            <w:r w:rsidRPr="00DC3BE1">
              <w:rPr>
                <w:sz w:val="21"/>
                <w:szCs w:val="21"/>
              </w:rPr>
              <w:t>itNode*</w:t>
            </w:r>
          </w:p>
        </w:tc>
        <w:tc>
          <w:tcPr>
            <w:tcW w:w="0" w:type="auto"/>
          </w:tcPr>
          <w:p w:rsidR="00E60818" w:rsidRDefault="00E60818" w:rsidP="00E60818">
            <w:pPr>
              <w:spacing w:beforeLines="50" w:before="156" w:afterLines="50" w:after="156"/>
              <w:jc w:val="center"/>
              <w:rPr>
                <w:sz w:val="21"/>
                <w:szCs w:val="21"/>
              </w:rPr>
            </w:pPr>
            <w:r>
              <w:rPr>
                <w:sz w:val="21"/>
                <w:szCs w:val="21"/>
              </w:rPr>
              <w:t>Cla</w:t>
            </w:r>
            <w:r w:rsidRPr="00DC3BE1">
              <w:rPr>
                <w:sz w:val="21"/>
                <w:szCs w:val="21"/>
              </w:rPr>
              <w:t>Node*</w:t>
            </w:r>
          </w:p>
        </w:tc>
      </w:tr>
      <w:tr w:rsidR="00E60818" w:rsidTr="00E60818">
        <w:trPr>
          <w:trHeight w:val="50"/>
          <w:jc w:val="center"/>
        </w:trPr>
        <w:tc>
          <w:tcPr>
            <w:tcW w:w="0" w:type="auto"/>
          </w:tcPr>
          <w:p w:rsidR="00E60818" w:rsidRPr="00410564" w:rsidRDefault="00E60818" w:rsidP="00E60818">
            <w:pPr>
              <w:spacing w:beforeLines="50" w:before="156" w:afterLines="50" w:after="156"/>
              <w:jc w:val="center"/>
              <w:rPr>
                <w:rFonts w:asciiTheme="minorEastAsia" w:eastAsiaTheme="minorEastAsia" w:hAnsiTheme="minorEastAsia"/>
                <w:sz w:val="21"/>
                <w:szCs w:val="21"/>
              </w:rPr>
            </w:pPr>
            <w:r w:rsidRPr="00410564">
              <w:rPr>
                <w:rFonts w:asciiTheme="minorEastAsia" w:eastAsiaTheme="minorEastAsia" w:hAnsiTheme="minorEastAsia" w:hint="eastAsia"/>
                <w:sz w:val="21"/>
                <w:szCs w:val="21"/>
              </w:rPr>
              <w:t>数据名称</w:t>
            </w:r>
          </w:p>
        </w:tc>
        <w:tc>
          <w:tcPr>
            <w:tcW w:w="0" w:type="auto"/>
          </w:tcPr>
          <w:p w:rsidR="00E60818" w:rsidRDefault="00E60818" w:rsidP="00E60818">
            <w:pPr>
              <w:spacing w:beforeLines="50" w:before="156" w:afterLines="50" w:after="156"/>
              <w:jc w:val="center"/>
              <w:rPr>
                <w:rFonts w:ascii="宋体" w:hAnsi="宋体"/>
                <w:sz w:val="21"/>
                <w:szCs w:val="21"/>
              </w:rPr>
            </w:pPr>
            <w:r>
              <w:rPr>
                <w:rFonts w:ascii="宋体" w:hAnsi="宋体" w:hint="eastAsia"/>
                <w:sz w:val="21"/>
                <w:szCs w:val="21"/>
              </w:rPr>
              <w:t>l</w:t>
            </w:r>
            <w:r>
              <w:rPr>
                <w:rFonts w:ascii="宋体" w:hAnsi="宋体"/>
                <w:sz w:val="21"/>
                <w:szCs w:val="21"/>
              </w:rPr>
              <w:t>num</w:t>
            </w:r>
          </w:p>
        </w:tc>
        <w:tc>
          <w:tcPr>
            <w:tcW w:w="0" w:type="auto"/>
          </w:tcPr>
          <w:p w:rsidR="00E60818" w:rsidRDefault="00E60818" w:rsidP="00E60818">
            <w:pPr>
              <w:spacing w:beforeLines="50" w:before="156" w:afterLines="50" w:after="156"/>
              <w:jc w:val="center"/>
              <w:rPr>
                <w:rFonts w:ascii="宋体" w:hAnsi="宋体"/>
                <w:sz w:val="21"/>
                <w:szCs w:val="21"/>
              </w:rPr>
            </w:pPr>
            <w:r>
              <w:rPr>
                <w:sz w:val="21"/>
                <w:szCs w:val="21"/>
              </w:rPr>
              <w:t>firstlit</w:t>
            </w:r>
          </w:p>
        </w:tc>
        <w:tc>
          <w:tcPr>
            <w:tcW w:w="0" w:type="auto"/>
          </w:tcPr>
          <w:p w:rsidR="00E60818" w:rsidRDefault="00E60818" w:rsidP="00E60818">
            <w:pPr>
              <w:spacing w:beforeLines="50" w:before="156" w:afterLines="50" w:after="156"/>
              <w:jc w:val="center"/>
              <w:rPr>
                <w:sz w:val="21"/>
                <w:szCs w:val="21"/>
              </w:rPr>
            </w:pPr>
            <w:r>
              <w:rPr>
                <w:sz w:val="21"/>
                <w:szCs w:val="21"/>
              </w:rPr>
              <w:t>next</w:t>
            </w:r>
          </w:p>
        </w:tc>
      </w:tr>
      <w:tr w:rsidR="00E60818" w:rsidTr="00E60818">
        <w:trPr>
          <w:trHeight w:val="50"/>
          <w:jc w:val="center"/>
        </w:trPr>
        <w:tc>
          <w:tcPr>
            <w:tcW w:w="0" w:type="auto"/>
          </w:tcPr>
          <w:p w:rsidR="00E60818" w:rsidRDefault="00E60818" w:rsidP="00E60818">
            <w:pPr>
              <w:spacing w:beforeLines="50" w:before="156" w:afterLines="50" w:after="156"/>
              <w:jc w:val="center"/>
              <w:rPr>
                <w:rFonts w:ascii="楷体_GB2312" w:eastAsia="楷体_GB2312" w:hAnsi="宋体"/>
                <w:color w:val="FF0000"/>
              </w:rPr>
            </w:pPr>
            <w:r w:rsidRPr="00410564">
              <w:rPr>
                <w:rFonts w:asciiTheme="minorEastAsia" w:eastAsiaTheme="minorEastAsia" w:hAnsiTheme="minorEastAsia" w:hint="eastAsia"/>
                <w:sz w:val="21"/>
                <w:szCs w:val="21"/>
              </w:rPr>
              <w:t>数据作用</w:t>
            </w:r>
          </w:p>
        </w:tc>
        <w:tc>
          <w:tcPr>
            <w:tcW w:w="0" w:type="auto"/>
          </w:tcPr>
          <w:p w:rsidR="00E60818" w:rsidRDefault="00E60818" w:rsidP="00E60818">
            <w:pPr>
              <w:spacing w:beforeLines="50" w:before="156" w:afterLines="50" w:after="156"/>
              <w:jc w:val="center"/>
              <w:rPr>
                <w:rFonts w:ascii="宋体" w:hAnsi="宋体"/>
                <w:sz w:val="21"/>
                <w:szCs w:val="21"/>
              </w:rPr>
            </w:pPr>
            <w:r w:rsidRPr="00E60818">
              <w:rPr>
                <w:rFonts w:ascii="宋体" w:hAnsi="宋体" w:hint="eastAsia"/>
                <w:sz w:val="21"/>
                <w:szCs w:val="21"/>
              </w:rPr>
              <w:t>子句中文字数目</w:t>
            </w:r>
          </w:p>
        </w:tc>
        <w:tc>
          <w:tcPr>
            <w:tcW w:w="0" w:type="auto"/>
          </w:tcPr>
          <w:p w:rsidR="00E60818" w:rsidRDefault="00E60818" w:rsidP="00E60818">
            <w:pPr>
              <w:spacing w:beforeLines="50" w:before="156" w:afterLines="50" w:after="156"/>
              <w:jc w:val="center"/>
              <w:rPr>
                <w:rFonts w:ascii="宋体" w:hAnsi="宋体"/>
                <w:sz w:val="21"/>
                <w:szCs w:val="21"/>
              </w:rPr>
            </w:pPr>
            <w:r>
              <w:rPr>
                <w:rFonts w:ascii="宋体" w:hAnsi="宋体" w:hint="eastAsia"/>
                <w:sz w:val="21"/>
                <w:szCs w:val="21"/>
              </w:rPr>
              <w:t>子句中第一个</w:t>
            </w:r>
            <w:r w:rsidRPr="00DC3BE1">
              <w:rPr>
                <w:rFonts w:ascii="宋体" w:hAnsi="宋体" w:hint="eastAsia"/>
                <w:sz w:val="21"/>
                <w:szCs w:val="21"/>
              </w:rPr>
              <w:t>文字结点</w:t>
            </w:r>
            <w:r>
              <w:rPr>
                <w:rFonts w:ascii="宋体" w:hAnsi="宋体" w:hint="eastAsia"/>
                <w:sz w:val="21"/>
                <w:szCs w:val="21"/>
              </w:rPr>
              <w:t>的</w:t>
            </w:r>
            <w:r w:rsidRPr="00DC3BE1">
              <w:rPr>
                <w:rFonts w:ascii="宋体" w:hAnsi="宋体" w:hint="eastAsia"/>
                <w:sz w:val="21"/>
                <w:szCs w:val="21"/>
              </w:rPr>
              <w:t>指针</w:t>
            </w:r>
          </w:p>
        </w:tc>
        <w:tc>
          <w:tcPr>
            <w:tcW w:w="0" w:type="auto"/>
          </w:tcPr>
          <w:p w:rsidR="00E60818" w:rsidRDefault="00E60818" w:rsidP="00E60818">
            <w:pPr>
              <w:spacing w:beforeLines="50" w:before="156" w:afterLines="50" w:after="156"/>
              <w:jc w:val="center"/>
              <w:rPr>
                <w:sz w:val="21"/>
                <w:szCs w:val="21"/>
              </w:rPr>
            </w:pPr>
            <w:r>
              <w:rPr>
                <w:rFonts w:ascii="宋体" w:hAnsi="宋体" w:hint="eastAsia"/>
                <w:sz w:val="21"/>
                <w:szCs w:val="21"/>
              </w:rPr>
              <w:t>子句结点</w:t>
            </w:r>
            <w:r w:rsidRPr="00DC3BE1">
              <w:rPr>
                <w:rFonts w:ascii="宋体" w:hAnsi="宋体" w:hint="eastAsia"/>
                <w:sz w:val="21"/>
                <w:szCs w:val="21"/>
              </w:rPr>
              <w:t>指针</w:t>
            </w:r>
          </w:p>
        </w:tc>
      </w:tr>
    </w:tbl>
    <w:p w:rsidR="00DC3BE1" w:rsidRDefault="00DC3BE1" w:rsidP="00DC3BE1">
      <w:pPr>
        <w:spacing w:line="300" w:lineRule="exact"/>
        <w:ind w:firstLineChars="200" w:firstLine="480"/>
        <w:jc w:val="center"/>
        <w:rPr>
          <w:rFonts w:ascii="黑体" w:eastAsia="黑体" w:hAnsi="宋体"/>
        </w:rPr>
      </w:pPr>
    </w:p>
    <w:p w:rsidR="00A60846" w:rsidRDefault="00A60846" w:rsidP="00DC3BE1">
      <w:pPr>
        <w:spacing w:line="300" w:lineRule="exact"/>
        <w:ind w:firstLineChars="200" w:firstLine="480"/>
        <w:jc w:val="center"/>
        <w:rPr>
          <w:rFonts w:ascii="黑体" w:eastAsia="黑体" w:hAnsi="宋体"/>
        </w:rPr>
      </w:pPr>
    </w:p>
    <w:p w:rsidR="00DC3BE1" w:rsidRDefault="00DC3BE1" w:rsidP="00DC3BE1">
      <w:pPr>
        <w:spacing w:line="300" w:lineRule="exact"/>
        <w:ind w:firstLineChars="200" w:firstLine="480"/>
        <w:jc w:val="center"/>
        <w:rPr>
          <w:rFonts w:eastAsia="黑体"/>
        </w:rPr>
      </w:pPr>
      <w:r w:rsidRPr="00677FE2">
        <w:rPr>
          <w:rFonts w:ascii="黑体" w:eastAsia="黑体" w:hAnsi="宋体" w:hint="eastAsia"/>
        </w:rPr>
        <w:t>表</w:t>
      </w:r>
      <w:r w:rsidRPr="00AB6ADE">
        <w:rPr>
          <w:rFonts w:eastAsia="黑体" w:hint="eastAsia"/>
        </w:rPr>
        <w:t>3-1</w:t>
      </w:r>
      <w:r>
        <w:rPr>
          <w:rFonts w:eastAsia="黑体"/>
        </w:rPr>
        <w:t>-3</w:t>
      </w:r>
      <w:r w:rsidR="009E5465">
        <w:rPr>
          <w:rFonts w:eastAsia="黑体"/>
        </w:rPr>
        <w:t xml:space="preserve"> </w:t>
      </w:r>
      <w:r>
        <w:rPr>
          <w:rFonts w:eastAsia="黑体" w:hint="eastAsia"/>
        </w:rPr>
        <w:t>C</w:t>
      </w:r>
      <w:r>
        <w:rPr>
          <w:rFonts w:eastAsia="黑体"/>
        </w:rPr>
        <w:t>NF</w:t>
      </w:r>
      <w:r>
        <w:rPr>
          <w:rFonts w:eastAsia="黑体" w:hint="eastAsia"/>
        </w:rPr>
        <w:t>结构</w:t>
      </w:r>
    </w:p>
    <w:tbl>
      <w:tblPr>
        <w:tblStyle w:val="af"/>
        <w:tblW w:w="0" w:type="auto"/>
        <w:jc w:val="center"/>
        <w:tblLook w:val="04A0" w:firstRow="1" w:lastRow="0" w:firstColumn="1" w:lastColumn="0" w:noHBand="0" w:noVBand="1"/>
      </w:tblPr>
      <w:tblGrid>
        <w:gridCol w:w="1056"/>
        <w:gridCol w:w="1056"/>
        <w:gridCol w:w="1056"/>
        <w:gridCol w:w="2526"/>
      </w:tblGrid>
      <w:tr w:rsidR="00E60818" w:rsidTr="0037154E">
        <w:trPr>
          <w:trHeight w:val="52"/>
          <w:jc w:val="center"/>
        </w:trPr>
        <w:tc>
          <w:tcPr>
            <w:tcW w:w="0" w:type="auto"/>
          </w:tcPr>
          <w:p w:rsidR="00E60818" w:rsidRPr="00410564" w:rsidRDefault="00E60818" w:rsidP="0037154E">
            <w:pPr>
              <w:spacing w:beforeLines="50" w:before="156" w:afterLines="50" w:after="156"/>
              <w:jc w:val="center"/>
              <w:rPr>
                <w:rFonts w:asciiTheme="minorEastAsia" w:eastAsiaTheme="minorEastAsia" w:hAnsiTheme="minorEastAsia"/>
                <w:color w:val="FF0000"/>
                <w:sz w:val="21"/>
                <w:szCs w:val="21"/>
              </w:rPr>
            </w:pPr>
            <w:r w:rsidRPr="00410564">
              <w:rPr>
                <w:rFonts w:asciiTheme="minorEastAsia" w:eastAsiaTheme="minorEastAsia" w:hAnsiTheme="minorEastAsia" w:hint="eastAsia"/>
                <w:sz w:val="21"/>
                <w:szCs w:val="21"/>
              </w:rPr>
              <w:t>数据类型</w:t>
            </w:r>
          </w:p>
        </w:tc>
        <w:tc>
          <w:tcPr>
            <w:tcW w:w="0" w:type="auto"/>
          </w:tcPr>
          <w:p w:rsidR="00E60818" w:rsidRDefault="00E60818" w:rsidP="0037154E">
            <w:pPr>
              <w:spacing w:beforeLines="50" w:before="156" w:afterLines="50" w:after="156"/>
              <w:jc w:val="center"/>
              <w:rPr>
                <w:rFonts w:ascii="楷体_GB2312" w:eastAsia="楷体_GB2312" w:hAnsi="宋体"/>
                <w:color w:val="FF0000"/>
              </w:rPr>
            </w:pPr>
            <w:r w:rsidRPr="00DC3BE1">
              <w:rPr>
                <w:sz w:val="21"/>
                <w:szCs w:val="21"/>
              </w:rPr>
              <w:t>int</w:t>
            </w:r>
          </w:p>
        </w:tc>
        <w:tc>
          <w:tcPr>
            <w:tcW w:w="0" w:type="auto"/>
          </w:tcPr>
          <w:p w:rsidR="00E60818" w:rsidRDefault="00E60818" w:rsidP="0037154E">
            <w:pPr>
              <w:spacing w:beforeLines="50" w:before="156" w:afterLines="50" w:after="156"/>
              <w:jc w:val="center"/>
              <w:rPr>
                <w:rFonts w:ascii="楷体_GB2312" w:eastAsia="楷体_GB2312" w:hAnsi="宋体"/>
                <w:color w:val="FF0000"/>
              </w:rPr>
            </w:pPr>
            <w:r w:rsidRPr="00DC3BE1">
              <w:rPr>
                <w:sz w:val="21"/>
                <w:szCs w:val="21"/>
              </w:rPr>
              <w:t>int</w:t>
            </w:r>
          </w:p>
        </w:tc>
        <w:tc>
          <w:tcPr>
            <w:tcW w:w="0" w:type="auto"/>
          </w:tcPr>
          <w:p w:rsidR="00E60818" w:rsidRDefault="00E60818" w:rsidP="0037154E">
            <w:pPr>
              <w:spacing w:beforeLines="50" w:before="156" w:afterLines="50" w:after="156"/>
              <w:jc w:val="center"/>
              <w:rPr>
                <w:rFonts w:ascii="楷体_GB2312" w:eastAsia="楷体_GB2312" w:hAnsi="宋体"/>
                <w:color w:val="FF0000"/>
              </w:rPr>
            </w:pPr>
            <w:r>
              <w:rPr>
                <w:sz w:val="21"/>
                <w:szCs w:val="21"/>
              </w:rPr>
              <w:t>Cla</w:t>
            </w:r>
            <w:r w:rsidRPr="00DC3BE1">
              <w:rPr>
                <w:sz w:val="21"/>
                <w:szCs w:val="21"/>
              </w:rPr>
              <w:t>Node*</w:t>
            </w:r>
          </w:p>
        </w:tc>
      </w:tr>
      <w:tr w:rsidR="00E60818" w:rsidTr="0037154E">
        <w:trPr>
          <w:trHeight w:val="104"/>
          <w:jc w:val="center"/>
        </w:trPr>
        <w:tc>
          <w:tcPr>
            <w:tcW w:w="0" w:type="auto"/>
          </w:tcPr>
          <w:p w:rsidR="00E60818" w:rsidRDefault="00E60818" w:rsidP="0037154E">
            <w:pPr>
              <w:spacing w:beforeLines="50" w:before="156" w:afterLines="50" w:after="156"/>
              <w:jc w:val="center"/>
              <w:rPr>
                <w:rFonts w:ascii="楷体_GB2312" w:eastAsia="楷体_GB2312" w:hAnsi="宋体"/>
                <w:color w:val="FF0000"/>
              </w:rPr>
            </w:pPr>
            <w:r w:rsidRPr="00410564">
              <w:rPr>
                <w:rFonts w:asciiTheme="minorEastAsia" w:eastAsiaTheme="minorEastAsia" w:hAnsiTheme="minorEastAsia" w:hint="eastAsia"/>
                <w:sz w:val="21"/>
                <w:szCs w:val="21"/>
              </w:rPr>
              <w:t>数据名称</w:t>
            </w:r>
          </w:p>
        </w:tc>
        <w:tc>
          <w:tcPr>
            <w:tcW w:w="0" w:type="auto"/>
          </w:tcPr>
          <w:p w:rsidR="00E60818" w:rsidRDefault="00E60818" w:rsidP="0037154E">
            <w:pPr>
              <w:spacing w:beforeLines="50" w:before="156" w:afterLines="50" w:after="156"/>
              <w:jc w:val="center"/>
              <w:rPr>
                <w:rFonts w:ascii="楷体_GB2312" w:eastAsia="楷体_GB2312" w:hAnsi="宋体"/>
                <w:color w:val="FF0000"/>
              </w:rPr>
            </w:pPr>
            <w:r>
              <w:rPr>
                <w:sz w:val="21"/>
                <w:szCs w:val="21"/>
              </w:rPr>
              <w:t>clanum</w:t>
            </w:r>
          </w:p>
        </w:tc>
        <w:tc>
          <w:tcPr>
            <w:tcW w:w="0" w:type="auto"/>
          </w:tcPr>
          <w:p w:rsidR="00E60818" w:rsidRDefault="00E60818" w:rsidP="0037154E">
            <w:pPr>
              <w:spacing w:beforeLines="50" w:before="156" w:afterLines="50" w:after="156"/>
              <w:jc w:val="center"/>
              <w:rPr>
                <w:rFonts w:ascii="楷体_GB2312" w:eastAsia="楷体_GB2312" w:hAnsi="宋体"/>
                <w:color w:val="FF0000"/>
              </w:rPr>
            </w:pPr>
            <w:r>
              <w:rPr>
                <w:sz w:val="21"/>
                <w:szCs w:val="21"/>
              </w:rPr>
              <w:t>litnum</w:t>
            </w:r>
          </w:p>
        </w:tc>
        <w:tc>
          <w:tcPr>
            <w:tcW w:w="0" w:type="auto"/>
          </w:tcPr>
          <w:p w:rsidR="00E60818" w:rsidRPr="00E60818" w:rsidRDefault="00E60818" w:rsidP="00E60818">
            <w:pPr>
              <w:autoSpaceDE w:val="0"/>
              <w:autoSpaceDN w:val="0"/>
              <w:adjustRightInd w:val="0"/>
              <w:spacing w:line="450" w:lineRule="exact"/>
              <w:jc w:val="center"/>
              <w:rPr>
                <w:sz w:val="21"/>
                <w:szCs w:val="21"/>
              </w:rPr>
            </w:pPr>
            <w:r>
              <w:rPr>
                <w:sz w:val="21"/>
                <w:szCs w:val="21"/>
              </w:rPr>
              <w:t>CNFhead</w:t>
            </w:r>
          </w:p>
        </w:tc>
      </w:tr>
      <w:tr w:rsidR="00E60818" w:rsidTr="0037154E">
        <w:trPr>
          <w:trHeight w:val="50"/>
          <w:jc w:val="center"/>
        </w:trPr>
        <w:tc>
          <w:tcPr>
            <w:tcW w:w="0" w:type="auto"/>
          </w:tcPr>
          <w:p w:rsidR="00E60818" w:rsidRDefault="00E60818" w:rsidP="0037154E">
            <w:pPr>
              <w:spacing w:beforeLines="50" w:before="156" w:afterLines="50" w:after="156"/>
              <w:jc w:val="center"/>
              <w:rPr>
                <w:rFonts w:ascii="楷体_GB2312" w:eastAsia="楷体_GB2312" w:hAnsi="宋体"/>
                <w:color w:val="FF0000"/>
              </w:rPr>
            </w:pPr>
            <w:r w:rsidRPr="00410564">
              <w:rPr>
                <w:rFonts w:asciiTheme="minorEastAsia" w:eastAsiaTheme="minorEastAsia" w:hAnsiTheme="minorEastAsia" w:hint="eastAsia"/>
                <w:sz w:val="21"/>
                <w:szCs w:val="21"/>
              </w:rPr>
              <w:t>数据作用</w:t>
            </w:r>
          </w:p>
        </w:tc>
        <w:tc>
          <w:tcPr>
            <w:tcW w:w="0" w:type="auto"/>
          </w:tcPr>
          <w:p w:rsidR="00E60818" w:rsidRDefault="00E60818" w:rsidP="0037154E">
            <w:pPr>
              <w:spacing w:beforeLines="50" w:before="156" w:afterLines="50" w:after="156"/>
              <w:jc w:val="center"/>
              <w:rPr>
                <w:rFonts w:ascii="楷体_GB2312" w:eastAsia="楷体_GB2312" w:hAnsi="宋体"/>
                <w:color w:val="FF0000"/>
              </w:rPr>
            </w:pPr>
            <w:r>
              <w:rPr>
                <w:rFonts w:ascii="宋体" w:hAnsi="宋体" w:hint="eastAsia"/>
                <w:sz w:val="21"/>
                <w:szCs w:val="21"/>
              </w:rPr>
              <w:t>子句数目</w:t>
            </w:r>
          </w:p>
        </w:tc>
        <w:tc>
          <w:tcPr>
            <w:tcW w:w="0" w:type="auto"/>
          </w:tcPr>
          <w:p w:rsidR="00E60818" w:rsidRPr="00DB1132" w:rsidRDefault="00E60818" w:rsidP="0037154E">
            <w:pPr>
              <w:spacing w:beforeLines="50" w:before="156" w:afterLines="50" w:after="156"/>
              <w:jc w:val="center"/>
              <w:rPr>
                <w:rFonts w:ascii="宋体" w:hAnsi="宋体"/>
                <w:sz w:val="21"/>
                <w:szCs w:val="21"/>
              </w:rPr>
            </w:pPr>
            <w:r>
              <w:rPr>
                <w:rFonts w:ascii="宋体" w:hAnsi="宋体" w:hint="eastAsia"/>
                <w:sz w:val="21"/>
                <w:szCs w:val="21"/>
              </w:rPr>
              <w:t>文字数目</w:t>
            </w:r>
          </w:p>
        </w:tc>
        <w:tc>
          <w:tcPr>
            <w:tcW w:w="0" w:type="auto"/>
          </w:tcPr>
          <w:p w:rsidR="00E60818" w:rsidRDefault="00E60818" w:rsidP="00E60818">
            <w:pPr>
              <w:autoSpaceDE w:val="0"/>
              <w:autoSpaceDN w:val="0"/>
              <w:adjustRightInd w:val="0"/>
              <w:spacing w:line="450" w:lineRule="exact"/>
              <w:jc w:val="center"/>
              <w:rPr>
                <w:rFonts w:ascii="宋体" w:hAnsi="宋体"/>
                <w:sz w:val="21"/>
                <w:szCs w:val="21"/>
              </w:rPr>
            </w:pPr>
            <w:r w:rsidRPr="009E5465">
              <w:rPr>
                <w:rFonts w:ascii="宋体" w:hAnsi="宋体" w:hint="eastAsia"/>
                <w:sz w:val="21"/>
                <w:szCs w:val="21"/>
              </w:rPr>
              <w:t>头结点指针且其firstlit</w:t>
            </w:r>
          </w:p>
          <w:p w:rsidR="00E60818" w:rsidRDefault="00E60818" w:rsidP="00E60818">
            <w:pPr>
              <w:autoSpaceDE w:val="0"/>
              <w:autoSpaceDN w:val="0"/>
              <w:adjustRightInd w:val="0"/>
              <w:spacing w:line="450" w:lineRule="exact"/>
              <w:jc w:val="center"/>
              <w:rPr>
                <w:rFonts w:ascii="楷体_GB2312" w:eastAsia="楷体_GB2312" w:hAnsi="宋体"/>
                <w:color w:val="FF0000"/>
              </w:rPr>
            </w:pPr>
            <w:r w:rsidRPr="009E5465">
              <w:rPr>
                <w:rFonts w:ascii="宋体" w:hAnsi="宋体" w:hint="eastAsia"/>
                <w:sz w:val="21"/>
                <w:szCs w:val="21"/>
              </w:rPr>
              <w:t>用于存放最终赋值结果</w:t>
            </w:r>
          </w:p>
        </w:tc>
      </w:tr>
    </w:tbl>
    <w:p w:rsidR="00A60846" w:rsidRDefault="00A60846" w:rsidP="00E60818">
      <w:pPr>
        <w:spacing w:line="300" w:lineRule="exact"/>
        <w:jc w:val="center"/>
        <w:rPr>
          <w:rFonts w:ascii="黑体" w:eastAsia="黑体" w:hAnsi="宋体"/>
        </w:rPr>
      </w:pPr>
    </w:p>
    <w:p w:rsidR="00A60846" w:rsidRDefault="00A60846" w:rsidP="00E60818">
      <w:pPr>
        <w:spacing w:line="300" w:lineRule="exact"/>
        <w:jc w:val="center"/>
        <w:rPr>
          <w:rFonts w:ascii="黑体" w:eastAsia="黑体" w:hAnsi="宋体"/>
        </w:rPr>
      </w:pPr>
    </w:p>
    <w:p w:rsidR="00A60846" w:rsidRDefault="00A60846" w:rsidP="00E60818">
      <w:pPr>
        <w:spacing w:line="300" w:lineRule="exact"/>
        <w:jc w:val="center"/>
        <w:rPr>
          <w:rFonts w:ascii="黑体" w:eastAsia="黑体" w:hAnsi="宋体"/>
        </w:rPr>
      </w:pPr>
    </w:p>
    <w:p w:rsidR="009E5465" w:rsidRDefault="009E5465" w:rsidP="009E5465">
      <w:pPr>
        <w:spacing w:line="300" w:lineRule="exact"/>
        <w:ind w:firstLineChars="200" w:firstLine="480"/>
        <w:jc w:val="center"/>
        <w:rPr>
          <w:rFonts w:eastAsia="黑体"/>
        </w:rPr>
      </w:pPr>
      <w:r w:rsidRPr="00677FE2">
        <w:rPr>
          <w:rFonts w:ascii="黑体" w:eastAsia="黑体" w:hAnsi="宋体" w:hint="eastAsia"/>
        </w:rPr>
        <w:t>表</w:t>
      </w:r>
      <w:r w:rsidRPr="00AB6ADE">
        <w:rPr>
          <w:rFonts w:eastAsia="黑体" w:hint="eastAsia"/>
        </w:rPr>
        <w:t>3-1</w:t>
      </w:r>
      <w:r>
        <w:rPr>
          <w:rFonts w:eastAsia="黑体"/>
        </w:rPr>
        <w:t xml:space="preserve">-4 </w:t>
      </w:r>
      <w:r>
        <w:rPr>
          <w:rFonts w:eastAsia="黑体" w:hint="eastAsia"/>
        </w:rPr>
        <w:t>结果存储链表结构</w:t>
      </w:r>
    </w:p>
    <w:tbl>
      <w:tblPr>
        <w:tblStyle w:val="af"/>
        <w:tblW w:w="0" w:type="auto"/>
        <w:jc w:val="center"/>
        <w:tblLook w:val="04A0" w:firstRow="1" w:lastRow="0" w:firstColumn="1" w:lastColumn="0" w:noHBand="0" w:noVBand="1"/>
      </w:tblPr>
      <w:tblGrid>
        <w:gridCol w:w="1056"/>
        <w:gridCol w:w="1686"/>
        <w:gridCol w:w="1896"/>
      </w:tblGrid>
      <w:tr w:rsidR="00EE3858" w:rsidTr="0037154E">
        <w:trPr>
          <w:trHeight w:val="52"/>
          <w:jc w:val="center"/>
        </w:trPr>
        <w:tc>
          <w:tcPr>
            <w:tcW w:w="0" w:type="auto"/>
          </w:tcPr>
          <w:p w:rsidR="00EE3858" w:rsidRPr="00410564" w:rsidRDefault="00EE3858" w:rsidP="0037154E">
            <w:pPr>
              <w:spacing w:beforeLines="50" w:before="156" w:afterLines="50" w:after="156"/>
              <w:jc w:val="center"/>
              <w:rPr>
                <w:rFonts w:asciiTheme="minorEastAsia" w:eastAsiaTheme="minorEastAsia" w:hAnsiTheme="minorEastAsia"/>
                <w:color w:val="FF0000"/>
                <w:sz w:val="21"/>
                <w:szCs w:val="21"/>
              </w:rPr>
            </w:pPr>
            <w:r w:rsidRPr="00410564">
              <w:rPr>
                <w:rFonts w:asciiTheme="minorEastAsia" w:eastAsiaTheme="minorEastAsia" w:hAnsiTheme="minorEastAsia" w:hint="eastAsia"/>
                <w:sz w:val="21"/>
                <w:szCs w:val="21"/>
              </w:rPr>
              <w:lastRenderedPageBreak/>
              <w:t>数据类型</w:t>
            </w:r>
          </w:p>
        </w:tc>
        <w:tc>
          <w:tcPr>
            <w:tcW w:w="0" w:type="auto"/>
          </w:tcPr>
          <w:p w:rsidR="00EE3858" w:rsidRDefault="00EE3858" w:rsidP="0037154E">
            <w:pPr>
              <w:spacing w:beforeLines="50" w:before="156" w:afterLines="50" w:after="156"/>
              <w:jc w:val="center"/>
              <w:rPr>
                <w:rFonts w:ascii="楷体_GB2312" w:eastAsia="楷体_GB2312" w:hAnsi="宋体"/>
                <w:color w:val="FF0000"/>
              </w:rPr>
            </w:pPr>
            <w:r w:rsidRPr="00DC3BE1">
              <w:rPr>
                <w:sz w:val="21"/>
                <w:szCs w:val="21"/>
              </w:rPr>
              <w:t>int</w:t>
            </w:r>
          </w:p>
        </w:tc>
        <w:tc>
          <w:tcPr>
            <w:tcW w:w="0" w:type="auto"/>
          </w:tcPr>
          <w:p w:rsidR="00EE3858" w:rsidRDefault="00EE3858" w:rsidP="0037154E">
            <w:pPr>
              <w:spacing w:beforeLines="50" w:before="156" w:afterLines="50" w:after="156"/>
              <w:jc w:val="center"/>
              <w:rPr>
                <w:rFonts w:ascii="楷体_GB2312" w:eastAsia="楷体_GB2312" w:hAnsi="宋体"/>
                <w:color w:val="FF0000"/>
              </w:rPr>
            </w:pPr>
            <w:r>
              <w:rPr>
                <w:sz w:val="21"/>
                <w:szCs w:val="21"/>
              </w:rPr>
              <w:t>R</w:t>
            </w:r>
            <w:r>
              <w:rPr>
                <w:rFonts w:hint="eastAsia"/>
                <w:sz w:val="21"/>
                <w:szCs w:val="21"/>
              </w:rPr>
              <w:t>es</w:t>
            </w:r>
            <w:r w:rsidRPr="00DC3BE1">
              <w:rPr>
                <w:sz w:val="21"/>
                <w:szCs w:val="21"/>
              </w:rPr>
              <w:t>Node*</w:t>
            </w:r>
          </w:p>
        </w:tc>
      </w:tr>
      <w:tr w:rsidR="00EE3858" w:rsidRPr="00E60818" w:rsidTr="0037154E">
        <w:trPr>
          <w:trHeight w:val="104"/>
          <w:jc w:val="center"/>
        </w:trPr>
        <w:tc>
          <w:tcPr>
            <w:tcW w:w="0" w:type="auto"/>
          </w:tcPr>
          <w:p w:rsidR="00EE3858" w:rsidRDefault="00EE3858" w:rsidP="0037154E">
            <w:pPr>
              <w:spacing w:beforeLines="50" w:before="156" w:afterLines="50" w:after="156"/>
              <w:jc w:val="center"/>
              <w:rPr>
                <w:rFonts w:ascii="楷体_GB2312" w:eastAsia="楷体_GB2312" w:hAnsi="宋体"/>
                <w:color w:val="FF0000"/>
              </w:rPr>
            </w:pPr>
            <w:r w:rsidRPr="00410564">
              <w:rPr>
                <w:rFonts w:asciiTheme="minorEastAsia" w:eastAsiaTheme="minorEastAsia" w:hAnsiTheme="minorEastAsia" w:hint="eastAsia"/>
                <w:sz w:val="21"/>
                <w:szCs w:val="21"/>
              </w:rPr>
              <w:t>数据名称</w:t>
            </w:r>
          </w:p>
        </w:tc>
        <w:tc>
          <w:tcPr>
            <w:tcW w:w="0" w:type="auto"/>
          </w:tcPr>
          <w:p w:rsidR="00EE3858" w:rsidRDefault="00EE3858" w:rsidP="0037154E">
            <w:pPr>
              <w:spacing w:beforeLines="50" w:before="156" w:afterLines="50" w:after="156"/>
              <w:jc w:val="center"/>
              <w:rPr>
                <w:rFonts w:ascii="楷体_GB2312" w:eastAsia="楷体_GB2312" w:hAnsi="宋体"/>
                <w:color w:val="FF0000"/>
              </w:rPr>
            </w:pPr>
            <w:r>
              <w:rPr>
                <w:rFonts w:hint="eastAsia"/>
                <w:sz w:val="21"/>
                <w:szCs w:val="21"/>
              </w:rPr>
              <w:t>data</w:t>
            </w:r>
          </w:p>
        </w:tc>
        <w:tc>
          <w:tcPr>
            <w:tcW w:w="0" w:type="auto"/>
          </w:tcPr>
          <w:p w:rsidR="00EE3858" w:rsidRDefault="00EE3858" w:rsidP="0037154E">
            <w:pPr>
              <w:spacing w:beforeLines="50" w:before="156" w:afterLines="50" w:after="156"/>
              <w:jc w:val="center"/>
              <w:rPr>
                <w:rFonts w:ascii="楷体_GB2312" w:eastAsia="楷体_GB2312" w:hAnsi="宋体"/>
                <w:color w:val="FF0000"/>
              </w:rPr>
            </w:pPr>
            <w:r w:rsidRPr="00DC3BE1">
              <w:rPr>
                <w:sz w:val="21"/>
                <w:szCs w:val="21"/>
              </w:rPr>
              <w:t>next</w:t>
            </w:r>
          </w:p>
        </w:tc>
      </w:tr>
      <w:tr w:rsidR="00EE3858" w:rsidTr="0037154E">
        <w:trPr>
          <w:trHeight w:val="50"/>
          <w:jc w:val="center"/>
        </w:trPr>
        <w:tc>
          <w:tcPr>
            <w:tcW w:w="0" w:type="auto"/>
          </w:tcPr>
          <w:p w:rsidR="00EE3858" w:rsidRDefault="00EE3858" w:rsidP="0037154E">
            <w:pPr>
              <w:spacing w:beforeLines="50" w:before="156" w:afterLines="50" w:after="156"/>
              <w:jc w:val="center"/>
              <w:rPr>
                <w:rFonts w:ascii="楷体_GB2312" w:eastAsia="楷体_GB2312" w:hAnsi="宋体"/>
                <w:color w:val="FF0000"/>
              </w:rPr>
            </w:pPr>
            <w:r w:rsidRPr="00410564">
              <w:rPr>
                <w:rFonts w:asciiTheme="minorEastAsia" w:eastAsiaTheme="minorEastAsia" w:hAnsiTheme="minorEastAsia" w:hint="eastAsia"/>
                <w:sz w:val="21"/>
                <w:szCs w:val="21"/>
              </w:rPr>
              <w:t>数据作用</w:t>
            </w:r>
          </w:p>
        </w:tc>
        <w:tc>
          <w:tcPr>
            <w:tcW w:w="0" w:type="auto"/>
          </w:tcPr>
          <w:p w:rsidR="00EE3858" w:rsidRDefault="0037154E" w:rsidP="0037154E">
            <w:pPr>
              <w:spacing w:beforeLines="50" w:before="156" w:afterLines="50" w:after="156"/>
              <w:jc w:val="center"/>
              <w:rPr>
                <w:rFonts w:ascii="楷体_GB2312" w:eastAsia="楷体_GB2312" w:hAnsi="宋体"/>
                <w:color w:val="FF0000"/>
              </w:rPr>
            </w:pPr>
            <w:r>
              <w:rPr>
                <w:rFonts w:ascii="宋体" w:hAnsi="宋体" w:hint="eastAsia"/>
                <w:sz w:val="21"/>
                <w:szCs w:val="21"/>
              </w:rPr>
              <w:t>已消除</w:t>
            </w:r>
            <w:r w:rsidR="00EE3858" w:rsidRPr="00DC3BE1">
              <w:rPr>
                <w:rFonts w:ascii="宋体" w:hAnsi="宋体" w:hint="eastAsia"/>
                <w:sz w:val="21"/>
                <w:szCs w:val="21"/>
              </w:rPr>
              <w:t>文字序号</w:t>
            </w:r>
          </w:p>
        </w:tc>
        <w:tc>
          <w:tcPr>
            <w:tcW w:w="0" w:type="auto"/>
          </w:tcPr>
          <w:p w:rsidR="00EE3858" w:rsidRPr="00DB1132" w:rsidRDefault="00EE3858" w:rsidP="0037154E">
            <w:pPr>
              <w:spacing w:beforeLines="50" w:before="156" w:afterLines="50" w:after="156"/>
              <w:jc w:val="center"/>
              <w:rPr>
                <w:rFonts w:ascii="宋体" w:hAnsi="宋体"/>
                <w:sz w:val="21"/>
                <w:szCs w:val="21"/>
              </w:rPr>
            </w:pPr>
            <w:r>
              <w:rPr>
                <w:rFonts w:ascii="宋体" w:hAnsi="宋体" w:hint="eastAsia"/>
                <w:sz w:val="21"/>
                <w:szCs w:val="21"/>
              </w:rPr>
              <w:t>结果文字结点</w:t>
            </w:r>
            <w:r w:rsidRPr="00DC3BE1">
              <w:rPr>
                <w:rFonts w:ascii="宋体" w:hAnsi="宋体" w:hint="eastAsia"/>
                <w:sz w:val="21"/>
                <w:szCs w:val="21"/>
              </w:rPr>
              <w:t>指针</w:t>
            </w:r>
          </w:p>
        </w:tc>
      </w:tr>
    </w:tbl>
    <w:p w:rsidR="00EE3858" w:rsidRDefault="00EE3858" w:rsidP="00222C0A">
      <w:pPr>
        <w:spacing w:line="300" w:lineRule="exact"/>
        <w:ind w:firstLineChars="200" w:firstLine="480"/>
        <w:jc w:val="center"/>
        <w:rPr>
          <w:rFonts w:ascii="黑体" w:eastAsia="黑体" w:hAnsi="宋体"/>
        </w:rPr>
      </w:pPr>
    </w:p>
    <w:p w:rsidR="00222C0A" w:rsidRDefault="00222C0A" w:rsidP="00222C0A">
      <w:pPr>
        <w:spacing w:line="300" w:lineRule="exact"/>
        <w:ind w:firstLineChars="200" w:firstLine="480"/>
        <w:jc w:val="center"/>
        <w:rPr>
          <w:rFonts w:eastAsia="黑体"/>
        </w:rPr>
      </w:pPr>
      <w:r w:rsidRPr="00677FE2">
        <w:rPr>
          <w:rFonts w:ascii="黑体" w:eastAsia="黑体" w:hAnsi="宋体" w:hint="eastAsia"/>
        </w:rPr>
        <w:t>表</w:t>
      </w:r>
      <w:r w:rsidRPr="00AB6ADE">
        <w:rPr>
          <w:rFonts w:eastAsia="黑体" w:hint="eastAsia"/>
        </w:rPr>
        <w:t>3-1</w:t>
      </w:r>
      <w:r>
        <w:rPr>
          <w:rFonts w:eastAsia="黑体"/>
        </w:rPr>
        <w:t xml:space="preserve">-5 </w:t>
      </w:r>
      <w:r>
        <w:rPr>
          <w:rFonts w:eastAsia="黑体" w:hint="eastAsia"/>
        </w:rPr>
        <w:t>文字权重</w:t>
      </w:r>
      <w:r w:rsidR="0028427E">
        <w:rPr>
          <w:rFonts w:eastAsia="黑体" w:hint="eastAsia"/>
        </w:rPr>
        <w:t>存储链表</w:t>
      </w:r>
      <w:r>
        <w:rPr>
          <w:rFonts w:eastAsia="黑体" w:hint="eastAsia"/>
        </w:rPr>
        <w:t>结点结构</w:t>
      </w:r>
    </w:p>
    <w:tbl>
      <w:tblPr>
        <w:tblStyle w:val="af"/>
        <w:tblW w:w="0" w:type="auto"/>
        <w:jc w:val="center"/>
        <w:tblLook w:val="04A0" w:firstRow="1" w:lastRow="0" w:firstColumn="1" w:lastColumn="0" w:noHBand="0" w:noVBand="1"/>
      </w:tblPr>
      <w:tblGrid>
        <w:gridCol w:w="1056"/>
        <w:gridCol w:w="1056"/>
        <w:gridCol w:w="2631"/>
        <w:gridCol w:w="1056"/>
        <w:gridCol w:w="1301"/>
      </w:tblGrid>
      <w:tr w:rsidR="00EE3858" w:rsidTr="0037154E">
        <w:trPr>
          <w:trHeight w:val="52"/>
          <w:jc w:val="center"/>
        </w:trPr>
        <w:tc>
          <w:tcPr>
            <w:tcW w:w="0" w:type="auto"/>
          </w:tcPr>
          <w:p w:rsidR="00EE3858" w:rsidRPr="00410564" w:rsidRDefault="00EE3858" w:rsidP="0037154E">
            <w:pPr>
              <w:spacing w:beforeLines="50" w:before="156" w:afterLines="50" w:after="156"/>
              <w:jc w:val="center"/>
              <w:rPr>
                <w:rFonts w:asciiTheme="minorEastAsia" w:eastAsiaTheme="minorEastAsia" w:hAnsiTheme="minorEastAsia"/>
                <w:color w:val="FF0000"/>
                <w:sz w:val="21"/>
                <w:szCs w:val="21"/>
              </w:rPr>
            </w:pPr>
            <w:r w:rsidRPr="00410564">
              <w:rPr>
                <w:rFonts w:asciiTheme="minorEastAsia" w:eastAsiaTheme="minorEastAsia" w:hAnsiTheme="minorEastAsia" w:hint="eastAsia"/>
                <w:sz w:val="21"/>
                <w:szCs w:val="21"/>
              </w:rPr>
              <w:t>数据类型</w:t>
            </w:r>
          </w:p>
        </w:tc>
        <w:tc>
          <w:tcPr>
            <w:tcW w:w="0" w:type="auto"/>
          </w:tcPr>
          <w:p w:rsidR="00EE3858" w:rsidRDefault="00EE3858" w:rsidP="0037154E">
            <w:pPr>
              <w:spacing w:beforeLines="50" w:before="156" w:afterLines="50" w:after="156"/>
              <w:jc w:val="center"/>
              <w:rPr>
                <w:rFonts w:ascii="楷体_GB2312" w:eastAsia="楷体_GB2312" w:hAnsi="宋体"/>
                <w:color w:val="FF0000"/>
              </w:rPr>
            </w:pPr>
            <w:r w:rsidRPr="00DC3BE1">
              <w:rPr>
                <w:sz w:val="21"/>
                <w:szCs w:val="21"/>
              </w:rPr>
              <w:t>int</w:t>
            </w:r>
          </w:p>
        </w:tc>
        <w:tc>
          <w:tcPr>
            <w:tcW w:w="0" w:type="auto"/>
          </w:tcPr>
          <w:p w:rsidR="00EE3858" w:rsidRDefault="00EE3858" w:rsidP="0037154E">
            <w:pPr>
              <w:spacing w:beforeLines="50" w:before="156" w:afterLines="50" w:after="156"/>
              <w:jc w:val="center"/>
              <w:rPr>
                <w:rFonts w:ascii="楷体_GB2312" w:eastAsia="楷体_GB2312" w:hAnsi="宋体"/>
                <w:color w:val="FF0000"/>
              </w:rPr>
            </w:pPr>
            <w:r w:rsidRPr="00DC3BE1">
              <w:rPr>
                <w:sz w:val="21"/>
                <w:szCs w:val="21"/>
              </w:rPr>
              <w:t>status</w:t>
            </w:r>
          </w:p>
        </w:tc>
        <w:tc>
          <w:tcPr>
            <w:tcW w:w="0" w:type="auto"/>
          </w:tcPr>
          <w:p w:rsidR="00EE3858" w:rsidRPr="00DC3BE1" w:rsidRDefault="00EE3858" w:rsidP="0037154E">
            <w:pPr>
              <w:spacing w:beforeLines="50" w:before="156" w:afterLines="50" w:after="156"/>
              <w:jc w:val="center"/>
              <w:rPr>
                <w:sz w:val="21"/>
                <w:szCs w:val="21"/>
              </w:rPr>
            </w:pPr>
            <w:r>
              <w:rPr>
                <w:sz w:val="21"/>
                <w:szCs w:val="21"/>
              </w:rPr>
              <w:t>double</w:t>
            </w:r>
          </w:p>
        </w:tc>
        <w:tc>
          <w:tcPr>
            <w:tcW w:w="0" w:type="auto"/>
          </w:tcPr>
          <w:p w:rsidR="00EE3858" w:rsidRPr="00DC3BE1" w:rsidRDefault="00EE3858" w:rsidP="0037154E">
            <w:pPr>
              <w:spacing w:beforeLines="50" w:before="156" w:afterLines="50" w:after="156"/>
              <w:jc w:val="center"/>
              <w:rPr>
                <w:sz w:val="21"/>
                <w:szCs w:val="21"/>
              </w:rPr>
            </w:pPr>
            <w:r>
              <w:rPr>
                <w:sz w:val="21"/>
                <w:szCs w:val="21"/>
              </w:rPr>
              <w:t>MOM</w:t>
            </w:r>
            <w:r w:rsidRPr="00DC3BE1">
              <w:rPr>
                <w:sz w:val="21"/>
                <w:szCs w:val="21"/>
              </w:rPr>
              <w:t>Node*</w:t>
            </w:r>
          </w:p>
        </w:tc>
      </w:tr>
      <w:tr w:rsidR="00EE3858" w:rsidRPr="00E60818" w:rsidTr="0037154E">
        <w:trPr>
          <w:trHeight w:val="104"/>
          <w:jc w:val="center"/>
        </w:trPr>
        <w:tc>
          <w:tcPr>
            <w:tcW w:w="0" w:type="auto"/>
          </w:tcPr>
          <w:p w:rsidR="00EE3858" w:rsidRDefault="00EE3858" w:rsidP="0037154E">
            <w:pPr>
              <w:spacing w:beforeLines="50" w:before="156" w:afterLines="50" w:after="156"/>
              <w:jc w:val="center"/>
              <w:rPr>
                <w:rFonts w:ascii="楷体_GB2312" w:eastAsia="楷体_GB2312" w:hAnsi="宋体"/>
                <w:color w:val="FF0000"/>
              </w:rPr>
            </w:pPr>
            <w:r w:rsidRPr="00410564">
              <w:rPr>
                <w:rFonts w:asciiTheme="minorEastAsia" w:eastAsiaTheme="minorEastAsia" w:hAnsiTheme="minorEastAsia" w:hint="eastAsia"/>
                <w:sz w:val="21"/>
                <w:szCs w:val="21"/>
              </w:rPr>
              <w:t>数据名称</w:t>
            </w:r>
          </w:p>
        </w:tc>
        <w:tc>
          <w:tcPr>
            <w:tcW w:w="0" w:type="auto"/>
          </w:tcPr>
          <w:p w:rsidR="00EE3858" w:rsidRDefault="00EE3858" w:rsidP="0037154E">
            <w:pPr>
              <w:spacing w:beforeLines="50" w:before="156" w:afterLines="50" w:after="156"/>
              <w:jc w:val="center"/>
              <w:rPr>
                <w:rFonts w:ascii="楷体_GB2312" w:eastAsia="楷体_GB2312" w:hAnsi="宋体"/>
                <w:color w:val="FF0000"/>
              </w:rPr>
            </w:pPr>
            <w:r>
              <w:rPr>
                <w:sz w:val="21"/>
                <w:szCs w:val="21"/>
              </w:rPr>
              <w:t>lit</w:t>
            </w:r>
          </w:p>
        </w:tc>
        <w:tc>
          <w:tcPr>
            <w:tcW w:w="0" w:type="auto"/>
          </w:tcPr>
          <w:p w:rsidR="00EE3858" w:rsidRDefault="00EE3858" w:rsidP="0037154E">
            <w:pPr>
              <w:spacing w:beforeLines="50" w:before="156" w:afterLines="50" w:after="156"/>
              <w:jc w:val="center"/>
              <w:rPr>
                <w:rFonts w:ascii="楷体_GB2312" w:eastAsia="楷体_GB2312" w:hAnsi="宋体"/>
                <w:color w:val="FF0000"/>
              </w:rPr>
            </w:pPr>
            <w:r w:rsidRPr="00DC3BE1">
              <w:rPr>
                <w:sz w:val="21"/>
                <w:szCs w:val="21"/>
              </w:rPr>
              <w:t>flag</w:t>
            </w:r>
          </w:p>
        </w:tc>
        <w:tc>
          <w:tcPr>
            <w:tcW w:w="0" w:type="auto"/>
          </w:tcPr>
          <w:p w:rsidR="00EE3858" w:rsidRPr="00DC3BE1" w:rsidRDefault="00EE3858" w:rsidP="0037154E">
            <w:pPr>
              <w:spacing w:beforeLines="50" w:before="156" w:afterLines="50" w:after="156"/>
              <w:jc w:val="center"/>
              <w:rPr>
                <w:sz w:val="21"/>
                <w:szCs w:val="21"/>
              </w:rPr>
            </w:pPr>
            <w:r>
              <w:rPr>
                <w:sz w:val="21"/>
                <w:szCs w:val="21"/>
              </w:rPr>
              <w:t>data</w:t>
            </w:r>
          </w:p>
        </w:tc>
        <w:tc>
          <w:tcPr>
            <w:tcW w:w="0" w:type="auto"/>
          </w:tcPr>
          <w:p w:rsidR="00EE3858" w:rsidRPr="00DC3BE1" w:rsidRDefault="00EE3858" w:rsidP="0037154E">
            <w:pPr>
              <w:spacing w:beforeLines="50" w:before="156" w:afterLines="50" w:after="156"/>
              <w:jc w:val="center"/>
              <w:rPr>
                <w:sz w:val="21"/>
                <w:szCs w:val="21"/>
              </w:rPr>
            </w:pPr>
            <w:r>
              <w:rPr>
                <w:sz w:val="21"/>
                <w:szCs w:val="21"/>
              </w:rPr>
              <w:t>next</w:t>
            </w:r>
          </w:p>
        </w:tc>
      </w:tr>
      <w:tr w:rsidR="00EE3858" w:rsidTr="0037154E">
        <w:trPr>
          <w:trHeight w:val="50"/>
          <w:jc w:val="center"/>
        </w:trPr>
        <w:tc>
          <w:tcPr>
            <w:tcW w:w="0" w:type="auto"/>
          </w:tcPr>
          <w:p w:rsidR="00EE3858" w:rsidRDefault="00EE3858" w:rsidP="0037154E">
            <w:pPr>
              <w:spacing w:beforeLines="50" w:before="156" w:afterLines="50" w:after="156"/>
              <w:jc w:val="center"/>
              <w:rPr>
                <w:rFonts w:ascii="楷体_GB2312" w:eastAsia="楷体_GB2312" w:hAnsi="宋体"/>
                <w:color w:val="FF0000"/>
              </w:rPr>
            </w:pPr>
            <w:r w:rsidRPr="00410564">
              <w:rPr>
                <w:rFonts w:asciiTheme="minorEastAsia" w:eastAsiaTheme="minorEastAsia" w:hAnsiTheme="minorEastAsia" w:hint="eastAsia"/>
                <w:sz w:val="21"/>
                <w:szCs w:val="21"/>
              </w:rPr>
              <w:t>数据作用</w:t>
            </w:r>
          </w:p>
        </w:tc>
        <w:tc>
          <w:tcPr>
            <w:tcW w:w="0" w:type="auto"/>
          </w:tcPr>
          <w:p w:rsidR="00EE3858" w:rsidRDefault="00EE3858" w:rsidP="0037154E">
            <w:pPr>
              <w:spacing w:beforeLines="50" w:before="156" w:afterLines="50" w:after="156"/>
              <w:jc w:val="center"/>
              <w:rPr>
                <w:rFonts w:ascii="楷体_GB2312" w:eastAsia="楷体_GB2312" w:hAnsi="宋体"/>
                <w:color w:val="FF0000"/>
              </w:rPr>
            </w:pPr>
            <w:r w:rsidRPr="00DC3BE1">
              <w:rPr>
                <w:rFonts w:ascii="宋体" w:hAnsi="宋体" w:hint="eastAsia"/>
                <w:sz w:val="21"/>
                <w:szCs w:val="21"/>
              </w:rPr>
              <w:t>文字序号</w:t>
            </w:r>
          </w:p>
        </w:tc>
        <w:tc>
          <w:tcPr>
            <w:tcW w:w="0" w:type="auto"/>
          </w:tcPr>
          <w:p w:rsidR="00EE3858" w:rsidRPr="00DB1132" w:rsidRDefault="00EE3858" w:rsidP="0037154E">
            <w:pPr>
              <w:spacing w:beforeLines="50" w:before="156" w:afterLines="50" w:after="156"/>
              <w:jc w:val="center"/>
              <w:rPr>
                <w:rFonts w:ascii="宋体" w:hAnsi="宋体"/>
                <w:sz w:val="21"/>
                <w:szCs w:val="21"/>
              </w:rPr>
            </w:pPr>
            <w:r>
              <w:rPr>
                <w:rFonts w:ascii="宋体" w:hAnsi="宋体" w:hint="eastAsia"/>
                <w:sz w:val="21"/>
                <w:szCs w:val="21"/>
              </w:rPr>
              <w:t>文字</w:t>
            </w:r>
            <w:r w:rsidRPr="00DC3BE1">
              <w:rPr>
                <w:rFonts w:ascii="宋体" w:hAnsi="宋体" w:hint="eastAsia"/>
                <w:sz w:val="21"/>
                <w:szCs w:val="21"/>
              </w:rPr>
              <w:t>状态:是否</w:t>
            </w:r>
            <w:r>
              <w:rPr>
                <w:rFonts w:ascii="宋体" w:hAnsi="宋体" w:hint="eastAsia"/>
                <w:sz w:val="21"/>
                <w:szCs w:val="21"/>
              </w:rPr>
              <w:t>已经被使用</w:t>
            </w:r>
          </w:p>
        </w:tc>
        <w:tc>
          <w:tcPr>
            <w:tcW w:w="0" w:type="auto"/>
          </w:tcPr>
          <w:p w:rsidR="00EE3858" w:rsidRDefault="00EE3858" w:rsidP="0037154E">
            <w:pPr>
              <w:spacing w:beforeLines="50" w:before="156" w:afterLines="50" w:after="156"/>
              <w:jc w:val="center"/>
              <w:rPr>
                <w:rFonts w:ascii="宋体" w:hAnsi="宋体"/>
                <w:sz w:val="21"/>
                <w:szCs w:val="21"/>
              </w:rPr>
            </w:pPr>
            <w:r>
              <w:rPr>
                <w:rFonts w:hint="eastAsia"/>
                <w:sz w:val="21"/>
                <w:szCs w:val="21"/>
              </w:rPr>
              <w:t>文字权重</w:t>
            </w:r>
          </w:p>
        </w:tc>
        <w:tc>
          <w:tcPr>
            <w:tcW w:w="0" w:type="auto"/>
          </w:tcPr>
          <w:p w:rsidR="00EE3858" w:rsidRDefault="00EE3858" w:rsidP="0037154E">
            <w:pPr>
              <w:spacing w:beforeLines="50" w:before="156" w:afterLines="50" w:after="156"/>
              <w:jc w:val="center"/>
              <w:rPr>
                <w:rFonts w:ascii="宋体" w:hAnsi="宋体"/>
                <w:sz w:val="21"/>
                <w:szCs w:val="21"/>
              </w:rPr>
            </w:pPr>
            <w:r>
              <w:rPr>
                <w:rFonts w:ascii="宋体" w:hAnsi="宋体" w:hint="eastAsia"/>
                <w:sz w:val="21"/>
                <w:szCs w:val="21"/>
              </w:rPr>
              <w:t>结点</w:t>
            </w:r>
            <w:r w:rsidRPr="00DC3BE1">
              <w:rPr>
                <w:rFonts w:ascii="宋体" w:hAnsi="宋体" w:hint="eastAsia"/>
                <w:sz w:val="21"/>
                <w:szCs w:val="21"/>
              </w:rPr>
              <w:t>指针</w:t>
            </w:r>
          </w:p>
        </w:tc>
      </w:tr>
    </w:tbl>
    <w:p w:rsidR="00EE3858" w:rsidRDefault="00EE3858" w:rsidP="00222C0A">
      <w:pPr>
        <w:spacing w:line="300" w:lineRule="exact"/>
        <w:ind w:firstLineChars="200" w:firstLine="480"/>
        <w:jc w:val="center"/>
        <w:rPr>
          <w:rFonts w:ascii="黑体" w:eastAsia="黑体" w:hAnsi="宋体"/>
        </w:rPr>
      </w:pPr>
    </w:p>
    <w:p w:rsidR="00222C0A" w:rsidRDefault="00222C0A" w:rsidP="00222C0A">
      <w:pPr>
        <w:spacing w:line="300" w:lineRule="exact"/>
        <w:ind w:firstLineChars="200" w:firstLine="480"/>
        <w:jc w:val="center"/>
        <w:rPr>
          <w:rFonts w:eastAsia="黑体"/>
        </w:rPr>
      </w:pPr>
      <w:r w:rsidRPr="00677FE2">
        <w:rPr>
          <w:rFonts w:ascii="黑体" w:eastAsia="黑体" w:hAnsi="宋体" w:hint="eastAsia"/>
        </w:rPr>
        <w:t>表</w:t>
      </w:r>
      <w:r w:rsidRPr="00AB6ADE">
        <w:rPr>
          <w:rFonts w:eastAsia="黑体" w:hint="eastAsia"/>
        </w:rPr>
        <w:t>3-1</w:t>
      </w:r>
      <w:r>
        <w:rPr>
          <w:rFonts w:eastAsia="黑体"/>
        </w:rPr>
        <w:t>-</w:t>
      </w:r>
      <w:r w:rsidR="0028427E">
        <w:rPr>
          <w:rFonts w:eastAsia="黑体"/>
        </w:rPr>
        <w:t>6</w:t>
      </w:r>
      <w:r>
        <w:rPr>
          <w:rFonts w:eastAsia="黑体"/>
        </w:rPr>
        <w:t xml:space="preserve"> </w:t>
      </w:r>
      <w:r w:rsidR="0028427E">
        <w:rPr>
          <w:rFonts w:eastAsia="黑体" w:hint="eastAsia"/>
        </w:rPr>
        <w:t>分裂策略选取文字存储链表</w:t>
      </w:r>
      <w:r>
        <w:rPr>
          <w:rFonts w:eastAsia="黑体" w:hint="eastAsia"/>
        </w:rPr>
        <w:t>结点结构</w:t>
      </w:r>
    </w:p>
    <w:tbl>
      <w:tblPr>
        <w:tblStyle w:val="af"/>
        <w:tblW w:w="0" w:type="auto"/>
        <w:jc w:val="center"/>
        <w:tblLook w:val="04A0" w:firstRow="1" w:lastRow="0" w:firstColumn="1" w:lastColumn="0" w:noHBand="0" w:noVBand="1"/>
      </w:tblPr>
      <w:tblGrid>
        <w:gridCol w:w="1056"/>
        <w:gridCol w:w="2316"/>
        <w:gridCol w:w="1348"/>
      </w:tblGrid>
      <w:tr w:rsidR="00EE3858" w:rsidTr="0037154E">
        <w:trPr>
          <w:trHeight w:val="52"/>
          <w:jc w:val="center"/>
        </w:trPr>
        <w:tc>
          <w:tcPr>
            <w:tcW w:w="0" w:type="auto"/>
          </w:tcPr>
          <w:p w:rsidR="00EE3858" w:rsidRPr="00410564" w:rsidRDefault="00EE3858" w:rsidP="0037154E">
            <w:pPr>
              <w:spacing w:beforeLines="50" w:before="156" w:afterLines="50" w:after="156"/>
              <w:jc w:val="center"/>
              <w:rPr>
                <w:rFonts w:asciiTheme="minorEastAsia" w:eastAsiaTheme="minorEastAsia" w:hAnsiTheme="minorEastAsia"/>
                <w:color w:val="FF0000"/>
                <w:sz w:val="21"/>
                <w:szCs w:val="21"/>
              </w:rPr>
            </w:pPr>
            <w:r w:rsidRPr="00410564">
              <w:rPr>
                <w:rFonts w:asciiTheme="minorEastAsia" w:eastAsiaTheme="minorEastAsia" w:hAnsiTheme="minorEastAsia" w:hint="eastAsia"/>
                <w:sz w:val="21"/>
                <w:szCs w:val="21"/>
              </w:rPr>
              <w:t>数据类型</w:t>
            </w:r>
          </w:p>
        </w:tc>
        <w:tc>
          <w:tcPr>
            <w:tcW w:w="0" w:type="auto"/>
          </w:tcPr>
          <w:p w:rsidR="00EE3858" w:rsidRDefault="00EE3858" w:rsidP="0037154E">
            <w:pPr>
              <w:spacing w:beforeLines="50" w:before="156" w:afterLines="50" w:after="156"/>
              <w:jc w:val="center"/>
              <w:rPr>
                <w:rFonts w:ascii="楷体_GB2312" w:eastAsia="楷体_GB2312" w:hAnsi="宋体"/>
                <w:color w:val="FF0000"/>
              </w:rPr>
            </w:pPr>
            <w:r w:rsidRPr="00DC3BE1">
              <w:rPr>
                <w:sz w:val="21"/>
                <w:szCs w:val="21"/>
              </w:rPr>
              <w:t>int</w:t>
            </w:r>
          </w:p>
        </w:tc>
        <w:tc>
          <w:tcPr>
            <w:tcW w:w="0" w:type="auto"/>
          </w:tcPr>
          <w:p w:rsidR="00EE3858" w:rsidRDefault="00EE3858" w:rsidP="0037154E">
            <w:pPr>
              <w:spacing w:beforeLines="50" w:before="156" w:afterLines="50" w:after="156"/>
              <w:jc w:val="center"/>
              <w:rPr>
                <w:rFonts w:ascii="楷体_GB2312" w:eastAsia="楷体_GB2312" w:hAnsi="宋体"/>
                <w:color w:val="FF0000"/>
              </w:rPr>
            </w:pPr>
            <w:r>
              <w:rPr>
                <w:sz w:val="21"/>
                <w:szCs w:val="21"/>
              </w:rPr>
              <w:t>Divide</w:t>
            </w:r>
            <w:r w:rsidRPr="00DC3BE1">
              <w:rPr>
                <w:sz w:val="21"/>
                <w:szCs w:val="21"/>
              </w:rPr>
              <w:t>Node*</w:t>
            </w:r>
          </w:p>
        </w:tc>
      </w:tr>
      <w:tr w:rsidR="00EE3858" w:rsidRPr="00E60818" w:rsidTr="0037154E">
        <w:trPr>
          <w:trHeight w:val="104"/>
          <w:jc w:val="center"/>
        </w:trPr>
        <w:tc>
          <w:tcPr>
            <w:tcW w:w="0" w:type="auto"/>
          </w:tcPr>
          <w:p w:rsidR="00EE3858" w:rsidRDefault="00EE3858" w:rsidP="0037154E">
            <w:pPr>
              <w:spacing w:beforeLines="50" w:before="156" w:afterLines="50" w:after="156"/>
              <w:jc w:val="center"/>
              <w:rPr>
                <w:rFonts w:ascii="楷体_GB2312" w:eastAsia="楷体_GB2312" w:hAnsi="宋体"/>
                <w:color w:val="FF0000"/>
              </w:rPr>
            </w:pPr>
            <w:r w:rsidRPr="00410564">
              <w:rPr>
                <w:rFonts w:asciiTheme="minorEastAsia" w:eastAsiaTheme="minorEastAsia" w:hAnsiTheme="minorEastAsia" w:hint="eastAsia"/>
                <w:sz w:val="21"/>
                <w:szCs w:val="21"/>
              </w:rPr>
              <w:t>数据名称</w:t>
            </w:r>
          </w:p>
        </w:tc>
        <w:tc>
          <w:tcPr>
            <w:tcW w:w="0" w:type="auto"/>
          </w:tcPr>
          <w:p w:rsidR="00EE3858" w:rsidRDefault="00EE3858" w:rsidP="0037154E">
            <w:pPr>
              <w:spacing w:beforeLines="50" w:before="156" w:afterLines="50" w:after="156"/>
              <w:jc w:val="center"/>
              <w:rPr>
                <w:rFonts w:ascii="楷体_GB2312" w:eastAsia="楷体_GB2312" w:hAnsi="宋体"/>
                <w:color w:val="FF0000"/>
              </w:rPr>
            </w:pPr>
            <w:r>
              <w:rPr>
                <w:rFonts w:hint="eastAsia"/>
                <w:sz w:val="21"/>
                <w:szCs w:val="21"/>
              </w:rPr>
              <w:t>data</w:t>
            </w:r>
          </w:p>
        </w:tc>
        <w:tc>
          <w:tcPr>
            <w:tcW w:w="0" w:type="auto"/>
          </w:tcPr>
          <w:p w:rsidR="00EE3858" w:rsidRDefault="00EE3858" w:rsidP="0037154E">
            <w:pPr>
              <w:spacing w:beforeLines="50" w:before="156" w:afterLines="50" w:after="156"/>
              <w:jc w:val="center"/>
              <w:rPr>
                <w:rFonts w:ascii="楷体_GB2312" w:eastAsia="楷体_GB2312" w:hAnsi="宋体"/>
                <w:color w:val="FF0000"/>
              </w:rPr>
            </w:pPr>
            <w:r w:rsidRPr="00DC3BE1">
              <w:rPr>
                <w:sz w:val="21"/>
                <w:szCs w:val="21"/>
              </w:rPr>
              <w:t>next</w:t>
            </w:r>
          </w:p>
        </w:tc>
      </w:tr>
      <w:tr w:rsidR="00EE3858" w:rsidTr="0037154E">
        <w:trPr>
          <w:trHeight w:val="50"/>
          <w:jc w:val="center"/>
        </w:trPr>
        <w:tc>
          <w:tcPr>
            <w:tcW w:w="0" w:type="auto"/>
          </w:tcPr>
          <w:p w:rsidR="00EE3858" w:rsidRDefault="00EE3858" w:rsidP="0037154E">
            <w:pPr>
              <w:spacing w:beforeLines="50" w:before="156" w:afterLines="50" w:after="156"/>
              <w:jc w:val="center"/>
              <w:rPr>
                <w:rFonts w:ascii="楷体_GB2312" w:eastAsia="楷体_GB2312" w:hAnsi="宋体"/>
                <w:color w:val="FF0000"/>
              </w:rPr>
            </w:pPr>
            <w:r w:rsidRPr="00410564">
              <w:rPr>
                <w:rFonts w:asciiTheme="minorEastAsia" w:eastAsiaTheme="minorEastAsia" w:hAnsiTheme="minorEastAsia" w:hint="eastAsia"/>
                <w:sz w:val="21"/>
                <w:szCs w:val="21"/>
              </w:rPr>
              <w:t>数据作用</w:t>
            </w:r>
          </w:p>
        </w:tc>
        <w:tc>
          <w:tcPr>
            <w:tcW w:w="0" w:type="auto"/>
          </w:tcPr>
          <w:p w:rsidR="00EE3858" w:rsidRDefault="0037154E" w:rsidP="0037154E">
            <w:pPr>
              <w:spacing w:beforeLines="50" w:before="156" w:afterLines="50" w:after="156"/>
              <w:jc w:val="center"/>
              <w:rPr>
                <w:rFonts w:ascii="楷体_GB2312" w:eastAsia="楷体_GB2312" w:hAnsi="宋体"/>
                <w:color w:val="FF0000"/>
              </w:rPr>
            </w:pPr>
            <w:r>
              <w:rPr>
                <w:rFonts w:ascii="宋体" w:hAnsi="宋体" w:hint="eastAsia"/>
                <w:sz w:val="21"/>
                <w:szCs w:val="21"/>
              </w:rPr>
              <w:t>分裂策略选取</w:t>
            </w:r>
            <w:r w:rsidR="00EE3858" w:rsidRPr="00DC3BE1">
              <w:rPr>
                <w:rFonts w:ascii="宋体" w:hAnsi="宋体" w:hint="eastAsia"/>
                <w:sz w:val="21"/>
                <w:szCs w:val="21"/>
              </w:rPr>
              <w:t>文字序号</w:t>
            </w:r>
          </w:p>
        </w:tc>
        <w:tc>
          <w:tcPr>
            <w:tcW w:w="0" w:type="auto"/>
          </w:tcPr>
          <w:p w:rsidR="00EE3858" w:rsidRPr="00DB1132" w:rsidRDefault="00EE3858" w:rsidP="0037154E">
            <w:pPr>
              <w:spacing w:beforeLines="50" w:before="156" w:afterLines="50" w:after="156"/>
              <w:jc w:val="center"/>
              <w:rPr>
                <w:rFonts w:ascii="宋体" w:hAnsi="宋体"/>
                <w:sz w:val="21"/>
                <w:szCs w:val="21"/>
              </w:rPr>
            </w:pPr>
            <w:r>
              <w:rPr>
                <w:rFonts w:ascii="宋体" w:hAnsi="宋体" w:hint="eastAsia"/>
                <w:sz w:val="21"/>
                <w:szCs w:val="21"/>
              </w:rPr>
              <w:t>结点</w:t>
            </w:r>
            <w:r w:rsidRPr="00DC3BE1">
              <w:rPr>
                <w:rFonts w:ascii="宋体" w:hAnsi="宋体" w:hint="eastAsia"/>
                <w:sz w:val="21"/>
                <w:szCs w:val="21"/>
              </w:rPr>
              <w:t>指针</w:t>
            </w:r>
          </w:p>
        </w:tc>
      </w:tr>
    </w:tbl>
    <w:p w:rsidR="00EE3858" w:rsidRDefault="008D5163" w:rsidP="00222C0A">
      <w:pPr>
        <w:spacing w:line="300" w:lineRule="exact"/>
        <w:ind w:firstLineChars="200" w:firstLine="480"/>
        <w:jc w:val="center"/>
        <w:rPr>
          <w:rFonts w:ascii="黑体" w:eastAsia="黑体" w:hAnsi="宋体"/>
        </w:rPr>
      </w:pPr>
      <w:r>
        <w:rPr>
          <w:noProof/>
        </w:rPr>
        <w:drawing>
          <wp:anchor distT="0" distB="0" distL="114300" distR="114300" simplePos="0" relativeHeight="251658240" behindDoc="0" locked="0" layoutInCell="1" allowOverlap="1" wp14:anchorId="626CA696">
            <wp:simplePos x="0" y="0"/>
            <wp:positionH relativeFrom="column">
              <wp:posOffset>184150</wp:posOffset>
            </wp:positionH>
            <wp:positionV relativeFrom="paragraph">
              <wp:posOffset>335280</wp:posOffset>
            </wp:positionV>
            <wp:extent cx="5274310" cy="2033905"/>
            <wp:effectExtent l="0" t="0" r="2540" b="4445"/>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274310" cy="2033905"/>
                    </a:xfrm>
                    <a:prstGeom prst="rect">
                      <a:avLst/>
                    </a:prstGeom>
                  </pic:spPr>
                </pic:pic>
              </a:graphicData>
            </a:graphic>
            <wp14:sizeRelH relativeFrom="page">
              <wp14:pctWidth>0</wp14:pctWidth>
            </wp14:sizeRelH>
            <wp14:sizeRelV relativeFrom="page">
              <wp14:pctHeight>0</wp14:pctHeight>
            </wp14:sizeRelV>
          </wp:anchor>
        </w:drawing>
      </w:r>
    </w:p>
    <w:p w:rsidR="008D5163" w:rsidRPr="00601505" w:rsidRDefault="008D5163" w:rsidP="008D5163">
      <w:pPr>
        <w:spacing w:line="360" w:lineRule="auto"/>
        <w:ind w:left="120" w:hangingChars="50" w:hanging="120"/>
        <w:jc w:val="center"/>
        <w:rPr>
          <w:rFonts w:ascii="宋体" w:hAnsi="宋体"/>
        </w:rPr>
      </w:pPr>
      <w:r w:rsidRPr="00601505">
        <w:rPr>
          <w:rFonts w:ascii="黑体" w:eastAsia="黑体" w:hAnsi="宋体" w:hint="eastAsia"/>
        </w:rPr>
        <w:t>图</w:t>
      </w:r>
      <w:r w:rsidRPr="00601505">
        <w:rPr>
          <w:rFonts w:hint="eastAsia"/>
        </w:rPr>
        <w:t>3-1</w:t>
      </w:r>
      <w:r>
        <w:t xml:space="preserve">-1 </w:t>
      </w:r>
      <w:r>
        <w:rPr>
          <w:rFonts w:ascii="黑体" w:eastAsia="黑体" w:hAnsi="宋体" w:hint="eastAsia"/>
        </w:rPr>
        <w:t>C</w:t>
      </w:r>
      <w:r>
        <w:rPr>
          <w:rFonts w:ascii="黑体" w:eastAsia="黑体" w:hAnsi="宋体"/>
        </w:rPr>
        <w:t>NF</w:t>
      </w:r>
      <w:r>
        <w:rPr>
          <w:rFonts w:ascii="黑体" w:eastAsia="黑体" w:hAnsi="宋体" w:hint="eastAsia"/>
        </w:rPr>
        <w:t>存储数据结构</w:t>
      </w:r>
    </w:p>
    <w:p w:rsidR="008D5163" w:rsidRPr="008D5163" w:rsidRDefault="008D5163" w:rsidP="00222C0A">
      <w:pPr>
        <w:spacing w:line="300" w:lineRule="exact"/>
        <w:ind w:firstLineChars="200" w:firstLine="480"/>
        <w:jc w:val="center"/>
        <w:rPr>
          <w:rFonts w:ascii="黑体" w:eastAsia="黑体" w:hAnsi="宋体"/>
        </w:rPr>
      </w:pPr>
    </w:p>
    <w:p w:rsidR="00C77496" w:rsidRPr="00407A4F" w:rsidRDefault="00C77496" w:rsidP="00407A4F">
      <w:pPr>
        <w:pStyle w:val="2"/>
        <w:rPr>
          <w:rFonts w:ascii="宋体" w:hAnsi="宋体"/>
          <w:sz w:val="28"/>
          <w:szCs w:val="28"/>
        </w:rPr>
      </w:pPr>
      <w:bookmarkStart w:id="32" w:name="_Toc67781536"/>
      <w:r w:rsidRPr="00407A4F">
        <w:rPr>
          <w:sz w:val="28"/>
          <w:szCs w:val="28"/>
        </w:rPr>
        <w:t>3.2</w:t>
      </w:r>
      <w:r w:rsidRPr="00407A4F">
        <w:rPr>
          <w:rFonts w:hint="eastAsia"/>
          <w:sz w:val="28"/>
          <w:szCs w:val="28"/>
        </w:rPr>
        <w:t>函数定义及其功能</w:t>
      </w:r>
      <w:bookmarkEnd w:id="32"/>
    </w:p>
    <w:p w:rsidR="00C77496" w:rsidRDefault="00C77496" w:rsidP="00C77496">
      <w:pPr>
        <w:autoSpaceDE w:val="0"/>
        <w:autoSpaceDN w:val="0"/>
        <w:adjustRightInd w:val="0"/>
        <w:spacing w:line="450" w:lineRule="exact"/>
      </w:pPr>
      <w:r w:rsidRPr="00430CE8">
        <w:rPr>
          <w:rFonts w:ascii="宋体" w:hAnsi="宋体" w:hint="eastAsia"/>
        </w:rPr>
        <w:t>（1）初始化操作</w:t>
      </w:r>
      <w:r>
        <w:rPr>
          <w:rFonts w:hint="eastAsia"/>
        </w:rPr>
        <w:t>：</w:t>
      </w:r>
    </w:p>
    <w:p w:rsidR="00C77496" w:rsidRDefault="00C77496" w:rsidP="00C77496">
      <w:pPr>
        <w:autoSpaceDE w:val="0"/>
        <w:autoSpaceDN w:val="0"/>
        <w:adjustRightInd w:val="0"/>
        <w:spacing w:line="450" w:lineRule="exact"/>
        <w:ind w:firstLine="480"/>
        <w:rPr>
          <w:rFonts w:ascii="宋体" w:hAnsi="宋体"/>
        </w:rPr>
      </w:pPr>
      <w:r w:rsidRPr="00430CE8">
        <w:rPr>
          <w:rFonts w:eastAsiaTheme="minorEastAsia"/>
        </w:rPr>
        <w:t>1.</w:t>
      </w:r>
      <w:r w:rsidRPr="00430CE8">
        <w:t xml:space="preserve"> </w:t>
      </w:r>
      <w:r w:rsidRPr="00430CE8">
        <w:rPr>
          <w:rFonts w:eastAsiaTheme="minorEastAsia"/>
        </w:rPr>
        <w:t>status InitCNF(CNF &amp;S)</w:t>
      </w:r>
      <w:r>
        <w:rPr>
          <w:rFonts w:ascii="宋体" w:hAnsi="宋体" w:hint="eastAsia"/>
        </w:rPr>
        <w:t>；</w:t>
      </w:r>
    </w:p>
    <w:p w:rsidR="00C77496" w:rsidRDefault="00C77496" w:rsidP="00C77496">
      <w:pPr>
        <w:autoSpaceDE w:val="0"/>
        <w:autoSpaceDN w:val="0"/>
        <w:adjustRightInd w:val="0"/>
        <w:spacing w:line="450" w:lineRule="exact"/>
        <w:ind w:firstLine="480"/>
        <w:rPr>
          <w:rFonts w:ascii="宋体" w:hAnsi="宋体"/>
        </w:rPr>
      </w:pPr>
      <w:r>
        <w:rPr>
          <w:rFonts w:eastAsiaTheme="minorEastAsia" w:hint="eastAsia"/>
        </w:rPr>
        <w:lastRenderedPageBreak/>
        <w:t>2</w:t>
      </w:r>
      <w:r>
        <w:rPr>
          <w:rFonts w:eastAsiaTheme="minorEastAsia"/>
        </w:rPr>
        <w:t>.</w:t>
      </w:r>
      <w:r w:rsidRPr="00430CE8">
        <w:t xml:space="preserve"> </w:t>
      </w:r>
      <w:r w:rsidRPr="00430CE8">
        <w:rPr>
          <w:rFonts w:eastAsiaTheme="minorEastAsia"/>
        </w:rPr>
        <w:t>status InitResultList(ResList &amp;L)</w:t>
      </w:r>
      <w:r>
        <w:rPr>
          <w:rFonts w:ascii="宋体" w:hAnsi="宋体" w:hint="eastAsia"/>
        </w:rPr>
        <w:t>；</w:t>
      </w:r>
    </w:p>
    <w:p w:rsidR="00C77496" w:rsidRDefault="00C77496" w:rsidP="00C77496">
      <w:pPr>
        <w:autoSpaceDE w:val="0"/>
        <w:autoSpaceDN w:val="0"/>
        <w:adjustRightInd w:val="0"/>
        <w:spacing w:line="450" w:lineRule="exact"/>
        <w:ind w:firstLine="480"/>
        <w:rPr>
          <w:rFonts w:eastAsiaTheme="minorEastAsia"/>
        </w:rPr>
      </w:pPr>
      <w:r>
        <w:rPr>
          <w:rFonts w:eastAsiaTheme="minorEastAsia" w:hint="eastAsia"/>
        </w:rPr>
        <w:t>3</w:t>
      </w:r>
      <w:r>
        <w:rPr>
          <w:rFonts w:eastAsiaTheme="minorEastAsia"/>
        </w:rPr>
        <w:t>.</w:t>
      </w:r>
      <w:r w:rsidRPr="00430CE8">
        <w:t xml:space="preserve"> </w:t>
      </w:r>
      <w:r w:rsidRPr="00430CE8">
        <w:rPr>
          <w:rFonts w:eastAsiaTheme="minorEastAsia"/>
        </w:rPr>
        <w:t>status InitDivideList(DivideList &amp;DL)</w:t>
      </w:r>
      <w:r>
        <w:rPr>
          <w:rFonts w:eastAsiaTheme="minorEastAsia" w:hint="eastAsia"/>
        </w:rPr>
        <w:t>；</w:t>
      </w:r>
    </w:p>
    <w:p w:rsidR="00C77496" w:rsidRDefault="00C77496" w:rsidP="00C77496">
      <w:pPr>
        <w:autoSpaceDE w:val="0"/>
        <w:autoSpaceDN w:val="0"/>
        <w:adjustRightInd w:val="0"/>
        <w:spacing w:line="450" w:lineRule="exact"/>
        <w:ind w:firstLine="480"/>
        <w:rPr>
          <w:rFonts w:eastAsiaTheme="minorEastAsia"/>
        </w:rPr>
      </w:pPr>
      <w:r>
        <w:rPr>
          <w:rFonts w:eastAsiaTheme="minorEastAsia" w:hint="eastAsia"/>
        </w:rPr>
        <w:t>4</w:t>
      </w:r>
      <w:r>
        <w:rPr>
          <w:rFonts w:eastAsiaTheme="minorEastAsia"/>
        </w:rPr>
        <w:t>.</w:t>
      </w:r>
      <w:r w:rsidRPr="00430CE8">
        <w:t xml:space="preserve"> </w:t>
      </w:r>
      <w:r w:rsidRPr="00430CE8">
        <w:rPr>
          <w:rFonts w:eastAsiaTheme="minorEastAsia"/>
        </w:rPr>
        <w:t>status InitMOMList(MOMList &amp;ML,int litnum)</w:t>
      </w:r>
      <w:r>
        <w:rPr>
          <w:rFonts w:eastAsiaTheme="minorEastAsia" w:hint="eastAsia"/>
        </w:rPr>
        <w:t>；</w:t>
      </w:r>
    </w:p>
    <w:p w:rsidR="00C77496" w:rsidRDefault="00C77496" w:rsidP="00C77496">
      <w:pPr>
        <w:autoSpaceDE w:val="0"/>
        <w:autoSpaceDN w:val="0"/>
        <w:adjustRightInd w:val="0"/>
        <w:spacing w:line="450" w:lineRule="exact"/>
        <w:rPr>
          <w:rFonts w:eastAsiaTheme="minorEastAsia"/>
        </w:rPr>
      </w:pPr>
      <w:r>
        <w:rPr>
          <w:rFonts w:eastAsiaTheme="minorEastAsia" w:hint="eastAsia"/>
        </w:rPr>
        <w:t>（</w:t>
      </w:r>
      <w:r>
        <w:rPr>
          <w:rFonts w:eastAsiaTheme="minorEastAsia" w:hint="eastAsia"/>
        </w:rPr>
        <w:t>2</w:t>
      </w:r>
      <w:r>
        <w:rPr>
          <w:rFonts w:eastAsiaTheme="minorEastAsia" w:hint="eastAsia"/>
        </w:rPr>
        <w:t>）</w:t>
      </w:r>
      <w:r>
        <w:rPr>
          <w:rFonts w:eastAsiaTheme="minorEastAsia" w:hint="eastAsia"/>
        </w:rPr>
        <w:t>C</w:t>
      </w:r>
      <w:r>
        <w:rPr>
          <w:rFonts w:eastAsiaTheme="minorEastAsia"/>
        </w:rPr>
        <w:t>NF</w:t>
      </w:r>
      <w:r>
        <w:rPr>
          <w:rFonts w:eastAsiaTheme="minorEastAsia" w:hint="eastAsia"/>
        </w:rPr>
        <w:t>操作函数：</w:t>
      </w:r>
    </w:p>
    <w:p w:rsidR="00C77496" w:rsidRDefault="00C77496" w:rsidP="00C77496">
      <w:pPr>
        <w:autoSpaceDE w:val="0"/>
        <w:autoSpaceDN w:val="0"/>
        <w:adjustRightInd w:val="0"/>
        <w:spacing w:line="450" w:lineRule="exact"/>
        <w:ind w:firstLine="480"/>
        <w:rPr>
          <w:rFonts w:eastAsiaTheme="minorEastAsia"/>
        </w:rPr>
      </w:pPr>
      <w:r>
        <w:rPr>
          <w:rFonts w:eastAsiaTheme="minorEastAsia"/>
        </w:rPr>
        <w:t>1.</w:t>
      </w:r>
      <w:r w:rsidRPr="00430CE8">
        <w:t xml:space="preserve"> </w:t>
      </w:r>
      <w:r w:rsidRPr="00430CE8">
        <w:rPr>
          <w:rFonts w:eastAsiaTheme="minorEastAsia"/>
        </w:rPr>
        <w:t>status ShowCNF(CNF S)</w:t>
      </w:r>
      <w:r>
        <w:rPr>
          <w:rFonts w:eastAsiaTheme="minorEastAsia" w:hint="eastAsia"/>
        </w:rPr>
        <w:t>：循环输出</w:t>
      </w:r>
      <w:r>
        <w:rPr>
          <w:rFonts w:eastAsiaTheme="minorEastAsia" w:hint="eastAsia"/>
        </w:rPr>
        <w:t>C</w:t>
      </w:r>
      <w:r>
        <w:rPr>
          <w:rFonts w:eastAsiaTheme="minorEastAsia"/>
        </w:rPr>
        <w:t>NF</w:t>
      </w:r>
      <w:r>
        <w:rPr>
          <w:rFonts w:eastAsiaTheme="minorEastAsia" w:hint="eastAsia"/>
        </w:rPr>
        <w:t>中存储数据，</w:t>
      </w:r>
      <w:r w:rsidR="00893423">
        <w:rPr>
          <w:rFonts w:eastAsiaTheme="minorEastAsia" w:hint="eastAsia"/>
        </w:rPr>
        <w:t>在调试工程时</w:t>
      </w:r>
      <w:r>
        <w:rPr>
          <w:rFonts w:eastAsiaTheme="minorEastAsia" w:hint="eastAsia"/>
        </w:rPr>
        <w:t>用于检测文件读写是否成功；</w:t>
      </w:r>
    </w:p>
    <w:p w:rsidR="00C77496" w:rsidRDefault="00C77496" w:rsidP="00C77496">
      <w:pPr>
        <w:autoSpaceDE w:val="0"/>
        <w:autoSpaceDN w:val="0"/>
        <w:adjustRightInd w:val="0"/>
        <w:spacing w:line="450" w:lineRule="exact"/>
        <w:ind w:firstLine="480"/>
        <w:rPr>
          <w:rFonts w:eastAsiaTheme="minorEastAsia"/>
        </w:rPr>
      </w:pPr>
      <w:r>
        <w:rPr>
          <w:rFonts w:eastAsiaTheme="minorEastAsia" w:hint="eastAsia"/>
        </w:rPr>
        <w:t>2</w:t>
      </w:r>
      <w:r>
        <w:rPr>
          <w:rFonts w:eastAsiaTheme="minorEastAsia"/>
        </w:rPr>
        <w:t>.</w:t>
      </w:r>
      <w:r w:rsidRPr="00C77496">
        <w:t xml:space="preserve"> </w:t>
      </w:r>
      <w:r w:rsidRPr="00C77496">
        <w:rPr>
          <w:rFonts w:eastAsiaTheme="minorEastAsia"/>
        </w:rPr>
        <w:t>status LoadCNF(CNF &amp;S, char FileName[])</w:t>
      </w:r>
      <w:r>
        <w:rPr>
          <w:rFonts w:eastAsiaTheme="minorEastAsia" w:hint="eastAsia"/>
        </w:rPr>
        <w:t>：先循环读取字符串，直到读取到</w:t>
      </w:r>
      <w:r>
        <w:rPr>
          <w:rFonts w:eastAsiaTheme="minorEastAsia" w:hint="eastAsia"/>
        </w:rPr>
        <w:t>p</w:t>
      </w:r>
      <w:r>
        <w:rPr>
          <w:rFonts w:eastAsiaTheme="minorEastAsia" w:hint="eastAsia"/>
        </w:rPr>
        <w:t>和</w:t>
      </w:r>
      <w:r>
        <w:rPr>
          <w:rFonts w:eastAsiaTheme="minorEastAsia" w:hint="eastAsia"/>
        </w:rPr>
        <w:t>c</w:t>
      </w:r>
      <w:r>
        <w:rPr>
          <w:rFonts w:eastAsiaTheme="minorEastAsia"/>
        </w:rPr>
        <w:t>nf</w:t>
      </w:r>
      <w:r>
        <w:rPr>
          <w:rFonts w:eastAsiaTheme="minorEastAsia" w:hint="eastAsia"/>
        </w:rPr>
        <w:t>，以此消去文件开头注释；然后读取文件中的文字数和子句数；接着根据子句数，循环读入每行文字内容，以此达到</w:t>
      </w:r>
      <w:r>
        <w:rPr>
          <w:rFonts w:eastAsiaTheme="minorEastAsia" w:hint="eastAsia"/>
        </w:rPr>
        <w:t>C</w:t>
      </w:r>
      <w:r>
        <w:rPr>
          <w:rFonts w:eastAsiaTheme="minorEastAsia"/>
        </w:rPr>
        <w:t>NF</w:t>
      </w:r>
      <w:r>
        <w:rPr>
          <w:rFonts w:eastAsiaTheme="minorEastAsia" w:hint="eastAsia"/>
        </w:rPr>
        <w:t>文件到存储结构的转换。</w:t>
      </w:r>
    </w:p>
    <w:p w:rsidR="00C77496" w:rsidRDefault="00C77496" w:rsidP="00226042">
      <w:pPr>
        <w:spacing w:beforeLines="50" w:before="156" w:afterLines="50" w:after="156"/>
        <w:rPr>
          <w:rFonts w:eastAsiaTheme="minorEastAsia"/>
        </w:rPr>
      </w:pPr>
      <w:r>
        <w:rPr>
          <w:rFonts w:eastAsiaTheme="minorEastAsia" w:hint="eastAsia"/>
        </w:rPr>
        <w:t>（</w:t>
      </w:r>
      <w:r>
        <w:rPr>
          <w:rFonts w:eastAsiaTheme="minorEastAsia" w:hint="eastAsia"/>
        </w:rPr>
        <w:t>3</w:t>
      </w:r>
      <w:r>
        <w:rPr>
          <w:rFonts w:eastAsiaTheme="minorEastAsia" w:hint="eastAsia"/>
        </w:rPr>
        <w:t>）</w:t>
      </w:r>
      <w:r>
        <w:rPr>
          <w:rFonts w:eastAsiaTheme="minorEastAsia" w:hint="eastAsia"/>
        </w:rPr>
        <w:t>M</w:t>
      </w:r>
      <w:r>
        <w:rPr>
          <w:rFonts w:eastAsiaTheme="minorEastAsia"/>
        </w:rPr>
        <w:t>OM</w:t>
      </w:r>
      <w:r>
        <w:rPr>
          <w:rFonts w:eastAsiaTheme="minorEastAsia" w:hint="eastAsia"/>
        </w:rPr>
        <w:t>链表操作函数：</w:t>
      </w:r>
    </w:p>
    <w:p w:rsidR="00C77496" w:rsidRDefault="00C77496" w:rsidP="00C77496">
      <w:pPr>
        <w:spacing w:beforeLines="50" w:before="156" w:afterLines="50" w:after="156"/>
        <w:ind w:firstLine="564"/>
        <w:rPr>
          <w:rFonts w:eastAsiaTheme="minorEastAsia"/>
        </w:rPr>
      </w:pPr>
      <w:r w:rsidRPr="00C77496">
        <w:rPr>
          <w:rFonts w:eastAsiaTheme="minorEastAsia"/>
        </w:rPr>
        <w:t>1.</w:t>
      </w:r>
      <w:r w:rsidRPr="00C77496">
        <w:t xml:space="preserve"> </w:t>
      </w:r>
      <w:r w:rsidRPr="00C77496">
        <w:rPr>
          <w:rFonts w:eastAsiaTheme="minorEastAsia"/>
        </w:rPr>
        <w:t>MOMList LocateMOMNode(MOMList ML,int lit)</w:t>
      </w:r>
      <w:r>
        <w:rPr>
          <w:rFonts w:eastAsiaTheme="minorEastAsia" w:hint="eastAsia"/>
        </w:rPr>
        <w:t>：利用</w:t>
      </w:r>
      <w:r>
        <w:rPr>
          <w:rFonts w:eastAsiaTheme="minorEastAsia" w:hint="eastAsia"/>
        </w:rPr>
        <w:t>while</w:t>
      </w:r>
      <w:r>
        <w:rPr>
          <w:rFonts w:eastAsiaTheme="minorEastAsia" w:hint="eastAsia"/>
        </w:rPr>
        <w:t>循环，找到链表中存储文字</w:t>
      </w:r>
      <w:r>
        <w:rPr>
          <w:rFonts w:eastAsiaTheme="minorEastAsia" w:hint="eastAsia"/>
        </w:rPr>
        <w:t>lit</w:t>
      </w:r>
      <w:r>
        <w:rPr>
          <w:rFonts w:eastAsiaTheme="minorEastAsia" w:hint="eastAsia"/>
        </w:rPr>
        <w:t>的结点，并返回指针；</w:t>
      </w:r>
    </w:p>
    <w:p w:rsidR="00C77496" w:rsidRDefault="00C77496" w:rsidP="00C77496">
      <w:pPr>
        <w:spacing w:beforeLines="50" w:before="156" w:afterLines="50" w:after="156"/>
        <w:ind w:firstLine="564"/>
        <w:rPr>
          <w:rFonts w:eastAsiaTheme="minorEastAsia"/>
        </w:rPr>
      </w:pPr>
      <w:r w:rsidRPr="00C77496">
        <w:rPr>
          <w:rFonts w:eastAsiaTheme="minorEastAsia"/>
        </w:rPr>
        <w:t>2.status MOMListAssign(MOMList &amp;ML,CNF S)</w:t>
      </w:r>
      <w:r>
        <w:rPr>
          <w:rFonts w:eastAsiaTheme="minorEastAsia" w:hint="eastAsia"/>
        </w:rPr>
        <w:t>：</w:t>
      </w:r>
      <w:r w:rsidR="00893423">
        <w:rPr>
          <w:rFonts w:eastAsiaTheme="minorEastAsia" w:hint="eastAsia"/>
        </w:rPr>
        <w:t>读取</w:t>
      </w:r>
      <w:r w:rsidR="00893423">
        <w:rPr>
          <w:rFonts w:eastAsiaTheme="minorEastAsia" w:hint="eastAsia"/>
        </w:rPr>
        <w:t>C</w:t>
      </w:r>
      <w:r w:rsidR="00893423">
        <w:rPr>
          <w:rFonts w:eastAsiaTheme="minorEastAsia"/>
        </w:rPr>
        <w:t>NF</w:t>
      </w:r>
      <w:r w:rsidR="00893423">
        <w:rPr>
          <w:rFonts w:eastAsiaTheme="minorEastAsia" w:hint="eastAsia"/>
        </w:rPr>
        <w:t>结构，每次读取到文字</w:t>
      </w:r>
      <w:r w:rsidR="00893423">
        <w:rPr>
          <w:rFonts w:eastAsiaTheme="minorEastAsia" w:hint="eastAsia"/>
        </w:rPr>
        <w:t>x</w:t>
      </w:r>
      <w:r w:rsidR="00893423">
        <w:rPr>
          <w:rFonts w:eastAsiaTheme="minorEastAsia" w:hint="eastAsia"/>
        </w:rPr>
        <w:t>，就利用利用</w:t>
      </w:r>
      <w:r w:rsidR="00893423" w:rsidRPr="00C77496">
        <w:rPr>
          <w:rFonts w:eastAsiaTheme="minorEastAsia"/>
        </w:rPr>
        <w:t>LocateMOMNode</w:t>
      </w:r>
      <w:r w:rsidR="00893423">
        <w:rPr>
          <w:rFonts w:eastAsiaTheme="minorEastAsia" w:hint="eastAsia"/>
        </w:rPr>
        <w:t xml:space="preserve"> </w:t>
      </w:r>
      <w:r w:rsidR="00893423">
        <w:rPr>
          <w:rFonts w:eastAsiaTheme="minorEastAsia" w:hint="eastAsia"/>
        </w:rPr>
        <w:t>找到该文字结点，利用</w:t>
      </w:r>
      <w:r w:rsidR="00893423">
        <w:rPr>
          <w:rFonts w:eastAsiaTheme="minorEastAsia" w:hint="eastAsia"/>
        </w:rPr>
        <w:t>M</w:t>
      </w:r>
      <w:r w:rsidR="00893423">
        <w:rPr>
          <w:rFonts w:eastAsiaTheme="minorEastAsia"/>
        </w:rPr>
        <w:t>OM</w:t>
      </w:r>
      <w:r w:rsidR="00893423">
        <w:rPr>
          <w:rFonts w:eastAsiaTheme="minorEastAsia" w:hint="eastAsia"/>
        </w:rPr>
        <w:t>算法进行文字加权赋值；</w:t>
      </w:r>
    </w:p>
    <w:p w:rsidR="00C77496" w:rsidRDefault="00893423" w:rsidP="00893423">
      <w:pPr>
        <w:spacing w:beforeLines="50" w:before="156" w:afterLines="50" w:after="156"/>
        <w:ind w:firstLine="564"/>
        <w:jc w:val="center"/>
        <w:rPr>
          <w:rFonts w:eastAsiaTheme="minorEastAsia"/>
        </w:rPr>
      </w:pPr>
      <w:r>
        <w:rPr>
          <w:noProof/>
        </w:rPr>
        <w:drawing>
          <wp:inline distT="0" distB="0" distL="0" distR="0" wp14:anchorId="6ED11E01" wp14:editId="2FECD0B4">
            <wp:extent cx="3436918" cy="548688"/>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36918" cy="548688"/>
                    </a:xfrm>
                    <a:prstGeom prst="rect">
                      <a:avLst/>
                    </a:prstGeom>
                  </pic:spPr>
                </pic:pic>
              </a:graphicData>
            </a:graphic>
          </wp:inline>
        </w:drawing>
      </w:r>
    </w:p>
    <w:p w:rsidR="00893423" w:rsidRPr="0026561C" w:rsidRDefault="00893423" w:rsidP="00893423">
      <w:pPr>
        <w:spacing w:line="360" w:lineRule="auto"/>
        <w:ind w:left="120" w:hangingChars="50" w:hanging="120"/>
        <w:jc w:val="center"/>
        <w:rPr>
          <w:rFonts w:ascii="宋体" w:hAnsi="宋体"/>
        </w:rPr>
      </w:pPr>
      <w:r w:rsidRPr="00601505">
        <w:rPr>
          <w:rFonts w:ascii="黑体" w:eastAsia="黑体" w:hAnsi="宋体" w:hint="eastAsia"/>
        </w:rPr>
        <w:t>图</w:t>
      </w:r>
      <w:r w:rsidRPr="00601505">
        <w:rPr>
          <w:rFonts w:hint="eastAsia"/>
        </w:rPr>
        <w:t>3-</w:t>
      </w:r>
      <w:r>
        <w:t xml:space="preserve">2-1 </w:t>
      </w:r>
      <w:r>
        <w:rPr>
          <w:rFonts w:ascii="黑体" w:eastAsia="黑体" w:hAnsi="宋体"/>
        </w:rPr>
        <w:t>MOM</w:t>
      </w:r>
      <w:r>
        <w:rPr>
          <w:rFonts w:ascii="黑体" w:eastAsia="黑体" w:hAnsi="宋体" w:hint="eastAsia"/>
        </w:rPr>
        <w:t>加权算法</w:t>
      </w:r>
    </w:p>
    <w:p w:rsidR="00893423" w:rsidRDefault="00893423" w:rsidP="00893423">
      <w:pPr>
        <w:spacing w:beforeLines="50" w:before="156" w:afterLines="50" w:after="156"/>
        <w:ind w:firstLine="564"/>
        <w:rPr>
          <w:rFonts w:eastAsiaTheme="minorEastAsia"/>
        </w:rPr>
      </w:pPr>
      <w:r>
        <w:rPr>
          <w:rFonts w:eastAsiaTheme="minorEastAsia" w:hint="eastAsia"/>
        </w:rPr>
        <w:t>3</w:t>
      </w:r>
      <w:r>
        <w:rPr>
          <w:rFonts w:eastAsiaTheme="minorEastAsia"/>
        </w:rPr>
        <w:t>.</w:t>
      </w:r>
      <w:r w:rsidRPr="00893423">
        <w:t xml:space="preserve"> </w:t>
      </w:r>
      <w:r w:rsidRPr="00893423">
        <w:rPr>
          <w:rFonts w:eastAsiaTheme="minorEastAsia"/>
        </w:rPr>
        <w:t>status LiteraltoMOM(MOMList &amp;ML,int lit)</w:t>
      </w:r>
      <w:r>
        <w:rPr>
          <w:rFonts w:eastAsiaTheme="minorEastAsia" w:hint="eastAsia"/>
        </w:rPr>
        <w:t>：在消除文字时，将</w:t>
      </w:r>
      <w:r>
        <w:rPr>
          <w:rFonts w:eastAsiaTheme="minorEastAsia" w:hint="eastAsia"/>
        </w:rPr>
        <w:t>M</w:t>
      </w:r>
      <w:r>
        <w:rPr>
          <w:rFonts w:eastAsiaTheme="minorEastAsia"/>
        </w:rPr>
        <w:t>OM</w:t>
      </w:r>
      <w:r>
        <w:rPr>
          <w:rFonts w:eastAsiaTheme="minorEastAsia" w:hint="eastAsia"/>
        </w:rPr>
        <w:t>链表中目标文字设为已消除状态；</w:t>
      </w:r>
    </w:p>
    <w:p w:rsidR="00893423" w:rsidRDefault="00893423" w:rsidP="00893423">
      <w:pPr>
        <w:spacing w:beforeLines="50" w:before="156" w:afterLines="50" w:after="156"/>
        <w:ind w:firstLine="564"/>
        <w:rPr>
          <w:rFonts w:eastAsiaTheme="minorEastAsia"/>
        </w:rPr>
      </w:pPr>
      <w:r>
        <w:rPr>
          <w:rFonts w:eastAsiaTheme="minorEastAsia" w:hint="eastAsia"/>
        </w:rPr>
        <w:t>4</w:t>
      </w:r>
      <w:r>
        <w:rPr>
          <w:rFonts w:eastAsiaTheme="minorEastAsia"/>
        </w:rPr>
        <w:t>.</w:t>
      </w:r>
      <w:r w:rsidRPr="00893423">
        <w:t xml:space="preserve"> </w:t>
      </w:r>
      <w:r w:rsidRPr="00893423">
        <w:rPr>
          <w:rFonts w:eastAsiaTheme="minorEastAsia"/>
        </w:rPr>
        <w:t>status LiteraloffMOM(MOMList &amp;ML,int lit)</w:t>
      </w:r>
      <w:r>
        <w:rPr>
          <w:rFonts w:eastAsiaTheme="minorEastAsia" w:hint="eastAsia"/>
        </w:rPr>
        <w:t>：在回溯过程时，</w:t>
      </w:r>
      <w:r w:rsidRPr="00893423">
        <w:rPr>
          <w:rFonts w:eastAsiaTheme="minorEastAsia" w:hint="eastAsia"/>
        </w:rPr>
        <w:t>将</w:t>
      </w:r>
      <w:r w:rsidRPr="00893423">
        <w:rPr>
          <w:rFonts w:eastAsiaTheme="minorEastAsia" w:hint="eastAsia"/>
        </w:rPr>
        <w:t>MOM</w:t>
      </w:r>
      <w:r w:rsidRPr="00893423">
        <w:rPr>
          <w:rFonts w:eastAsiaTheme="minorEastAsia" w:hint="eastAsia"/>
        </w:rPr>
        <w:t>链表中</w:t>
      </w:r>
      <w:r>
        <w:rPr>
          <w:rFonts w:eastAsiaTheme="minorEastAsia" w:hint="eastAsia"/>
        </w:rPr>
        <w:t>目标</w:t>
      </w:r>
      <w:r w:rsidRPr="00893423">
        <w:rPr>
          <w:rFonts w:eastAsiaTheme="minorEastAsia" w:hint="eastAsia"/>
        </w:rPr>
        <w:t>文字设为未清除</w:t>
      </w:r>
      <w:r>
        <w:rPr>
          <w:rFonts w:eastAsiaTheme="minorEastAsia" w:hint="eastAsia"/>
        </w:rPr>
        <w:t>状态；</w:t>
      </w:r>
    </w:p>
    <w:p w:rsidR="00893423" w:rsidRDefault="00893423" w:rsidP="00893423">
      <w:pPr>
        <w:spacing w:beforeLines="50" w:before="156" w:afterLines="50" w:after="156"/>
        <w:ind w:firstLine="564"/>
        <w:rPr>
          <w:rFonts w:eastAsiaTheme="minorEastAsia"/>
        </w:rPr>
      </w:pPr>
      <w:r>
        <w:rPr>
          <w:rFonts w:eastAsiaTheme="minorEastAsia" w:hint="eastAsia"/>
        </w:rPr>
        <w:t>5</w:t>
      </w:r>
      <w:r>
        <w:rPr>
          <w:rFonts w:eastAsiaTheme="minorEastAsia"/>
        </w:rPr>
        <w:t>.</w:t>
      </w:r>
      <w:r w:rsidRPr="00893423">
        <w:t xml:space="preserve"> </w:t>
      </w:r>
      <w:r w:rsidRPr="00893423">
        <w:rPr>
          <w:rFonts w:eastAsiaTheme="minorEastAsia"/>
        </w:rPr>
        <w:t>status MOMListTraverse(MOMList ML)</w:t>
      </w:r>
      <w:r>
        <w:rPr>
          <w:rFonts w:eastAsiaTheme="minorEastAsia" w:hint="eastAsia"/>
        </w:rPr>
        <w:t>：遍历</w:t>
      </w:r>
      <w:r>
        <w:rPr>
          <w:rFonts w:eastAsiaTheme="minorEastAsia" w:hint="eastAsia"/>
        </w:rPr>
        <w:t>M</w:t>
      </w:r>
      <w:r>
        <w:rPr>
          <w:rFonts w:eastAsiaTheme="minorEastAsia"/>
        </w:rPr>
        <w:t>OM</w:t>
      </w:r>
      <w:r>
        <w:rPr>
          <w:rFonts w:eastAsiaTheme="minorEastAsia" w:hint="eastAsia"/>
        </w:rPr>
        <w:t>链表，在调试时测试是否有误；</w:t>
      </w:r>
    </w:p>
    <w:p w:rsidR="00893423" w:rsidRDefault="00893423" w:rsidP="00893423">
      <w:pPr>
        <w:spacing w:beforeLines="50" w:before="156" w:afterLines="50" w:after="156"/>
        <w:rPr>
          <w:rFonts w:eastAsiaTheme="minorEastAsia"/>
        </w:rPr>
      </w:pPr>
      <w:r>
        <w:rPr>
          <w:rFonts w:eastAsiaTheme="minorEastAsia" w:hint="eastAsia"/>
        </w:rPr>
        <w:t>（</w:t>
      </w:r>
      <w:r>
        <w:rPr>
          <w:rFonts w:eastAsiaTheme="minorEastAsia"/>
        </w:rPr>
        <w:t>4</w:t>
      </w:r>
      <w:r>
        <w:rPr>
          <w:rFonts w:eastAsiaTheme="minorEastAsia" w:hint="eastAsia"/>
        </w:rPr>
        <w:t>）</w:t>
      </w:r>
      <w:r>
        <w:rPr>
          <w:rFonts w:eastAsiaTheme="minorEastAsia" w:hint="eastAsia"/>
        </w:rPr>
        <w:t>ResList</w:t>
      </w:r>
      <w:r>
        <w:rPr>
          <w:rFonts w:eastAsiaTheme="minorEastAsia" w:hint="eastAsia"/>
        </w:rPr>
        <w:t>结果链表操作函数：</w:t>
      </w:r>
    </w:p>
    <w:p w:rsidR="00893423" w:rsidRDefault="00893423" w:rsidP="00893423">
      <w:pPr>
        <w:spacing w:beforeLines="50" w:before="156" w:afterLines="50" w:after="156"/>
        <w:ind w:firstLine="480"/>
        <w:rPr>
          <w:rFonts w:eastAsiaTheme="minorEastAsia"/>
        </w:rPr>
      </w:pPr>
      <w:r>
        <w:rPr>
          <w:rFonts w:eastAsiaTheme="minorEastAsia"/>
        </w:rPr>
        <w:t>1.</w:t>
      </w:r>
      <w:r w:rsidRPr="00893423">
        <w:t xml:space="preserve"> </w:t>
      </w:r>
      <w:r w:rsidRPr="00893423">
        <w:rPr>
          <w:rFonts w:eastAsiaTheme="minorEastAsia"/>
        </w:rPr>
        <w:t>status InsertResNode(ResList &amp;L,int lit)</w:t>
      </w:r>
      <w:r>
        <w:rPr>
          <w:rFonts w:eastAsiaTheme="minorEastAsia" w:hint="eastAsia"/>
        </w:rPr>
        <w:t>：将需消除文字入栈；</w:t>
      </w:r>
    </w:p>
    <w:p w:rsidR="00893423" w:rsidRDefault="00893423" w:rsidP="00893423">
      <w:pPr>
        <w:spacing w:beforeLines="50" w:before="156" w:afterLines="50" w:after="156"/>
        <w:ind w:firstLine="480"/>
        <w:rPr>
          <w:rFonts w:eastAsiaTheme="minorEastAsia"/>
        </w:rPr>
      </w:pPr>
      <w:r>
        <w:rPr>
          <w:rFonts w:eastAsiaTheme="minorEastAsia" w:hint="eastAsia"/>
        </w:rPr>
        <w:t>2</w:t>
      </w:r>
      <w:r>
        <w:rPr>
          <w:rFonts w:eastAsiaTheme="minorEastAsia"/>
        </w:rPr>
        <w:t>.</w:t>
      </w:r>
      <w:r w:rsidRPr="00893423">
        <w:t xml:space="preserve"> </w:t>
      </w:r>
      <w:r w:rsidRPr="00893423">
        <w:rPr>
          <w:rFonts w:eastAsiaTheme="minorEastAsia"/>
        </w:rPr>
        <w:t>int RecallResList(ResList &amp;L)</w:t>
      </w:r>
      <w:r>
        <w:rPr>
          <w:rFonts w:eastAsiaTheme="minorEastAsia" w:hint="eastAsia"/>
        </w:rPr>
        <w:t>：回溯过程中将文字出栈，并返回出栈的文字序号；</w:t>
      </w:r>
    </w:p>
    <w:p w:rsidR="00893423" w:rsidRDefault="00893423" w:rsidP="00893423">
      <w:pPr>
        <w:spacing w:beforeLines="50" w:before="156" w:afterLines="50" w:after="156"/>
        <w:ind w:firstLine="480"/>
        <w:rPr>
          <w:rFonts w:eastAsiaTheme="minorEastAsia"/>
        </w:rPr>
      </w:pPr>
      <w:r>
        <w:rPr>
          <w:rFonts w:eastAsiaTheme="minorEastAsia" w:hint="eastAsia"/>
        </w:rPr>
        <w:t>3</w:t>
      </w:r>
      <w:r>
        <w:rPr>
          <w:rFonts w:eastAsiaTheme="minorEastAsia"/>
        </w:rPr>
        <w:t>.</w:t>
      </w:r>
      <w:r w:rsidRPr="00893423">
        <w:t xml:space="preserve"> </w:t>
      </w:r>
      <w:r w:rsidRPr="00893423">
        <w:rPr>
          <w:rFonts w:eastAsiaTheme="minorEastAsia"/>
        </w:rPr>
        <w:t>status ResListTraverse(ResList L)</w:t>
      </w:r>
      <w:r>
        <w:rPr>
          <w:rFonts w:eastAsiaTheme="minorEastAsia" w:hint="eastAsia"/>
        </w:rPr>
        <w:t>：遍历结果链表，调试时检测算法是否正</w:t>
      </w:r>
      <w:r>
        <w:rPr>
          <w:rFonts w:eastAsiaTheme="minorEastAsia" w:hint="eastAsia"/>
        </w:rPr>
        <w:lastRenderedPageBreak/>
        <w:t>确；</w:t>
      </w:r>
    </w:p>
    <w:p w:rsidR="00893423" w:rsidRDefault="00893423" w:rsidP="00893423">
      <w:pPr>
        <w:spacing w:beforeLines="50" w:before="156" w:afterLines="50" w:after="156"/>
        <w:rPr>
          <w:rFonts w:eastAsiaTheme="minorEastAsia"/>
        </w:rPr>
      </w:pPr>
      <w:r>
        <w:rPr>
          <w:rFonts w:eastAsiaTheme="minorEastAsia" w:hint="eastAsia"/>
        </w:rPr>
        <w:t>（</w:t>
      </w:r>
      <w:r>
        <w:rPr>
          <w:rFonts w:eastAsiaTheme="minorEastAsia" w:hint="eastAsia"/>
        </w:rPr>
        <w:t>5</w:t>
      </w:r>
      <w:r>
        <w:rPr>
          <w:rFonts w:eastAsiaTheme="minorEastAsia" w:hint="eastAsia"/>
        </w:rPr>
        <w:t>）</w:t>
      </w:r>
      <w:r>
        <w:rPr>
          <w:rFonts w:eastAsiaTheme="minorEastAsia" w:hint="eastAsia"/>
        </w:rPr>
        <w:t>DivideList</w:t>
      </w:r>
      <w:r>
        <w:rPr>
          <w:rFonts w:eastAsiaTheme="minorEastAsia" w:hint="eastAsia"/>
        </w:rPr>
        <w:t>分裂策略选取</w:t>
      </w:r>
      <w:r w:rsidR="0037154E">
        <w:rPr>
          <w:rFonts w:eastAsiaTheme="minorEastAsia" w:hint="eastAsia"/>
        </w:rPr>
        <w:t>链表</w:t>
      </w:r>
      <w:r>
        <w:rPr>
          <w:rFonts w:eastAsiaTheme="minorEastAsia" w:hint="eastAsia"/>
        </w:rPr>
        <w:t>操作函数</w:t>
      </w:r>
      <w:r w:rsidR="0037154E">
        <w:rPr>
          <w:rFonts w:eastAsiaTheme="minorEastAsia" w:hint="eastAsia"/>
        </w:rPr>
        <w:t>：（用于非递归算法）</w:t>
      </w:r>
    </w:p>
    <w:p w:rsidR="0037154E" w:rsidRDefault="0037154E" w:rsidP="0037154E">
      <w:pPr>
        <w:spacing w:beforeLines="50" w:before="156" w:afterLines="50" w:after="156"/>
        <w:ind w:firstLine="480"/>
        <w:rPr>
          <w:rFonts w:eastAsiaTheme="minorEastAsia"/>
        </w:rPr>
      </w:pPr>
      <w:r>
        <w:rPr>
          <w:rFonts w:eastAsiaTheme="minorEastAsia"/>
        </w:rPr>
        <w:t>1.</w:t>
      </w:r>
      <w:r w:rsidRPr="0037154E">
        <w:t xml:space="preserve"> </w:t>
      </w:r>
      <w:r w:rsidRPr="0037154E">
        <w:rPr>
          <w:rFonts w:eastAsiaTheme="minorEastAsia"/>
        </w:rPr>
        <w:t>status PushDivideNode(DivideList &amp;L,int lit)</w:t>
      </w:r>
      <w:r>
        <w:rPr>
          <w:rFonts w:eastAsiaTheme="minorEastAsia" w:hint="eastAsia"/>
        </w:rPr>
        <w:t>：将分裂策略选取的文字入栈；</w:t>
      </w:r>
    </w:p>
    <w:p w:rsidR="0037154E" w:rsidRDefault="0037154E" w:rsidP="0037154E">
      <w:pPr>
        <w:spacing w:beforeLines="50" w:before="156" w:afterLines="50" w:after="156"/>
        <w:ind w:firstLine="480"/>
        <w:rPr>
          <w:rFonts w:eastAsiaTheme="minorEastAsia"/>
        </w:rPr>
      </w:pPr>
      <w:r>
        <w:rPr>
          <w:rFonts w:eastAsiaTheme="minorEastAsia" w:hint="eastAsia"/>
        </w:rPr>
        <w:t>2</w:t>
      </w:r>
      <w:r>
        <w:rPr>
          <w:rFonts w:eastAsiaTheme="minorEastAsia"/>
        </w:rPr>
        <w:t>.</w:t>
      </w:r>
      <w:r w:rsidRPr="0037154E">
        <w:t xml:space="preserve"> </w:t>
      </w:r>
      <w:r w:rsidRPr="0037154E">
        <w:rPr>
          <w:rFonts w:eastAsiaTheme="minorEastAsia"/>
        </w:rPr>
        <w:t>int PopDivideList(DivideList &amp;L)</w:t>
      </w:r>
      <w:r>
        <w:rPr>
          <w:rFonts w:eastAsiaTheme="minorEastAsia" w:hint="eastAsia"/>
        </w:rPr>
        <w:t>：将链表末尾文字出栈；</w:t>
      </w:r>
    </w:p>
    <w:p w:rsidR="0037154E" w:rsidRDefault="0037154E" w:rsidP="0037154E">
      <w:pPr>
        <w:spacing w:beforeLines="50" w:before="156" w:afterLines="50" w:after="156"/>
        <w:ind w:firstLine="480"/>
        <w:rPr>
          <w:rFonts w:eastAsiaTheme="minorEastAsia"/>
        </w:rPr>
      </w:pPr>
      <w:r>
        <w:rPr>
          <w:rFonts w:eastAsiaTheme="minorEastAsia" w:hint="eastAsia"/>
        </w:rPr>
        <w:t>3</w:t>
      </w:r>
      <w:r>
        <w:rPr>
          <w:rFonts w:eastAsiaTheme="minorEastAsia"/>
        </w:rPr>
        <w:t>.</w:t>
      </w:r>
      <w:r w:rsidRPr="0037154E">
        <w:t xml:space="preserve"> </w:t>
      </w:r>
      <w:r w:rsidRPr="0037154E">
        <w:rPr>
          <w:rFonts w:eastAsiaTheme="minorEastAsia"/>
        </w:rPr>
        <w:t>status DivideListTraverse(DivideList L)</w:t>
      </w:r>
      <w:r>
        <w:rPr>
          <w:rFonts w:eastAsiaTheme="minorEastAsia" w:hint="eastAsia"/>
        </w:rPr>
        <w:t>：遍历链表，调试时检测算法是否正确；</w:t>
      </w:r>
    </w:p>
    <w:p w:rsidR="0037154E" w:rsidRDefault="0037154E" w:rsidP="0037154E">
      <w:pPr>
        <w:spacing w:beforeLines="50" w:before="156" w:afterLines="50" w:after="156"/>
        <w:rPr>
          <w:rFonts w:eastAsiaTheme="minorEastAsia"/>
        </w:rPr>
      </w:pPr>
      <w:r>
        <w:rPr>
          <w:rFonts w:eastAsiaTheme="minorEastAsia" w:hint="eastAsia"/>
        </w:rPr>
        <w:t>（</w:t>
      </w:r>
      <w:r>
        <w:rPr>
          <w:rFonts w:eastAsiaTheme="minorEastAsia" w:hint="eastAsia"/>
        </w:rPr>
        <w:t>6</w:t>
      </w:r>
      <w:r>
        <w:rPr>
          <w:rFonts w:eastAsiaTheme="minorEastAsia" w:hint="eastAsia"/>
        </w:rPr>
        <w:t>）</w:t>
      </w:r>
      <w:r>
        <w:rPr>
          <w:rFonts w:eastAsiaTheme="minorEastAsia" w:hint="eastAsia"/>
        </w:rPr>
        <w:t>C</w:t>
      </w:r>
      <w:r>
        <w:rPr>
          <w:rFonts w:eastAsiaTheme="minorEastAsia"/>
        </w:rPr>
        <w:t>NF</w:t>
      </w:r>
      <w:r>
        <w:rPr>
          <w:rFonts w:eastAsiaTheme="minorEastAsia" w:hint="eastAsia"/>
        </w:rPr>
        <w:t>子句文字操作函数：</w:t>
      </w:r>
    </w:p>
    <w:p w:rsidR="0037154E" w:rsidRDefault="0037154E" w:rsidP="0037154E">
      <w:pPr>
        <w:spacing w:beforeLines="50" w:before="156" w:afterLines="50" w:after="156"/>
        <w:ind w:firstLine="480"/>
        <w:rPr>
          <w:rFonts w:eastAsiaTheme="minorEastAsia"/>
        </w:rPr>
      </w:pPr>
      <w:r>
        <w:rPr>
          <w:rFonts w:eastAsiaTheme="minorEastAsia"/>
        </w:rPr>
        <w:t>1.</w:t>
      </w:r>
      <w:r w:rsidRPr="0037154E">
        <w:t xml:space="preserve"> </w:t>
      </w:r>
      <w:r w:rsidRPr="0037154E">
        <w:rPr>
          <w:rFonts w:eastAsiaTheme="minorEastAsia"/>
        </w:rPr>
        <w:t>ClaLink LocateClause(CNF S,int cla)</w:t>
      </w:r>
      <w:r>
        <w:rPr>
          <w:rFonts w:eastAsiaTheme="minorEastAsia" w:hint="eastAsia"/>
        </w:rPr>
        <w:t>：定位目标子句序号的子句结点，返回其指针；</w:t>
      </w:r>
    </w:p>
    <w:p w:rsidR="0037154E" w:rsidRDefault="0037154E" w:rsidP="0037154E">
      <w:pPr>
        <w:spacing w:beforeLines="50" w:before="156" w:afterLines="50" w:after="156"/>
        <w:ind w:firstLine="480"/>
        <w:rPr>
          <w:rFonts w:eastAsiaTheme="minorEastAsia"/>
        </w:rPr>
      </w:pPr>
      <w:r>
        <w:rPr>
          <w:rFonts w:eastAsiaTheme="minorEastAsia" w:hint="eastAsia"/>
        </w:rPr>
        <w:t>2</w:t>
      </w:r>
      <w:r>
        <w:rPr>
          <w:rFonts w:eastAsiaTheme="minorEastAsia"/>
        </w:rPr>
        <w:t>.</w:t>
      </w:r>
      <w:r w:rsidRPr="0037154E">
        <w:t xml:space="preserve"> </w:t>
      </w:r>
      <w:r w:rsidRPr="0037154E">
        <w:rPr>
          <w:rFonts w:eastAsiaTheme="minorEastAsia"/>
        </w:rPr>
        <w:t>status IsUnitClause(ClaLink C)</w:t>
      </w:r>
      <w:r>
        <w:rPr>
          <w:rFonts w:eastAsiaTheme="minorEastAsia" w:hint="eastAsia"/>
        </w:rPr>
        <w:t>：</w:t>
      </w:r>
      <w:r w:rsidRPr="0037154E">
        <w:rPr>
          <w:rFonts w:eastAsiaTheme="minorEastAsia" w:hint="eastAsia"/>
        </w:rPr>
        <w:t>判断目标子句是否为单子句，是则返回</w:t>
      </w:r>
      <w:r w:rsidRPr="0037154E">
        <w:rPr>
          <w:rFonts w:eastAsiaTheme="minorEastAsia" w:hint="eastAsia"/>
        </w:rPr>
        <w:t>TRUE</w:t>
      </w:r>
      <w:r w:rsidRPr="0037154E">
        <w:rPr>
          <w:rFonts w:eastAsiaTheme="minorEastAsia" w:hint="eastAsia"/>
        </w:rPr>
        <w:t>，否则返回</w:t>
      </w:r>
      <w:r w:rsidRPr="0037154E">
        <w:rPr>
          <w:rFonts w:eastAsiaTheme="minorEastAsia" w:hint="eastAsia"/>
        </w:rPr>
        <w:t>FALSE</w:t>
      </w:r>
      <w:r>
        <w:rPr>
          <w:rFonts w:eastAsiaTheme="minorEastAsia" w:hint="eastAsia"/>
        </w:rPr>
        <w:t>；</w:t>
      </w:r>
    </w:p>
    <w:p w:rsidR="0037154E" w:rsidRDefault="0037154E" w:rsidP="0037154E">
      <w:pPr>
        <w:spacing w:beforeLines="50" w:before="156" w:afterLines="50" w:after="156"/>
        <w:ind w:firstLine="480"/>
        <w:rPr>
          <w:rFonts w:eastAsiaTheme="minorEastAsia"/>
        </w:rPr>
      </w:pPr>
      <w:r>
        <w:rPr>
          <w:rFonts w:eastAsiaTheme="minorEastAsia" w:hint="eastAsia"/>
        </w:rPr>
        <w:t>3</w:t>
      </w:r>
      <w:r>
        <w:rPr>
          <w:rFonts w:eastAsiaTheme="minorEastAsia"/>
        </w:rPr>
        <w:t>.</w:t>
      </w:r>
      <w:r w:rsidRPr="0037154E">
        <w:t xml:space="preserve"> </w:t>
      </w:r>
      <w:r w:rsidRPr="0037154E">
        <w:rPr>
          <w:rFonts w:eastAsiaTheme="minorEastAsia"/>
        </w:rPr>
        <w:t>int LocateUnitClause(CNF S)</w:t>
      </w:r>
      <w:r>
        <w:rPr>
          <w:rFonts w:eastAsiaTheme="minorEastAsia" w:hint="eastAsia"/>
        </w:rPr>
        <w:t>：</w:t>
      </w:r>
      <w:r w:rsidRPr="0037154E">
        <w:rPr>
          <w:rFonts w:eastAsiaTheme="minorEastAsia" w:hint="eastAsia"/>
        </w:rPr>
        <w:t>查找并定位单子句</w:t>
      </w:r>
      <w:r w:rsidRPr="0037154E">
        <w:rPr>
          <w:rFonts w:eastAsiaTheme="minorEastAsia" w:hint="eastAsia"/>
        </w:rPr>
        <w:t>,</w:t>
      </w:r>
      <w:r w:rsidRPr="0037154E">
        <w:rPr>
          <w:rFonts w:eastAsiaTheme="minorEastAsia" w:hint="eastAsia"/>
        </w:rPr>
        <w:t>查找成功便返回子句序号，失败则返回</w:t>
      </w:r>
      <w:r w:rsidRPr="0037154E">
        <w:rPr>
          <w:rFonts w:eastAsiaTheme="minorEastAsia" w:hint="eastAsia"/>
        </w:rPr>
        <w:t>ERROR</w:t>
      </w:r>
      <w:r>
        <w:rPr>
          <w:rFonts w:eastAsiaTheme="minorEastAsia" w:hint="eastAsia"/>
        </w:rPr>
        <w:t>；</w:t>
      </w:r>
    </w:p>
    <w:p w:rsidR="0037154E" w:rsidRDefault="0037154E" w:rsidP="0037154E">
      <w:pPr>
        <w:spacing w:beforeLines="50" w:before="156" w:afterLines="50" w:after="156"/>
        <w:ind w:firstLine="480"/>
        <w:rPr>
          <w:rFonts w:eastAsiaTheme="minorEastAsia"/>
        </w:rPr>
      </w:pPr>
      <w:r>
        <w:rPr>
          <w:rFonts w:eastAsiaTheme="minorEastAsia" w:hint="eastAsia"/>
        </w:rPr>
        <w:t>4</w:t>
      </w:r>
      <w:r>
        <w:rPr>
          <w:rFonts w:eastAsiaTheme="minorEastAsia"/>
        </w:rPr>
        <w:t>.</w:t>
      </w:r>
      <w:r w:rsidRPr="0037154E">
        <w:t xml:space="preserve"> </w:t>
      </w:r>
      <w:r w:rsidRPr="0037154E">
        <w:rPr>
          <w:rFonts w:eastAsiaTheme="minorEastAsia"/>
        </w:rPr>
        <w:t>status DestroyClause(CNF &amp;S,int cla,int lit)</w:t>
      </w:r>
      <w:r>
        <w:rPr>
          <w:rFonts w:eastAsiaTheme="minorEastAsia" w:hint="eastAsia"/>
        </w:rPr>
        <w:t>：</w:t>
      </w:r>
      <w:r w:rsidRPr="0037154E">
        <w:rPr>
          <w:rFonts w:eastAsiaTheme="minorEastAsia" w:hint="eastAsia"/>
        </w:rPr>
        <w:t>目标子句</w:t>
      </w:r>
      <w:r w:rsidRPr="0037154E">
        <w:rPr>
          <w:rFonts w:eastAsiaTheme="minorEastAsia" w:hint="eastAsia"/>
        </w:rPr>
        <w:t>flag</w:t>
      </w:r>
      <w:r w:rsidRPr="0037154E">
        <w:rPr>
          <w:rFonts w:eastAsiaTheme="minorEastAsia" w:hint="eastAsia"/>
        </w:rPr>
        <w:t>设为</w:t>
      </w:r>
      <w:r w:rsidRPr="0037154E">
        <w:rPr>
          <w:rFonts w:eastAsiaTheme="minorEastAsia" w:hint="eastAsia"/>
        </w:rPr>
        <w:t>0</w:t>
      </w:r>
      <w:r w:rsidRPr="0037154E">
        <w:rPr>
          <w:rFonts w:eastAsiaTheme="minorEastAsia" w:hint="eastAsia"/>
        </w:rPr>
        <w:t>，</w:t>
      </w:r>
      <w:r>
        <w:rPr>
          <w:rFonts w:eastAsiaTheme="minorEastAsia" w:hint="eastAsia"/>
        </w:rPr>
        <w:t>并标记该子句是因为文字</w:t>
      </w:r>
      <w:r>
        <w:rPr>
          <w:rFonts w:eastAsiaTheme="minorEastAsia" w:hint="eastAsia"/>
        </w:rPr>
        <w:t>lit</w:t>
      </w:r>
      <w:r>
        <w:rPr>
          <w:rFonts w:eastAsiaTheme="minorEastAsia" w:hint="eastAsia"/>
        </w:rPr>
        <w:t>而消除；</w:t>
      </w:r>
    </w:p>
    <w:p w:rsidR="0037154E" w:rsidRDefault="0037154E" w:rsidP="0037154E">
      <w:pPr>
        <w:spacing w:beforeLines="50" w:before="156" w:afterLines="50" w:after="156"/>
        <w:ind w:firstLine="480"/>
        <w:rPr>
          <w:rFonts w:eastAsiaTheme="minorEastAsia"/>
        </w:rPr>
      </w:pPr>
      <w:r>
        <w:rPr>
          <w:rFonts w:eastAsiaTheme="minorEastAsia" w:hint="eastAsia"/>
        </w:rPr>
        <w:t>5</w:t>
      </w:r>
      <w:r>
        <w:rPr>
          <w:rFonts w:eastAsiaTheme="minorEastAsia"/>
        </w:rPr>
        <w:t>.</w:t>
      </w:r>
      <w:r w:rsidRPr="0037154E">
        <w:t xml:space="preserve"> </w:t>
      </w:r>
      <w:r w:rsidRPr="0037154E">
        <w:rPr>
          <w:rFonts w:eastAsiaTheme="minorEastAsia"/>
        </w:rPr>
        <w:t>status ExistNonClause(CNF S)</w:t>
      </w:r>
      <w:r>
        <w:rPr>
          <w:rFonts w:eastAsiaTheme="minorEastAsia" w:hint="eastAsia"/>
        </w:rPr>
        <w:t>：判断是否存在空子句；</w:t>
      </w:r>
    </w:p>
    <w:p w:rsidR="0037154E" w:rsidRDefault="0037154E" w:rsidP="0037154E">
      <w:pPr>
        <w:spacing w:beforeLines="50" w:before="156" w:afterLines="50" w:after="156"/>
        <w:ind w:firstLine="480"/>
        <w:rPr>
          <w:rFonts w:eastAsiaTheme="minorEastAsia"/>
        </w:rPr>
      </w:pPr>
      <w:r>
        <w:rPr>
          <w:rFonts w:eastAsiaTheme="minorEastAsia" w:hint="eastAsia"/>
        </w:rPr>
        <w:t>6</w:t>
      </w:r>
      <w:r>
        <w:rPr>
          <w:rFonts w:eastAsiaTheme="minorEastAsia"/>
        </w:rPr>
        <w:t>.</w:t>
      </w:r>
      <w:r w:rsidRPr="0037154E">
        <w:t xml:space="preserve"> </w:t>
      </w:r>
      <w:r w:rsidRPr="0037154E">
        <w:rPr>
          <w:rFonts w:eastAsiaTheme="minorEastAsia"/>
        </w:rPr>
        <w:t>status AddClausetoLast(CNF &amp;S,int lit)</w:t>
      </w:r>
      <w:r>
        <w:rPr>
          <w:rFonts w:eastAsiaTheme="minorEastAsia" w:hint="eastAsia"/>
        </w:rPr>
        <w:t>：对文字</w:t>
      </w:r>
      <w:r>
        <w:rPr>
          <w:rFonts w:eastAsiaTheme="minorEastAsia" w:hint="eastAsia"/>
        </w:rPr>
        <w:t>lit</w:t>
      </w:r>
      <w:r>
        <w:rPr>
          <w:rFonts w:eastAsiaTheme="minorEastAsia" w:hint="eastAsia"/>
        </w:rPr>
        <w:t>创建单子句，加入</w:t>
      </w:r>
      <w:r>
        <w:rPr>
          <w:rFonts w:eastAsiaTheme="minorEastAsia" w:hint="eastAsia"/>
        </w:rPr>
        <w:t>C</w:t>
      </w:r>
      <w:r>
        <w:rPr>
          <w:rFonts w:eastAsiaTheme="minorEastAsia"/>
        </w:rPr>
        <w:t>NF</w:t>
      </w:r>
      <w:r>
        <w:rPr>
          <w:rFonts w:eastAsiaTheme="minorEastAsia" w:hint="eastAsia"/>
        </w:rPr>
        <w:t>；</w:t>
      </w:r>
    </w:p>
    <w:p w:rsidR="0037154E" w:rsidRDefault="0037154E" w:rsidP="0037154E">
      <w:pPr>
        <w:spacing w:beforeLines="50" w:before="156" w:afterLines="50" w:after="156"/>
        <w:ind w:firstLine="480"/>
        <w:rPr>
          <w:rFonts w:eastAsiaTheme="minorEastAsia"/>
        </w:rPr>
      </w:pPr>
      <w:r>
        <w:rPr>
          <w:rFonts w:eastAsiaTheme="minorEastAsia" w:hint="eastAsia"/>
        </w:rPr>
        <w:t>7</w:t>
      </w:r>
      <w:r>
        <w:rPr>
          <w:rFonts w:eastAsiaTheme="minorEastAsia"/>
        </w:rPr>
        <w:t>.</w:t>
      </w:r>
      <w:r w:rsidRPr="0037154E">
        <w:t xml:space="preserve"> </w:t>
      </w:r>
      <w:r w:rsidRPr="0037154E">
        <w:rPr>
          <w:rFonts w:eastAsiaTheme="minorEastAsia"/>
        </w:rPr>
        <w:t>status RemoveLastClause(CNF &amp;S)</w:t>
      </w:r>
      <w:r>
        <w:rPr>
          <w:rFonts w:eastAsiaTheme="minorEastAsia" w:hint="eastAsia"/>
        </w:rPr>
        <w:t>：回溯过程中，将</w:t>
      </w:r>
      <w:r>
        <w:rPr>
          <w:rFonts w:eastAsiaTheme="minorEastAsia" w:hint="eastAsia"/>
        </w:rPr>
        <w:t>C</w:t>
      </w:r>
      <w:r>
        <w:rPr>
          <w:rFonts w:eastAsiaTheme="minorEastAsia"/>
        </w:rPr>
        <w:t>NF</w:t>
      </w:r>
      <w:r>
        <w:rPr>
          <w:rFonts w:eastAsiaTheme="minorEastAsia" w:hint="eastAsia"/>
        </w:rPr>
        <w:t>中最末尾子句删除；</w:t>
      </w:r>
    </w:p>
    <w:p w:rsidR="0037154E" w:rsidRDefault="0037154E" w:rsidP="0037154E">
      <w:pPr>
        <w:spacing w:beforeLines="50" w:before="156" w:afterLines="50" w:after="156"/>
        <w:ind w:firstLine="480"/>
        <w:rPr>
          <w:rFonts w:eastAsiaTheme="minorEastAsia"/>
        </w:rPr>
      </w:pPr>
      <w:r>
        <w:rPr>
          <w:rFonts w:eastAsiaTheme="minorEastAsia" w:hint="eastAsia"/>
        </w:rPr>
        <w:t>8</w:t>
      </w:r>
      <w:r>
        <w:rPr>
          <w:rFonts w:eastAsiaTheme="minorEastAsia"/>
        </w:rPr>
        <w:t>.</w:t>
      </w:r>
      <w:r w:rsidRPr="0037154E">
        <w:t xml:space="preserve"> </w:t>
      </w:r>
      <w:r w:rsidRPr="0037154E">
        <w:rPr>
          <w:rFonts w:eastAsiaTheme="minorEastAsia"/>
        </w:rPr>
        <w:t>int FindFirstLiteral(ClaLink L)</w:t>
      </w:r>
      <w:r>
        <w:rPr>
          <w:rFonts w:eastAsiaTheme="minorEastAsia" w:hint="eastAsia"/>
        </w:rPr>
        <w:t>：查找子句</w:t>
      </w:r>
      <w:r>
        <w:rPr>
          <w:rFonts w:eastAsiaTheme="minorEastAsia" w:hint="eastAsia"/>
        </w:rPr>
        <w:t>L</w:t>
      </w:r>
      <w:r>
        <w:rPr>
          <w:rFonts w:eastAsiaTheme="minorEastAsia" w:hint="eastAsia"/>
        </w:rPr>
        <w:t>结点中第一个未删除文字；</w:t>
      </w:r>
    </w:p>
    <w:p w:rsidR="0037154E" w:rsidRDefault="0037154E" w:rsidP="0037154E">
      <w:pPr>
        <w:spacing w:beforeLines="50" w:before="156" w:afterLines="50" w:after="156"/>
        <w:ind w:firstLine="480"/>
        <w:rPr>
          <w:rFonts w:eastAsiaTheme="minorEastAsia"/>
        </w:rPr>
      </w:pPr>
      <w:r>
        <w:rPr>
          <w:rFonts w:eastAsiaTheme="minorEastAsia"/>
        </w:rPr>
        <w:t>9.</w:t>
      </w:r>
      <w:r w:rsidRPr="0037154E">
        <w:rPr>
          <w:rFonts w:eastAsiaTheme="minorEastAsia"/>
        </w:rPr>
        <w:t>status ExistClause(CNF S)</w:t>
      </w:r>
      <w:r>
        <w:rPr>
          <w:rFonts w:eastAsiaTheme="minorEastAsia" w:hint="eastAsia"/>
        </w:rPr>
        <w:t>：判断</w:t>
      </w:r>
      <w:r>
        <w:rPr>
          <w:rFonts w:eastAsiaTheme="minorEastAsia" w:hint="eastAsia"/>
        </w:rPr>
        <w:t>C</w:t>
      </w:r>
      <w:r>
        <w:rPr>
          <w:rFonts w:eastAsiaTheme="minorEastAsia"/>
        </w:rPr>
        <w:t>NF</w:t>
      </w:r>
      <w:r>
        <w:rPr>
          <w:rFonts w:eastAsiaTheme="minorEastAsia" w:hint="eastAsia"/>
        </w:rPr>
        <w:t>是否存在子句；</w:t>
      </w:r>
    </w:p>
    <w:p w:rsidR="0037154E" w:rsidRDefault="0037154E" w:rsidP="0037154E">
      <w:pPr>
        <w:spacing w:beforeLines="50" w:before="156" w:afterLines="50" w:after="156"/>
        <w:ind w:firstLine="480"/>
        <w:rPr>
          <w:rFonts w:eastAsiaTheme="minorEastAsia"/>
        </w:rPr>
      </w:pPr>
      <w:r>
        <w:rPr>
          <w:rFonts w:eastAsiaTheme="minorEastAsia" w:hint="eastAsia"/>
        </w:rPr>
        <w:t>1</w:t>
      </w:r>
      <w:r>
        <w:rPr>
          <w:rFonts w:eastAsiaTheme="minorEastAsia"/>
        </w:rPr>
        <w:t>0.</w:t>
      </w:r>
      <w:r w:rsidRPr="0037154E">
        <w:t xml:space="preserve"> </w:t>
      </w:r>
      <w:r w:rsidRPr="0037154E">
        <w:rPr>
          <w:rFonts w:eastAsiaTheme="minorEastAsia"/>
        </w:rPr>
        <w:t>status ClearLiteral(CNF &amp;S,int lit)</w:t>
      </w:r>
      <w:r>
        <w:rPr>
          <w:rFonts w:eastAsiaTheme="minorEastAsia" w:hint="eastAsia"/>
        </w:rPr>
        <w:t>：</w:t>
      </w:r>
      <w:r w:rsidRPr="0037154E">
        <w:rPr>
          <w:rFonts w:eastAsiaTheme="minorEastAsia" w:hint="eastAsia"/>
        </w:rPr>
        <w:t>单子句规则实现，传入</w:t>
      </w:r>
      <w:r>
        <w:rPr>
          <w:rFonts w:eastAsiaTheme="minorEastAsia" w:hint="eastAsia"/>
        </w:rPr>
        <w:t>文字</w:t>
      </w:r>
      <w:r>
        <w:rPr>
          <w:rFonts w:eastAsiaTheme="minorEastAsia" w:hint="eastAsia"/>
        </w:rPr>
        <w:t>lit</w:t>
      </w:r>
      <w:r w:rsidRPr="0037154E">
        <w:rPr>
          <w:rFonts w:eastAsiaTheme="minorEastAsia" w:hint="eastAsia"/>
        </w:rPr>
        <w:t>，</w:t>
      </w:r>
      <w:r w:rsidR="00D11B79">
        <w:rPr>
          <w:rFonts w:eastAsiaTheme="minorEastAsia" w:hint="eastAsia"/>
        </w:rPr>
        <w:t>对包含</w:t>
      </w:r>
      <w:r w:rsidR="00D11B79">
        <w:rPr>
          <w:rFonts w:eastAsiaTheme="minorEastAsia" w:hint="eastAsia"/>
        </w:rPr>
        <w:t>lit</w:t>
      </w:r>
      <w:r w:rsidR="00D11B79">
        <w:rPr>
          <w:rFonts w:eastAsiaTheme="minorEastAsia" w:hint="eastAsia"/>
        </w:rPr>
        <w:t>的子句调用</w:t>
      </w:r>
      <w:r w:rsidR="00D11B79" w:rsidRPr="0037154E">
        <w:rPr>
          <w:rFonts w:eastAsiaTheme="minorEastAsia"/>
        </w:rPr>
        <w:t>DestroyClause</w:t>
      </w:r>
      <w:r w:rsidR="00D11B79">
        <w:rPr>
          <w:rFonts w:eastAsiaTheme="minorEastAsia" w:hint="eastAsia"/>
        </w:rPr>
        <w:t>；将</w:t>
      </w:r>
      <w:r w:rsidR="00D11B79">
        <w:rPr>
          <w:rFonts w:eastAsiaTheme="minorEastAsia" w:hint="eastAsia"/>
        </w:rPr>
        <w:t>-lit</w:t>
      </w:r>
      <w:r w:rsidR="00D11B79">
        <w:rPr>
          <w:rFonts w:eastAsiaTheme="minorEastAsia" w:hint="eastAsia"/>
        </w:rPr>
        <w:t>文字状态置</w:t>
      </w:r>
      <w:r w:rsidR="00D11B79">
        <w:rPr>
          <w:rFonts w:eastAsiaTheme="minorEastAsia" w:hint="eastAsia"/>
        </w:rPr>
        <w:t>0</w:t>
      </w:r>
      <w:r w:rsidR="00D11B79">
        <w:rPr>
          <w:rFonts w:eastAsiaTheme="minorEastAsia" w:hint="eastAsia"/>
        </w:rPr>
        <w:t>，且将该子句文字数目减一；</w:t>
      </w:r>
    </w:p>
    <w:p w:rsidR="00D11B79" w:rsidRDefault="00D11B79" w:rsidP="00D11B79">
      <w:pPr>
        <w:spacing w:beforeLines="50" w:before="156" w:afterLines="50" w:after="156"/>
        <w:rPr>
          <w:rFonts w:eastAsiaTheme="minorEastAsia"/>
        </w:rPr>
      </w:pPr>
      <w:r>
        <w:rPr>
          <w:rFonts w:eastAsiaTheme="minorEastAsia" w:hint="eastAsia"/>
        </w:rPr>
        <w:t>（</w:t>
      </w:r>
      <w:r>
        <w:rPr>
          <w:rFonts w:eastAsiaTheme="minorEastAsia" w:hint="eastAsia"/>
        </w:rPr>
        <w:t>7</w:t>
      </w:r>
      <w:r>
        <w:rPr>
          <w:rFonts w:eastAsiaTheme="minorEastAsia" w:hint="eastAsia"/>
        </w:rPr>
        <w:t>）分裂策略函数：</w:t>
      </w:r>
    </w:p>
    <w:p w:rsidR="00D11B79" w:rsidRDefault="00D11B79" w:rsidP="00D11B79">
      <w:pPr>
        <w:spacing w:beforeLines="50" w:before="156" w:afterLines="50" w:after="156"/>
        <w:ind w:firstLine="480"/>
        <w:rPr>
          <w:rFonts w:eastAsiaTheme="minorEastAsia"/>
        </w:rPr>
      </w:pPr>
      <w:r>
        <w:rPr>
          <w:rFonts w:eastAsiaTheme="minorEastAsia"/>
        </w:rPr>
        <w:t>1.</w:t>
      </w:r>
      <w:r w:rsidRPr="00D11B79">
        <w:t xml:space="preserve"> </w:t>
      </w:r>
      <w:r w:rsidRPr="00D11B79">
        <w:rPr>
          <w:rFonts w:eastAsiaTheme="minorEastAsia"/>
        </w:rPr>
        <w:t>int SimpleDivideStrategy(ResList L,CNF S)</w:t>
      </w:r>
      <w:r>
        <w:rPr>
          <w:rFonts w:eastAsiaTheme="minorEastAsia" w:hint="eastAsia"/>
        </w:rPr>
        <w:t>：</w:t>
      </w:r>
      <w:r w:rsidRPr="00D11B79">
        <w:rPr>
          <w:rFonts w:eastAsiaTheme="minorEastAsia" w:hint="eastAsia"/>
        </w:rPr>
        <w:t>选取第一个未在</w:t>
      </w:r>
      <w:r>
        <w:rPr>
          <w:rFonts w:eastAsiaTheme="minorEastAsia" w:hint="eastAsia"/>
        </w:rPr>
        <w:t>ResList</w:t>
      </w:r>
      <w:r w:rsidRPr="00D11B79">
        <w:rPr>
          <w:rFonts w:eastAsiaTheme="minorEastAsia" w:hint="eastAsia"/>
        </w:rPr>
        <w:t>中出现的文字作为分裂策略</w:t>
      </w:r>
      <w:r>
        <w:rPr>
          <w:rFonts w:eastAsiaTheme="minorEastAsia" w:hint="eastAsia"/>
        </w:rPr>
        <w:t>；</w:t>
      </w:r>
    </w:p>
    <w:p w:rsidR="00D11B79" w:rsidRDefault="00D11B79" w:rsidP="00D11B79">
      <w:pPr>
        <w:spacing w:beforeLines="50" w:before="156" w:afterLines="50" w:after="156"/>
        <w:ind w:firstLine="480"/>
        <w:rPr>
          <w:rFonts w:eastAsiaTheme="minorEastAsia"/>
        </w:rPr>
      </w:pPr>
      <w:r>
        <w:rPr>
          <w:rFonts w:eastAsiaTheme="minorEastAsia"/>
        </w:rPr>
        <w:t>2.</w:t>
      </w:r>
      <w:r w:rsidRPr="00D11B79">
        <w:t xml:space="preserve"> </w:t>
      </w:r>
      <w:r w:rsidRPr="00D11B79">
        <w:rPr>
          <w:rFonts w:eastAsiaTheme="minorEastAsia"/>
        </w:rPr>
        <w:t>int MOMDivideStrategy(ResList L,CNF S,MOMList ML)</w:t>
      </w:r>
      <w:r>
        <w:rPr>
          <w:rFonts w:eastAsiaTheme="minorEastAsia" w:hint="eastAsia"/>
        </w:rPr>
        <w:t>：选取</w:t>
      </w:r>
      <w:r>
        <w:rPr>
          <w:rFonts w:eastAsiaTheme="minorEastAsia" w:hint="eastAsia"/>
        </w:rPr>
        <w:t>M</w:t>
      </w:r>
      <w:r>
        <w:rPr>
          <w:rFonts w:eastAsiaTheme="minorEastAsia"/>
        </w:rPr>
        <w:t>OML</w:t>
      </w:r>
      <w:r>
        <w:rPr>
          <w:rFonts w:eastAsiaTheme="minorEastAsia" w:hint="eastAsia"/>
        </w:rPr>
        <w:t>ist</w:t>
      </w:r>
      <w:r>
        <w:rPr>
          <w:rFonts w:eastAsiaTheme="minorEastAsia" w:hint="eastAsia"/>
        </w:rPr>
        <w:t>中第一个</w:t>
      </w:r>
      <w:r>
        <w:rPr>
          <w:rFonts w:eastAsiaTheme="minorEastAsia" w:hint="eastAsia"/>
        </w:rPr>
        <w:t>ResList</w:t>
      </w:r>
      <w:r>
        <w:rPr>
          <w:rFonts w:eastAsiaTheme="minorEastAsia" w:hint="eastAsia"/>
        </w:rPr>
        <w:t>中未出现过的文字作为分裂策略；</w:t>
      </w:r>
    </w:p>
    <w:p w:rsidR="00D11B79" w:rsidRDefault="00D11B79" w:rsidP="00D11B79">
      <w:pPr>
        <w:spacing w:beforeLines="50" w:before="156" w:afterLines="50" w:after="156"/>
        <w:rPr>
          <w:rFonts w:eastAsiaTheme="minorEastAsia"/>
        </w:rPr>
      </w:pPr>
      <w:r>
        <w:rPr>
          <w:rFonts w:eastAsiaTheme="minorEastAsia" w:hint="eastAsia"/>
        </w:rPr>
        <w:lastRenderedPageBreak/>
        <w:t>（</w:t>
      </w:r>
      <w:r>
        <w:rPr>
          <w:rFonts w:eastAsiaTheme="minorEastAsia" w:hint="eastAsia"/>
        </w:rPr>
        <w:t>8</w:t>
      </w:r>
      <w:r>
        <w:rPr>
          <w:rFonts w:eastAsiaTheme="minorEastAsia" w:hint="eastAsia"/>
        </w:rPr>
        <w:t>）回溯操作函数：</w:t>
      </w:r>
    </w:p>
    <w:p w:rsidR="00D11B79" w:rsidRDefault="00D11B79" w:rsidP="008C7F88">
      <w:pPr>
        <w:spacing w:beforeLines="50" w:before="156" w:afterLines="50" w:after="156"/>
        <w:ind w:firstLine="480"/>
        <w:rPr>
          <w:rFonts w:eastAsiaTheme="minorEastAsia"/>
        </w:rPr>
      </w:pPr>
      <w:r>
        <w:rPr>
          <w:rFonts w:eastAsiaTheme="minorEastAsia"/>
        </w:rPr>
        <w:t>1.</w:t>
      </w:r>
      <w:r w:rsidRPr="00D11B79">
        <w:t xml:space="preserve"> </w:t>
      </w:r>
      <w:r w:rsidRPr="00D11B79">
        <w:rPr>
          <w:rFonts w:eastAsiaTheme="minorEastAsia"/>
        </w:rPr>
        <w:t>status RecallCNF(CNF &amp;S,int lit)</w:t>
      </w:r>
      <w:r>
        <w:rPr>
          <w:rFonts w:eastAsiaTheme="minorEastAsia" w:hint="eastAsia"/>
        </w:rPr>
        <w:t>：将目标文字</w:t>
      </w:r>
      <w:r>
        <w:rPr>
          <w:rFonts w:eastAsiaTheme="minorEastAsia" w:hint="eastAsia"/>
        </w:rPr>
        <w:t>lit</w:t>
      </w:r>
      <w:r>
        <w:rPr>
          <w:rFonts w:eastAsiaTheme="minorEastAsia" w:hint="eastAsia"/>
        </w:rPr>
        <w:t>恢复，</w:t>
      </w:r>
      <w:r w:rsidR="008C7F88">
        <w:rPr>
          <w:rFonts w:eastAsiaTheme="minorEastAsia" w:hint="eastAsia"/>
        </w:rPr>
        <w:t>因为</w:t>
      </w:r>
      <w:r>
        <w:rPr>
          <w:rFonts w:eastAsiaTheme="minorEastAsia" w:hint="eastAsia"/>
        </w:rPr>
        <w:t>lit</w:t>
      </w:r>
      <w:r w:rsidR="008C7F88">
        <w:rPr>
          <w:rFonts w:eastAsiaTheme="minorEastAsia" w:hint="eastAsia"/>
        </w:rPr>
        <w:t>而被删除</w:t>
      </w:r>
      <w:r>
        <w:rPr>
          <w:rFonts w:eastAsiaTheme="minorEastAsia" w:hint="eastAsia"/>
        </w:rPr>
        <w:t>的子句状态置</w:t>
      </w:r>
      <w:r>
        <w:rPr>
          <w:rFonts w:eastAsiaTheme="minorEastAsia" w:hint="eastAsia"/>
        </w:rPr>
        <w:t>1</w:t>
      </w:r>
      <w:r>
        <w:rPr>
          <w:rFonts w:eastAsiaTheme="minorEastAsia" w:hint="eastAsia"/>
        </w:rPr>
        <w:t>，</w:t>
      </w:r>
      <w:r w:rsidR="008C7F88">
        <w:rPr>
          <w:rFonts w:eastAsiaTheme="minorEastAsia" w:hint="eastAsia"/>
        </w:rPr>
        <w:t>-lit</w:t>
      </w:r>
      <w:r w:rsidR="008C7F88">
        <w:rPr>
          <w:rFonts w:eastAsiaTheme="minorEastAsia" w:hint="eastAsia"/>
        </w:rPr>
        <w:t>文字状态置</w:t>
      </w:r>
      <w:r w:rsidR="008C7F88">
        <w:rPr>
          <w:rFonts w:eastAsiaTheme="minorEastAsia" w:hint="eastAsia"/>
        </w:rPr>
        <w:t>1</w:t>
      </w:r>
      <w:r w:rsidR="008C7F88">
        <w:rPr>
          <w:rFonts w:eastAsiaTheme="minorEastAsia" w:hint="eastAsia"/>
        </w:rPr>
        <w:t>且带有</w:t>
      </w:r>
      <w:r w:rsidR="008C7F88">
        <w:rPr>
          <w:rFonts w:eastAsiaTheme="minorEastAsia" w:hint="eastAsia"/>
        </w:rPr>
        <w:t>-lit</w:t>
      </w:r>
      <w:r w:rsidR="008C7F88">
        <w:rPr>
          <w:rFonts w:eastAsiaTheme="minorEastAsia" w:hint="eastAsia"/>
        </w:rPr>
        <w:t>文字的子句的文字数加一；</w:t>
      </w:r>
    </w:p>
    <w:p w:rsidR="008C7F88" w:rsidRDefault="008C7F88" w:rsidP="008C7F88">
      <w:pPr>
        <w:spacing w:beforeLines="50" w:before="156" w:afterLines="50" w:after="156"/>
        <w:ind w:firstLine="480"/>
        <w:rPr>
          <w:rFonts w:eastAsiaTheme="minorEastAsia"/>
        </w:rPr>
      </w:pPr>
      <w:r>
        <w:rPr>
          <w:rFonts w:eastAsiaTheme="minorEastAsia"/>
        </w:rPr>
        <w:t>2.</w:t>
      </w:r>
      <w:r w:rsidRPr="008C7F88">
        <w:t xml:space="preserve"> </w:t>
      </w:r>
      <w:r w:rsidRPr="008C7F88">
        <w:rPr>
          <w:rFonts w:eastAsiaTheme="minorEastAsia"/>
        </w:rPr>
        <w:t>status Backtracking(CNF &amp;S,ResList &amp;L,int lit)</w:t>
      </w:r>
      <w:r>
        <w:rPr>
          <w:rFonts w:eastAsiaTheme="minorEastAsia" w:hint="eastAsia"/>
        </w:rPr>
        <w:t>：对</w:t>
      </w:r>
      <w:r>
        <w:rPr>
          <w:rFonts w:eastAsiaTheme="minorEastAsia" w:hint="eastAsia"/>
        </w:rPr>
        <w:t>ResList</w:t>
      </w:r>
      <w:r>
        <w:rPr>
          <w:rFonts w:eastAsiaTheme="minorEastAsia" w:hint="eastAsia"/>
        </w:rPr>
        <w:t>中文字</w:t>
      </w:r>
      <w:r>
        <w:rPr>
          <w:rFonts w:eastAsiaTheme="minorEastAsia" w:hint="eastAsia"/>
        </w:rPr>
        <w:t>lit</w:t>
      </w:r>
      <w:r>
        <w:rPr>
          <w:rFonts w:eastAsiaTheme="minorEastAsia" w:hint="eastAsia"/>
        </w:rPr>
        <w:t>及之后所有文字调用</w:t>
      </w:r>
      <w:r>
        <w:rPr>
          <w:rFonts w:eastAsiaTheme="minorEastAsia" w:hint="eastAsia"/>
        </w:rPr>
        <w:t>Recall</w:t>
      </w:r>
      <w:r>
        <w:rPr>
          <w:rFonts w:eastAsiaTheme="minorEastAsia"/>
        </w:rPr>
        <w:t>R</w:t>
      </w:r>
      <w:r>
        <w:rPr>
          <w:rFonts w:eastAsiaTheme="minorEastAsia" w:hint="eastAsia"/>
        </w:rPr>
        <w:t>esList</w:t>
      </w:r>
      <w:r>
        <w:rPr>
          <w:rFonts w:eastAsiaTheme="minorEastAsia" w:hint="eastAsia"/>
        </w:rPr>
        <w:t>、</w:t>
      </w:r>
      <w:r>
        <w:rPr>
          <w:rFonts w:eastAsiaTheme="minorEastAsia" w:hint="eastAsia"/>
        </w:rPr>
        <w:t>RecallCNF</w:t>
      </w:r>
      <w:r>
        <w:rPr>
          <w:rFonts w:eastAsiaTheme="minorEastAsia" w:hint="eastAsia"/>
        </w:rPr>
        <w:t>，并移除加入的单子句；</w:t>
      </w:r>
    </w:p>
    <w:p w:rsidR="008C7F88" w:rsidRDefault="008C7F88" w:rsidP="008C7F88">
      <w:pPr>
        <w:spacing w:beforeLines="50" w:before="156" w:afterLines="50" w:after="156"/>
        <w:ind w:firstLine="480"/>
        <w:rPr>
          <w:rFonts w:eastAsiaTheme="minorEastAsia"/>
        </w:rPr>
      </w:pPr>
      <w:r>
        <w:rPr>
          <w:rFonts w:eastAsiaTheme="minorEastAsia" w:hint="eastAsia"/>
        </w:rPr>
        <w:t>3</w:t>
      </w:r>
      <w:r>
        <w:rPr>
          <w:rFonts w:eastAsiaTheme="minorEastAsia"/>
        </w:rPr>
        <w:t>.</w:t>
      </w:r>
      <w:r w:rsidRPr="008C7F88">
        <w:t xml:space="preserve"> </w:t>
      </w:r>
      <w:r w:rsidRPr="008C7F88">
        <w:rPr>
          <w:rFonts w:eastAsiaTheme="minorEastAsia"/>
        </w:rPr>
        <w:t>int BacktrackingbyLoop(CNF &amp;S,ResList &amp;L,MOMList &amp;ML,DivideList &amp;DL)</w:t>
      </w:r>
      <w:r>
        <w:rPr>
          <w:rFonts w:eastAsiaTheme="minorEastAsia" w:hint="eastAsia"/>
        </w:rPr>
        <w:t>：利用</w:t>
      </w:r>
      <w:r w:rsidRPr="008C7F88">
        <w:rPr>
          <w:rFonts w:eastAsiaTheme="minorEastAsia"/>
        </w:rPr>
        <w:t>PopDivideList</w:t>
      </w:r>
      <w:r>
        <w:rPr>
          <w:rFonts w:eastAsiaTheme="minorEastAsia" w:hint="eastAsia"/>
        </w:rPr>
        <w:t>找到上一个分裂点</w:t>
      </w:r>
      <w:r>
        <w:rPr>
          <w:rFonts w:eastAsiaTheme="minorEastAsia" w:hint="eastAsia"/>
        </w:rPr>
        <w:t>lit</w:t>
      </w:r>
      <w:r>
        <w:rPr>
          <w:rFonts w:eastAsiaTheme="minorEastAsia" w:hint="eastAsia"/>
        </w:rPr>
        <w:t>，对</w:t>
      </w:r>
      <w:r>
        <w:rPr>
          <w:rFonts w:eastAsiaTheme="minorEastAsia" w:hint="eastAsia"/>
        </w:rPr>
        <w:t>ResList</w:t>
      </w:r>
      <w:r>
        <w:rPr>
          <w:rFonts w:eastAsiaTheme="minorEastAsia" w:hint="eastAsia"/>
        </w:rPr>
        <w:t>中文字</w:t>
      </w:r>
      <w:r>
        <w:rPr>
          <w:rFonts w:eastAsiaTheme="minorEastAsia" w:hint="eastAsia"/>
        </w:rPr>
        <w:t>lit</w:t>
      </w:r>
      <w:r>
        <w:rPr>
          <w:rFonts w:eastAsiaTheme="minorEastAsia" w:hint="eastAsia"/>
        </w:rPr>
        <w:t>及之后所有文字调用</w:t>
      </w:r>
      <w:r>
        <w:rPr>
          <w:rFonts w:eastAsiaTheme="minorEastAsia" w:hint="eastAsia"/>
        </w:rPr>
        <w:t>Recall</w:t>
      </w:r>
      <w:r>
        <w:rPr>
          <w:rFonts w:eastAsiaTheme="minorEastAsia"/>
        </w:rPr>
        <w:t>R</w:t>
      </w:r>
      <w:r>
        <w:rPr>
          <w:rFonts w:eastAsiaTheme="minorEastAsia" w:hint="eastAsia"/>
        </w:rPr>
        <w:t>esList</w:t>
      </w:r>
      <w:r>
        <w:rPr>
          <w:rFonts w:eastAsiaTheme="minorEastAsia" w:hint="eastAsia"/>
        </w:rPr>
        <w:t>、</w:t>
      </w:r>
      <w:r>
        <w:rPr>
          <w:rFonts w:eastAsiaTheme="minorEastAsia" w:hint="eastAsia"/>
        </w:rPr>
        <w:t>RecallCNF</w:t>
      </w:r>
      <w:r>
        <w:rPr>
          <w:rFonts w:eastAsiaTheme="minorEastAsia" w:hint="eastAsia"/>
        </w:rPr>
        <w:t>、</w:t>
      </w:r>
      <w:r w:rsidRPr="008C7F88">
        <w:rPr>
          <w:rFonts w:eastAsiaTheme="minorEastAsia"/>
        </w:rPr>
        <w:t>LiteraloffMOM</w:t>
      </w:r>
      <w:r>
        <w:rPr>
          <w:rFonts w:eastAsiaTheme="minorEastAsia" w:hint="eastAsia"/>
        </w:rPr>
        <w:t>，并且返回</w:t>
      </w:r>
      <w:r>
        <w:rPr>
          <w:rFonts w:eastAsiaTheme="minorEastAsia" w:hint="eastAsia"/>
        </w:rPr>
        <w:t>lit</w:t>
      </w:r>
      <w:r>
        <w:rPr>
          <w:rFonts w:eastAsiaTheme="minorEastAsia" w:hint="eastAsia"/>
        </w:rPr>
        <w:t>；</w:t>
      </w:r>
    </w:p>
    <w:p w:rsidR="008C7F88" w:rsidRDefault="008C7F88" w:rsidP="008C7F88">
      <w:pPr>
        <w:spacing w:beforeLines="50" w:before="156" w:afterLines="50" w:after="156"/>
        <w:rPr>
          <w:rFonts w:eastAsiaTheme="minorEastAsia"/>
        </w:rPr>
      </w:pPr>
      <w:r>
        <w:rPr>
          <w:rFonts w:eastAsiaTheme="minorEastAsia" w:hint="eastAsia"/>
        </w:rPr>
        <w:t>（</w:t>
      </w:r>
      <w:r>
        <w:rPr>
          <w:rFonts w:eastAsiaTheme="minorEastAsia" w:hint="eastAsia"/>
        </w:rPr>
        <w:t>9</w:t>
      </w:r>
      <w:r>
        <w:rPr>
          <w:rFonts w:eastAsiaTheme="minorEastAsia" w:hint="eastAsia"/>
        </w:rPr>
        <w:t>）</w:t>
      </w:r>
      <w:r>
        <w:rPr>
          <w:rFonts w:eastAsiaTheme="minorEastAsia" w:hint="eastAsia"/>
        </w:rPr>
        <w:t>D</w:t>
      </w:r>
      <w:r>
        <w:rPr>
          <w:rFonts w:eastAsiaTheme="minorEastAsia"/>
        </w:rPr>
        <w:t>PLL</w:t>
      </w:r>
      <w:r>
        <w:rPr>
          <w:rFonts w:eastAsiaTheme="minorEastAsia" w:hint="eastAsia"/>
        </w:rPr>
        <w:t>求解函数：</w:t>
      </w:r>
    </w:p>
    <w:p w:rsidR="008C7F88" w:rsidRDefault="008C7F88" w:rsidP="008C7F88">
      <w:pPr>
        <w:spacing w:beforeLines="50" w:before="156" w:afterLines="50" w:after="156"/>
        <w:ind w:firstLine="480"/>
        <w:rPr>
          <w:rFonts w:eastAsiaTheme="minorEastAsia"/>
        </w:rPr>
      </w:pPr>
      <w:r>
        <w:rPr>
          <w:rFonts w:eastAsiaTheme="minorEastAsia"/>
        </w:rPr>
        <w:t>1.</w:t>
      </w:r>
      <w:r w:rsidRPr="008C7F88">
        <w:t xml:space="preserve"> </w:t>
      </w:r>
      <w:r w:rsidRPr="008C7F88">
        <w:rPr>
          <w:rFonts w:eastAsiaTheme="minorEastAsia"/>
        </w:rPr>
        <w:t>status DPLL(CNF &amp;S,ResList &amp;L)</w:t>
      </w:r>
      <w:r>
        <w:rPr>
          <w:rFonts w:eastAsiaTheme="minorEastAsia" w:hint="eastAsia"/>
        </w:rPr>
        <w:t>：详见</w:t>
      </w:r>
      <w:r>
        <w:rPr>
          <w:rFonts w:eastAsiaTheme="minorEastAsia" w:hint="eastAsia"/>
        </w:rPr>
        <w:t>3</w:t>
      </w:r>
      <w:r>
        <w:rPr>
          <w:rFonts w:eastAsiaTheme="minorEastAsia"/>
        </w:rPr>
        <w:t>.3</w:t>
      </w:r>
      <w:r w:rsidR="005D465C">
        <w:rPr>
          <w:rFonts w:eastAsiaTheme="minorEastAsia" w:hint="eastAsia"/>
        </w:rPr>
        <w:t>（</w:t>
      </w:r>
      <w:r w:rsidR="005D465C">
        <w:rPr>
          <w:rFonts w:eastAsiaTheme="minorEastAsia" w:hint="eastAsia"/>
        </w:rPr>
        <w:t>3</w:t>
      </w:r>
      <w:r w:rsidR="005D465C">
        <w:rPr>
          <w:rFonts w:eastAsiaTheme="minorEastAsia" w:hint="eastAsia"/>
        </w:rPr>
        <w:t>）</w:t>
      </w:r>
      <w:r>
        <w:rPr>
          <w:rFonts w:eastAsiaTheme="minorEastAsia" w:hint="eastAsia"/>
        </w:rPr>
        <w:t>中介绍；</w:t>
      </w:r>
    </w:p>
    <w:p w:rsidR="008C7F88" w:rsidRDefault="008C7F88" w:rsidP="008C7F88">
      <w:pPr>
        <w:spacing w:beforeLines="50" w:before="156" w:afterLines="50" w:after="156"/>
        <w:ind w:firstLine="480"/>
        <w:rPr>
          <w:rFonts w:eastAsiaTheme="minorEastAsia"/>
        </w:rPr>
      </w:pPr>
      <w:r>
        <w:rPr>
          <w:rFonts w:eastAsiaTheme="minorEastAsia" w:hint="eastAsia"/>
        </w:rPr>
        <w:t>2</w:t>
      </w:r>
      <w:r>
        <w:rPr>
          <w:rFonts w:eastAsiaTheme="minorEastAsia"/>
        </w:rPr>
        <w:t>.</w:t>
      </w:r>
      <w:r w:rsidRPr="008C7F88">
        <w:t xml:space="preserve"> </w:t>
      </w:r>
      <w:r w:rsidRPr="008C7F88">
        <w:rPr>
          <w:rFonts w:eastAsiaTheme="minorEastAsia"/>
        </w:rPr>
        <w:t>status DPLLbyLoop(CNF &amp;S,ResList &amp;L,MOMList &amp;ML,DivideList &amp;DL)</w:t>
      </w:r>
      <w:r>
        <w:rPr>
          <w:rFonts w:eastAsiaTheme="minorEastAsia" w:hint="eastAsia"/>
        </w:rPr>
        <w:t>：详见</w:t>
      </w:r>
      <w:r>
        <w:rPr>
          <w:rFonts w:eastAsiaTheme="minorEastAsia" w:hint="eastAsia"/>
        </w:rPr>
        <w:t>3</w:t>
      </w:r>
      <w:r>
        <w:rPr>
          <w:rFonts w:eastAsiaTheme="minorEastAsia"/>
        </w:rPr>
        <w:t>.3</w:t>
      </w:r>
      <w:r w:rsidR="005D465C">
        <w:rPr>
          <w:rFonts w:eastAsiaTheme="minorEastAsia" w:hint="eastAsia"/>
        </w:rPr>
        <w:t>（</w:t>
      </w:r>
      <w:r w:rsidR="005D465C">
        <w:rPr>
          <w:rFonts w:eastAsiaTheme="minorEastAsia" w:hint="eastAsia"/>
        </w:rPr>
        <w:t>4</w:t>
      </w:r>
      <w:r w:rsidR="005D465C">
        <w:rPr>
          <w:rFonts w:eastAsiaTheme="minorEastAsia" w:hint="eastAsia"/>
        </w:rPr>
        <w:t>）</w:t>
      </w:r>
      <w:r>
        <w:rPr>
          <w:rFonts w:eastAsiaTheme="minorEastAsia" w:hint="eastAsia"/>
        </w:rPr>
        <w:t>中介绍；</w:t>
      </w:r>
    </w:p>
    <w:p w:rsidR="008C7F88" w:rsidRDefault="008C7F88" w:rsidP="008C7F88">
      <w:pPr>
        <w:spacing w:beforeLines="50" w:before="156" w:afterLines="50" w:after="156"/>
        <w:rPr>
          <w:rFonts w:eastAsiaTheme="minorEastAsia"/>
        </w:rPr>
      </w:pPr>
      <w:r>
        <w:rPr>
          <w:rFonts w:eastAsiaTheme="minorEastAsia" w:hint="eastAsia"/>
        </w:rPr>
        <w:t>（</w:t>
      </w:r>
      <w:r>
        <w:rPr>
          <w:rFonts w:eastAsiaTheme="minorEastAsia" w:hint="eastAsia"/>
        </w:rPr>
        <w:t>1</w:t>
      </w:r>
      <w:r>
        <w:rPr>
          <w:rFonts w:eastAsiaTheme="minorEastAsia"/>
        </w:rPr>
        <w:t>0</w:t>
      </w:r>
      <w:r>
        <w:rPr>
          <w:rFonts w:eastAsiaTheme="minorEastAsia" w:hint="eastAsia"/>
        </w:rPr>
        <w:t>）排序算法函数：</w:t>
      </w:r>
    </w:p>
    <w:p w:rsidR="008C7F88" w:rsidRDefault="008C7F88" w:rsidP="008C7F88">
      <w:pPr>
        <w:spacing w:beforeLines="50" w:before="156" w:afterLines="50" w:after="156"/>
        <w:ind w:firstLine="480"/>
        <w:rPr>
          <w:rFonts w:eastAsiaTheme="minorEastAsia"/>
        </w:rPr>
      </w:pPr>
      <w:r>
        <w:rPr>
          <w:rFonts w:eastAsiaTheme="minorEastAsia"/>
        </w:rPr>
        <w:t>1.</w:t>
      </w:r>
      <w:r w:rsidRPr="008C7F88">
        <w:t xml:space="preserve"> </w:t>
      </w:r>
      <w:r w:rsidRPr="008C7F88">
        <w:rPr>
          <w:rFonts w:eastAsiaTheme="minorEastAsia"/>
        </w:rPr>
        <w:t>void BubbleSortR(ResList &amp;List)</w:t>
      </w:r>
      <w:r>
        <w:rPr>
          <w:rFonts w:eastAsiaTheme="minorEastAsia" w:hint="eastAsia"/>
        </w:rPr>
        <w:t>：</w:t>
      </w:r>
      <w:r>
        <w:rPr>
          <w:rFonts w:eastAsiaTheme="minorEastAsia" w:hint="eastAsia"/>
        </w:rPr>
        <w:t>ResList</w:t>
      </w:r>
      <w:r>
        <w:rPr>
          <w:rFonts w:eastAsiaTheme="minorEastAsia" w:hint="eastAsia"/>
        </w:rPr>
        <w:t>升序冒泡排序，以便输出结果；</w:t>
      </w:r>
    </w:p>
    <w:p w:rsidR="008C7F88" w:rsidRDefault="008C7F88" w:rsidP="008C7F88">
      <w:pPr>
        <w:spacing w:beforeLines="50" w:before="156" w:afterLines="50" w:after="156"/>
        <w:ind w:firstLine="480"/>
        <w:rPr>
          <w:rFonts w:eastAsiaTheme="minorEastAsia"/>
        </w:rPr>
      </w:pPr>
      <w:r>
        <w:rPr>
          <w:rFonts w:eastAsiaTheme="minorEastAsia" w:hint="eastAsia"/>
        </w:rPr>
        <w:t>2</w:t>
      </w:r>
      <w:r>
        <w:rPr>
          <w:rFonts w:eastAsiaTheme="minorEastAsia"/>
        </w:rPr>
        <w:t>.</w:t>
      </w:r>
      <w:r w:rsidRPr="008C7F88">
        <w:t xml:space="preserve"> </w:t>
      </w:r>
      <w:r w:rsidRPr="008C7F88">
        <w:rPr>
          <w:rFonts w:eastAsiaTheme="minorEastAsia"/>
        </w:rPr>
        <w:t>void BubbleSortM(MOMList &amp;List)</w:t>
      </w:r>
      <w:r>
        <w:rPr>
          <w:rFonts w:eastAsiaTheme="minorEastAsia" w:hint="eastAsia"/>
        </w:rPr>
        <w:t>：</w:t>
      </w:r>
      <w:r>
        <w:rPr>
          <w:rFonts w:eastAsiaTheme="minorEastAsia" w:hint="eastAsia"/>
        </w:rPr>
        <w:t>M</w:t>
      </w:r>
      <w:r>
        <w:rPr>
          <w:rFonts w:eastAsiaTheme="minorEastAsia"/>
        </w:rPr>
        <w:t>OML</w:t>
      </w:r>
      <w:r>
        <w:rPr>
          <w:rFonts w:eastAsiaTheme="minorEastAsia" w:hint="eastAsia"/>
        </w:rPr>
        <w:t>ist</w:t>
      </w:r>
      <w:r>
        <w:rPr>
          <w:rFonts w:eastAsiaTheme="minorEastAsia" w:hint="eastAsia"/>
        </w:rPr>
        <w:t>升序冒泡排序；</w:t>
      </w:r>
    </w:p>
    <w:p w:rsidR="005D465C" w:rsidRDefault="005D465C" w:rsidP="005D465C">
      <w:pPr>
        <w:spacing w:beforeLines="50" w:before="156" w:afterLines="50" w:after="156"/>
        <w:rPr>
          <w:rFonts w:eastAsiaTheme="minorEastAsia"/>
        </w:rPr>
      </w:pPr>
      <w:r>
        <w:rPr>
          <w:rFonts w:eastAsiaTheme="minorEastAsia" w:hint="eastAsia"/>
        </w:rPr>
        <w:t>（</w:t>
      </w:r>
      <w:r>
        <w:rPr>
          <w:rFonts w:eastAsiaTheme="minorEastAsia" w:hint="eastAsia"/>
        </w:rPr>
        <w:t>1</w:t>
      </w:r>
      <w:r>
        <w:rPr>
          <w:rFonts w:eastAsiaTheme="minorEastAsia"/>
        </w:rPr>
        <w:t>1</w:t>
      </w:r>
      <w:r>
        <w:rPr>
          <w:rFonts w:eastAsiaTheme="minorEastAsia" w:hint="eastAsia"/>
        </w:rPr>
        <w:t>）结果输出函数：</w:t>
      </w:r>
    </w:p>
    <w:p w:rsidR="005D465C" w:rsidRDefault="005D465C" w:rsidP="005D465C">
      <w:pPr>
        <w:spacing w:beforeLines="50" w:before="156" w:afterLines="50" w:after="156"/>
        <w:ind w:firstLine="480"/>
        <w:rPr>
          <w:rFonts w:eastAsiaTheme="minorEastAsia"/>
        </w:rPr>
      </w:pPr>
      <w:r>
        <w:rPr>
          <w:rFonts w:eastAsiaTheme="minorEastAsia"/>
        </w:rPr>
        <w:t>1.</w:t>
      </w:r>
      <w:r w:rsidRPr="005D465C">
        <w:t xml:space="preserve"> </w:t>
      </w:r>
      <w:r w:rsidRPr="005D465C">
        <w:rPr>
          <w:rFonts w:eastAsiaTheme="minorEastAsia"/>
        </w:rPr>
        <w:t>status ResultPrint(ResList L,int satisfy)</w:t>
      </w:r>
      <w:r>
        <w:rPr>
          <w:rFonts w:eastAsiaTheme="minorEastAsia" w:hint="eastAsia"/>
        </w:rPr>
        <w:t>；</w:t>
      </w:r>
    </w:p>
    <w:p w:rsidR="005D465C" w:rsidRDefault="005D465C" w:rsidP="005D465C">
      <w:pPr>
        <w:spacing w:beforeLines="50" w:before="156" w:afterLines="50" w:after="156"/>
        <w:ind w:firstLine="480"/>
        <w:rPr>
          <w:rFonts w:eastAsiaTheme="minorEastAsia"/>
        </w:rPr>
      </w:pPr>
      <w:r>
        <w:rPr>
          <w:rFonts w:eastAsiaTheme="minorEastAsia"/>
        </w:rPr>
        <w:t>2.</w:t>
      </w:r>
      <w:r w:rsidRPr="005D465C">
        <w:t xml:space="preserve"> </w:t>
      </w:r>
      <w:r w:rsidRPr="005D465C">
        <w:rPr>
          <w:rFonts w:eastAsiaTheme="minorEastAsia"/>
        </w:rPr>
        <w:t>int ResWrite(int satisfy,double time,ResList L,char filename[])</w:t>
      </w:r>
      <w:r>
        <w:rPr>
          <w:rFonts w:eastAsiaTheme="minorEastAsia" w:hint="eastAsia"/>
        </w:rPr>
        <w:t>：详见</w:t>
      </w:r>
      <w:r>
        <w:rPr>
          <w:rFonts w:eastAsiaTheme="minorEastAsia" w:hint="eastAsia"/>
        </w:rPr>
        <w:t>3</w:t>
      </w:r>
      <w:r>
        <w:rPr>
          <w:rFonts w:eastAsiaTheme="minorEastAsia"/>
        </w:rPr>
        <w:t>.3</w:t>
      </w:r>
      <w:r>
        <w:rPr>
          <w:rFonts w:eastAsiaTheme="minorEastAsia" w:hint="eastAsia"/>
        </w:rPr>
        <w:t>（</w:t>
      </w:r>
      <w:r>
        <w:rPr>
          <w:rFonts w:eastAsiaTheme="minorEastAsia" w:hint="eastAsia"/>
        </w:rPr>
        <w:t>5</w:t>
      </w:r>
      <w:r>
        <w:rPr>
          <w:rFonts w:eastAsiaTheme="minorEastAsia" w:hint="eastAsia"/>
        </w:rPr>
        <w:t>）；</w:t>
      </w:r>
    </w:p>
    <w:p w:rsidR="005D465C" w:rsidRDefault="005D465C" w:rsidP="005D465C">
      <w:pPr>
        <w:spacing w:beforeLines="50" w:before="156" w:afterLines="50" w:after="156"/>
        <w:rPr>
          <w:rFonts w:eastAsiaTheme="minorEastAsia"/>
        </w:rPr>
      </w:pPr>
      <w:r>
        <w:rPr>
          <w:rFonts w:eastAsiaTheme="minorEastAsia" w:hint="eastAsia"/>
        </w:rPr>
        <w:t>（</w:t>
      </w:r>
      <w:r>
        <w:rPr>
          <w:rFonts w:eastAsiaTheme="minorEastAsia" w:hint="eastAsia"/>
        </w:rPr>
        <w:t>1</w:t>
      </w:r>
      <w:r>
        <w:rPr>
          <w:rFonts w:eastAsiaTheme="minorEastAsia"/>
        </w:rPr>
        <w:t>2</w:t>
      </w:r>
      <w:r>
        <w:rPr>
          <w:rFonts w:eastAsiaTheme="minorEastAsia" w:hint="eastAsia"/>
        </w:rPr>
        <w:t>）数独函数：</w:t>
      </w:r>
    </w:p>
    <w:p w:rsidR="005D465C" w:rsidRDefault="005D465C" w:rsidP="005D465C">
      <w:pPr>
        <w:spacing w:beforeLines="50" w:before="156" w:afterLines="50" w:after="156"/>
        <w:ind w:firstLine="480"/>
        <w:rPr>
          <w:rFonts w:eastAsiaTheme="minorEastAsia"/>
        </w:rPr>
      </w:pPr>
      <w:r>
        <w:rPr>
          <w:rFonts w:eastAsiaTheme="minorEastAsia"/>
        </w:rPr>
        <w:t>1.</w:t>
      </w:r>
      <w:r w:rsidRPr="005D465C">
        <w:t xml:space="preserve"> </w:t>
      </w:r>
      <w:r w:rsidRPr="005D465C">
        <w:rPr>
          <w:rFonts w:eastAsiaTheme="minorEastAsia"/>
        </w:rPr>
        <w:t>status LoadSudoku4(int sudoku4[][4], char FileName[])</w:t>
      </w:r>
      <w:r>
        <w:rPr>
          <w:rFonts w:eastAsiaTheme="minorEastAsia" w:hint="eastAsia"/>
        </w:rPr>
        <w:t>：将文件中四阶数独存储进二维数组；</w:t>
      </w:r>
    </w:p>
    <w:p w:rsidR="005D465C" w:rsidRDefault="005D465C" w:rsidP="005D465C">
      <w:pPr>
        <w:spacing w:beforeLines="50" w:before="156" w:afterLines="50" w:after="156"/>
        <w:ind w:firstLine="480"/>
        <w:rPr>
          <w:rFonts w:eastAsiaTheme="minorEastAsia"/>
        </w:rPr>
      </w:pPr>
      <w:r>
        <w:rPr>
          <w:rFonts w:eastAsiaTheme="minorEastAsia" w:hint="eastAsia"/>
        </w:rPr>
        <w:t>2</w:t>
      </w:r>
      <w:r>
        <w:rPr>
          <w:rFonts w:eastAsiaTheme="minorEastAsia"/>
        </w:rPr>
        <w:t>.</w:t>
      </w:r>
      <w:r w:rsidRPr="005D465C">
        <w:t xml:space="preserve"> </w:t>
      </w:r>
      <w:r w:rsidRPr="005D465C">
        <w:rPr>
          <w:rFonts w:eastAsiaTheme="minorEastAsia"/>
        </w:rPr>
        <w:t>status LoadSudoku6(int sudoku6[][6], char FileName[])</w:t>
      </w:r>
      <w:r>
        <w:rPr>
          <w:rFonts w:eastAsiaTheme="minorEastAsia" w:hint="eastAsia"/>
        </w:rPr>
        <w:t>：六阶数组存储；</w:t>
      </w:r>
    </w:p>
    <w:p w:rsidR="005D465C" w:rsidRDefault="005D465C" w:rsidP="005D465C">
      <w:pPr>
        <w:spacing w:beforeLines="50" w:before="156" w:afterLines="50" w:after="156"/>
        <w:ind w:firstLine="480"/>
        <w:rPr>
          <w:rFonts w:eastAsiaTheme="minorEastAsia"/>
        </w:rPr>
      </w:pPr>
      <w:r>
        <w:rPr>
          <w:rFonts w:eastAsiaTheme="minorEastAsia" w:hint="eastAsia"/>
        </w:rPr>
        <w:t>3</w:t>
      </w:r>
      <w:r>
        <w:rPr>
          <w:rFonts w:eastAsiaTheme="minorEastAsia"/>
        </w:rPr>
        <w:t>.</w:t>
      </w:r>
      <w:r w:rsidRPr="005D465C">
        <w:t xml:space="preserve"> </w:t>
      </w:r>
      <w:r w:rsidRPr="005D465C">
        <w:rPr>
          <w:rFonts w:eastAsiaTheme="minorEastAsia"/>
        </w:rPr>
        <w:t>status Sudoku4toCNF(int sudoku4[][4],char FileName[])</w:t>
      </w:r>
      <w:r>
        <w:rPr>
          <w:rFonts w:eastAsiaTheme="minorEastAsia" w:hint="eastAsia"/>
        </w:rPr>
        <w:t>：四维数独的二维数组形式输出</w:t>
      </w:r>
      <w:r>
        <w:rPr>
          <w:rFonts w:eastAsiaTheme="minorEastAsia" w:hint="eastAsia"/>
        </w:rPr>
        <w:t>C</w:t>
      </w:r>
      <w:r>
        <w:rPr>
          <w:rFonts w:eastAsiaTheme="minorEastAsia"/>
        </w:rPr>
        <w:t>NF</w:t>
      </w:r>
      <w:r>
        <w:rPr>
          <w:rFonts w:eastAsiaTheme="minorEastAsia" w:hint="eastAsia"/>
        </w:rPr>
        <w:t>文件，详见</w:t>
      </w:r>
      <w:r>
        <w:rPr>
          <w:rFonts w:eastAsiaTheme="minorEastAsia" w:hint="eastAsia"/>
        </w:rPr>
        <w:t>3</w:t>
      </w:r>
      <w:r>
        <w:rPr>
          <w:rFonts w:eastAsiaTheme="minorEastAsia"/>
        </w:rPr>
        <w:t>.3</w:t>
      </w:r>
      <w:r>
        <w:rPr>
          <w:rFonts w:eastAsiaTheme="minorEastAsia" w:hint="eastAsia"/>
        </w:rPr>
        <w:t>（</w:t>
      </w:r>
      <w:r>
        <w:rPr>
          <w:rFonts w:eastAsiaTheme="minorEastAsia" w:hint="eastAsia"/>
        </w:rPr>
        <w:t>2</w:t>
      </w:r>
      <w:r>
        <w:rPr>
          <w:rFonts w:eastAsiaTheme="minorEastAsia" w:hint="eastAsia"/>
        </w:rPr>
        <w:t>）；</w:t>
      </w:r>
    </w:p>
    <w:p w:rsidR="005D465C" w:rsidRDefault="005D465C" w:rsidP="005D465C">
      <w:pPr>
        <w:spacing w:beforeLines="50" w:before="156" w:afterLines="50" w:after="156"/>
        <w:ind w:firstLine="480"/>
        <w:rPr>
          <w:rFonts w:eastAsiaTheme="minorEastAsia"/>
        </w:rPr>
      </w:pPr>
      <w:r>
        <w:rPr>
          <w:rFonts w:eastAsiaTheme="minorEastAsia" w:hint="eastAsia"/>
        </w:rPr>
        <w:t>4</w:t>
      </w:r>
      <w:r>
        <w:rPr>
          <w:rFonts w:eastAsiaTheme="minorEastAsia"/>
        </w:rPr>
        <w:t>.</w:t>
      </w:r>
      <w:r w:rsidRPr="005D465C">
        <w:t xml:space="preserve"> </w:t>
      </w:r>
      <w:r w:rsidRPr="005D465C">
        <w:rPr>
          <w:rFonts w:eastAsiaTheme="minorEastAsia"/>
        </w:rPr>
        <w:t>status Sudoku6toCNF(int sudoku6[][6],char FileName[])</w:t>
      </w:r>
      <w:r>
        <w:rPr>
          <w:rFonts w:eastAsiaTheme="minorEastAsia" w:hint="eastAsia"/>
        </w:rPr>
        <w:t>：六维数独输出</w:t>
      </w:r>
      <w:r>
        <w:rPr>
          <w:rFonts w:eastAsiaTheme="minorEastAsia" w:hint="eastAsia"/>
        </w:rPr>
        <w:t>C</w:t>
      </w:r>
      <w:r>
        <w:rPr>
          <w:rFonts w:eastAsiaTheme="minorEastAsia"/>
        </w:rPr>
        <w:t>NF</w:t>
      </w:r>
      <w:r>
        <w:rPr>
          <w:rFonts w:eastAsiaTheme="minorEastAsia" w:hint="eastAsia"/>
        </w:rPr>
        <w:t>文件；</w:t>
      </w:r>
    </w:p>
    <w:p w:rsidR="005D465C" w:rsidRDefault="005D465C" w:rsidP="005D465C">
      <w:pPr>
        <w:spacing w:beforeLines="50" w:before="156" w:afterLines="50" w:after="156"/>
        <w:ind w:firstLine="480"/>
        <w:rPr>
          <w:rFonts w:eastAsiaTheme="minorEastAsia"/>
        </w:rPr>
      </w:pPr>
      <w:r>
        <w:rPr>
          <w:rFonts w:eastAsiaTheme="minorEastAsia" w:hint="eastAsia"/>
        </w:rPr>
        <w:t>5</w:t>
      </w:r>
      <w:r>
        <w:rPr>
          <w:rFonts w:eastAsiaTheme="minorEastAsia"/>
        </w:rPr>
        <w:t>.</w:t>
      </w:r>
      <w:r w:rsidRPr="005D465C">
        <w:t xml:space="preserve"> </w:t>
      </w:r>
      <w:r w:rsidRPr="005D465C">
        <w:rPr>
          <w:rFonts w:eastAsiaTheme="minorEastAsia"/>
        </w:rPr>
        <w:t>status PuzzleResult(ResList L,int kind)</w:t>
      </w:r>
      <w:r>
        <w:rPr>
          <w:rFonts w:eastAsiaTheme="minorEastAsia" w:hint="eastAsia"/>
        </w:rPr>
        <w:t>：数独结果输出函数，详见</w:t>
      </w:r>
      <w:r>
        <w:rPr>
          <w:rFonts w:eastAsiaTheme="minorEastAsia" w:hint="eastAsia"/>
        </w:rPr>
        <w:t>3</w:t>
      </w:r>
      <w:r>
        <w:rPr>
          <w:rFonts w:eastAsiaTheme="minorEastAsia"/>
        </w:rPr>
        <w:t>.3</w:t>
      </w:r>
      <w:r>
        <w:rPr>
          <w:rFonts w:eastAsiaTheme="minorEastAsia" w:hint="eastAsia"/>
        </w:rPr>
        <w:t>（</w:t>
      </w:r>
      <w:r>
        <w:rPr>
          <w:rFonts w:eastAsiaTheme="minorEastAsia" w:hint="eastAsia"/>
        </w:rPr>
        <w:t>6</w:t>
      </w:r>
      <w:r>
        <w:rPr>
          <w:rFonts w:eastAsiaTheme="minorEastAsia" w:hint="eastAsia"/>
        </w:rPr>
        <w:t>）。</w:t>
      </w:r>
    </w:p>
    <w:p w:rsidR="003B2CAD" w:rsidRPr="005D465C" w:rsidRDefault="003B2CAD" w:rsidP="003B2CAD">
      <w:pPr>
        <w:spacing w:beforeLines="50" w:before="156" w:afterLines="50" w:after="156"/>
        <w:rPr>
          <w:rFonts w:eastAsiaTheme="minorEastAsia"/>
        </w:rPr>
      </w:pPr>
    </w:p>
    <w:p w:rsidR="00FA6BCE" w:rsidRPr="00407A4F" w:rsidRDefault="00750002" w:rsidP="00407A4F">
      <w:pPr>
        <w:pStyle w:val="2"/>
        <w:rPr>
          <w:rFonts w:ascii="宋体" w:hAnsi="宋体"/>
          <w:sz w:val="28"/>
          <w:szCs w:val="28"/>
        </w:rPr>
      </w:pPr>
      <w:bookmarkStart w:id="33" w:name="_Toc67781537"/>
      <w:r w:rsidRPr="00407A4F">
        <w:rPr>
          <w:sz w:val="28"/>
          <w:szCs w:val="28"/>
        </w:rPr>
        <w:lastRenderedPageBreak/>
        <w:t>3.</w:t>
      </w:r>
      <w:r w:rsidR="00C77496" w:rsidRPr="00407A4F">
        <w:rPr>
          <w:sz w:val="28"/>
          <w:szCs w:val="28"/>
        </w:rPr>
        <w:t>3</w:t>
      </w:r>
      <w:r w:rsidR="00C77496" w:rsidRPr="00407A4F">
        <w:rPr>
          <w:rFonts w:hint="eastAsia"/>
          <w:sz w:val="28"/>
          <w:szCs w:val="28"/>
        </w:rPr>
        <w:t>模块</w:t>
      </w:r>
      <w:r w:rsidRPr="00407A4F">
        <w:rPr>
          <w:rFonts w:hint="eastAsia"/>
          <w:sz w:val="28"/>
          <w:szCs w:val="28"/>
        </w:rPr>
        <w:t>算法设计</w:t>
      </w:r>
      <w:bookmarkEnd w:id="33"/>
    </w:p>
    <w:p w:rsidR="00964308" w:rsidRDefault="00964308" w:rsidP="00FA6BCE">
      <w:pPr>
        <w:autoSpaceDE w:val="0"/>
        <w:autoSpaceDN w:val="0"/>
        <w:adjustRightInd w:val="0"/>
        <w:spacing w:line="450" w:lineRule="exact"/>
        <w:ind w:firstLineChars="200" w:firstLine="480"/>
      </w:pPr>
      <w:r>
        <w:rPr>
          <w:rFonts w:hint="eastAsia"/>
        </w:rPr>
        <w:t>（</w:t>
      </w:r>
      <w:r>
        <w:rPr>
          <w:rFonts w:hint="eastAsia"/>
        </w:rPr>
        <w:t>1</w:t>
      </w:r>
      <w:r>
        <w:rPr>
          <w:rFonts w:hint="eastAsia"/>
        </w:rPr>
        <w:t>）读取</w:t>
      </w:r>
      <w:r>
        <w:rPr>
          <w:rFonts w:hint="eastAsia"/>
        </w:rPr>
        <w:t>C</w:t>
      </w:r>
      <w:r>
        <w:t>NF</w:t>
      </w:r>
      <w:r>
        <w:rPr>
          <w:rFonts w:hint="eastAsia"/>
        </w:rPr>
        <w:t>文件：</w:t>
      </w:r>
      <w:r w:rsidR="00C77496">
        <w:rPr>
          <w:rFonts w:ascii="宋体" w:hAnsi="宋体" w:hint="eastAsia"/>
        </w:rPr>
        <w:t>使用LoadCNF函数将目标文件存储至C</w:t>
      </w:r>
      <w:r w:rsidR="00C77496">
        <w:rPr>
          <w:rFonts w:ascii="宋体" w:hAnsi="宋体"/>
        </w:rPr>
        <w:t>NF</w:t>
      </w:r>
      <w:r w:rsidR="00C77496">
        <w:rPr>
          <w:rFonts w:ascii="宋体" w:hAnsi="宋体" w:hint="eastAsia"/>
        </w:rPr>
        <w:t>结构中</w:t>
      </w:r>
      <w:r w:rsidR="007D3F05">
        <w:rPr>
          <w:rFonts w:hint="eastAsia"/>
        </w:rPr>
        <w:t>。</w:t>
      </w:r>
    </w:p>
    <w:p w:rsidR="007D3F05" w:rsidRDefault="007D3F05" w:rsidP="00FA6BCE">
      <w:pPr>
        <w:autoSpaceDE w:val="0"/>
        <w:autoSpaceDN w:val="0"/>
        <w:adjustRightInd w:val="0"/>
        <w:spacing w:line="450" w:lineRule="exact"/>
        <w:ind w:firstLineChars="200" w:firstLine="480"/>
        <w:rPr>
          <w:rFonts w:ascii="宋体" w:hAnsi="宋体"/>
        </w:rPr>
      </w:pPr>
      <w:r>
        <w:rPr>
          <w:rFonts w:hint="eastAsia"/>
        </w:rPr>
        <w:t>（</w:t>
      </w:r>
      <w:r>
        <w:rPr>
          <w:rFonts w:hint="eastAsia"/>
        </w:rPr>
        <w:t>2</w:t>
      </w:r>
      <w:r>
        <w:rPr>
          <w:rFonts w:hint="eastAsia"/>
        </w:rPr>
        <w:t>）读取数独并输出</w:t>
      </w:r>
      <w:r>
        <w:rPr>
          <w:rFonts w:hint="eastAsia"/>
        </w:rPr>
        <w:t>C</w:t>
      </w:r>
      <w:r>
        <w:t>NF</w:t>
      </w:r>
      <w:r>
        <w:rPr>
          <w:rFonts w:hint="eastAsia"/>
        </w:rPr>
        <w:t>文件</w:t>
      </w:r>
      <w:r w:rsidR="006615E8">
        <w:rPr>
          <w:rFonts w:hint="eastAsia"/>
        </w:rPr>
        <w:t>：</w:t>
      </w:r>
      <w:r w:rsidR="006615E8">
        <w:rPr>
          <w:rFonts w:ascii="宋体" w:hAnsi="宋体" w:hint="eastAsia"/>
        </w:rPr>
        <w:t>Ⅰ）</w:t>
      </w:r>
      <w:r w:rsidR="009E12AA">
        <w:rPr>
          <w:rFonts w:ascii="宋体" w:hAnsi="宋体" w:hint="eastAsia"/>
        </w:rPr>
        <w:t>统计已存在的数独值，因为约束一二三条件增加的子句数是一定的，所以可以得出一共有多少子句；Ⅱ）按照C</w:t>
      </w:r>
      <w:r w:rsidR="009E12AA">
        <w:rPr>
          <w:rFonts w:ascii="宋体" w:hAnsi="宋体"/>
        </w:rPr>
        <w:t>NF</w:t>
      </w:r>
      <w:r w:rsidR="009E12AA">
        <w:rPr>
          <w:rFonts w:ascii="宋体" w:hAnsi="宋体" w:hint="eastAsia"/>
        </w:rPr>
        <w:t>文件格式，输出第一排内容；Ⅲ）根据已存在的数独值，加入单子句约束条件；Ⅳ）分别循环加入约束一、二、三形成的子句，完成数独形式到C</w:t>
      </w:r>
      <w:r w:rsidR="009E12AA">
        <w:rPr>
          <w:rFonts w:ascii="宋体" w:hAnsi="宋体"/>
        </w:rPr>
        <w:t>NF</w:t>
      </w:r>
      <w:r w:rsidR="009E12AA">
        <w:rPr>
          <w:rFonts w:ascii="宋体" w:hAnsi="宋体" w:hint="eastAsia"/>
        </w:rPr>
        <w:t>文件的转换。</w:t>
      </w:r>
    </w:p>
    <w:p w:rsidR="00FA6BCE" w:rsidRPr="0050066C" w:rsidRDefault="009E12AA" w:rsidP="00AC348B">
      <w:pPr>
        <w:autoSpaceDE w:val="0"/>
        <w:autoSpaceDN w:val="0"/>
        <w:adjustRightInd w:val="0"/>
        <w:spacing w:line="450" w:lineRule="exact"/>
        <w:ind w:firstLineChars="200" w:firstLine="480"/>
      </w:pPr>
      <w:r>
        <w:rPr>
          <w:rFonts w:hint="eastAsia"/>
        </w:rPr>
        <w:t>（</w:t>
      </w:r>
      <w:r>
        <w:rPr>
          <w:rFonts w:hint="eastAsia"/>
        </w:rPr>
        <w:t>3</w:t>
      </w:r>
      <w:r>
        <w:rPr>
          <w:rFonts w:hint="eastAsia"/>
        </w:rPr>
        <w:t>）</w:t>
      </w:r>
      <w:r>
        <w:t>DPLL</w:t>
      </w:r>
      <w:r>
        <w:rPr>
          <w:rFonts w:hint="eastAsia"/>
        </w:rPr>
        <w:t>运算：</w:t>
      </w:r>
      <w:r w:rsidR="00AC348B">
        <w:rPr>
          <w:rFonts w:ascii="宋体" w:hAnsi="宋体" w:hint="eastAsia"/>
        </w:rPr>
        <w:t>Ⅰ）</w:t>
      </w:r>
      <w:r w:rsidR="00F039DF">
        <w:rPr>
          <w:rFonts w:ascii="宋体" w:hAnsi="宋体" w:hint="eastAsia"/>
        </w:rPr>
        <w:t>调用</w:t>
      </w:r>
      <w:r w:rsidR="00D536A4" w:rsidRPr="00F039DF">
        <w:t>Locate</w:t>
      </w:r>
      <w:r w:rsidR="00F039DF" w:rsidRPr="00F039DF">
        <w:t>UnitClause</w:t>
      </w:r>
      <w:r w:rsidR="00AC348B">
        <w:rPr>
          <w:rFonts w:ascii="宋体" w:hAnsi="宋体" w:hint="eastAsia"/>
        </w:rPr>
        <w:t>查找是否有单子句存在，若有则进行单子句化简，将化简变元x</w:t>
      </w:r>
      <w:r w:rsidR="0026561C">
        <w:rPr>
          <w:rFonts w:ascii="宋体" w:hAnsi="宋体" w:hint="eastAsia"/>
        </w:rPr>
        <w:t>入栈</w:t>
      </w:r>
      <w:r w:rsidR="00AC348B">
        <w:rPr>
          <w:rFonts w:ascii="宋体" w:hAnsi="宋体" w:hint="eastAsia"/>
        </w:rPr>
        <w:t>于ResList中，将C</w:t>
      </w:r>
      <w:r w:rsidR="00AC348B">
        <w:rPr>
          <w:rFonts w:ascii="宋体" w:hAnsi="宋体"/>
        </w:rPr>
        <w:t>NF</w:t>
      </w:r>
      <w:r w:rsidR="00AC348B">
        <w:rPr>
          <w:rFonts w:ascii="宋体" w:hAnsi="宋体" w:hint="eastAsia"/>
        </w:rPr>
        <w:t>结构中带有变元x的子句状态置0，</w:t>
      </w:r>
      <w:r w:rsidR="0026561C">
        <w:rPr>
          <w:rFonts w:ascii="宋体" w:hAnsi="宋体" w:hint="eastAsia"/>
        </w:rPr>
        <w:t>并且标记因为变元x而改变，</w:t>
      </w:r>
      <w:r w:rsidR="00AC348B">
        <w:rPr>
          <w:rFonts w:ascii="宋体" w:hAnsi="宋体" w:hint="eastAsia"/>
        </w:rPr>
        <w:t>将C</w:t>
      </w:r>
      <w:r w:rsidR="00AC348B">
        <w:rPr>
          <w:rFonts w:ascii="宋体" w:hAnsi="宋体"/>
        </w:rPr>
        <w:t>NF</w:t>
      </w:r>
      <w:r w:rsidR="00AC348B">
        <w:rPr>
          <w:rFonts w:ascii="宋体" w:hAnsi="宋体" w:hint="eastAsia"/>
        </w:rPr>
        <w:t>结构中带有变元-x的文字状态置0；Ⅱ）判断是否还存在子句以及是否存在空子句；Ⅲ）若无单子句存在，则运用分裂策略选择出一个变元m</w:t>
      </w:r>
      <w:r w:rsidR="0026561C">
        <w:rPr>
          <w:rFonts w:ascii="宋体" w:hAnsi="宋体" w:hint="eastAsia"/>
        </w:rPr>
        <w:t>（按照文字序号从小到大，选取第一个没有在ResList中出现过的变元）；Ⅳ）用变元m创造出单子句加入C</w:t>
      </w:r>
      <w:r w:rsidR="0026561C">
        <w:rPr>
          <w:rFonts w:ascii="宋体" w:hAnsi="宋体"/>
        </w:rPr>
        <w:t>NF</w:t>
      </w:r>
      <w:r w:rsidR="0026561C">
        <w:rPr>
          <w:rFonts w:ascii="宋体" w:hAnsi="宋体" w:hint="eastAsia"/>
        </w:rPr>
        <w:t>，进行第一分支递归运算；Ⅴ）若第一分支运算失败，则进行回溯，将ResList中m及之后的变元出栈，逐个恢复标记；Ⅵ）反转变元再生成单子句加入C</w:t>
      </w:r>
      <w:r w:rsidR="0026561C">
        <w:rPr>
          <w:rFonts w:ascii="宋体" w:hAnsi="宋体"/>
        </w:rPr>
        <w:t>NF</w:t>
      </w:r>
      <w:r w:rsidR="0026561C">
        <w:rPr>
          <w:rFonts w:ascii="宋体" w:hAnsi="宋体" w:hint="eastAsia"/>
        </w:rPr>
        <w:t>，进行第二分支的递归运算；Ⅶ）最终返回F</w:t>
      </w:r>
      <w:r w:rsidR="0026561C">
        <w:rPr>
          <w:rFonts w:ascii="宋体" w:hAnsi="宋体"/>
        </w:rPr>
        <w:t>ALSE</w:t>
      </w:r>
      <w:r w:rsidR="0026561C">
        <w:rPr>
          <w:rFonts w:ascii="宋体" w:hAnsi="宋体" w:hint="eastAsia"/>
        </w:rPr>
        <w:t>，则运算失败，无解，返回O</w:t>
      </w:r>
      <w:r w:rsidR="0026561C">
        <w:rPr>
          <w:rFonts w:ascii="宋体" w:hAnsi="宋体"/>
        </w:rPr>
        <w:t>K</w:t>
      </w:r>
      <w:r w:rsidR="0026561C">
        <w:rPr>
          <w:rFonts w:ascii="宋体" w:hAnsi="宋体" w:hint="eastAsia"/>
        </w:rPr>
        <w:t>，则生成解，存储于ResList中。</w:t>
      </w:r>
    </w:p>
    <w:p w:rsidR="00AC348B" w:rsidRDefault="00AC348B" w:rsidP="00AC348B">
      <w:pPr>
        <w:widowControl/>
        <w:snapToGrid/>
        <w:spacing w:line="240" w:lineRule="auto"/>
        <w:jc w:val="center"/>
      </w:pPr>
      <w:r>
        <w:object w:dxaOrig="6889" w:dyaOrig="3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4pt;height:198.6pt" o:ole="">
            <v:imagedata r:id="rId16" o:title=""/>
          </v:shape>
          <o:OLEObject Type="Embed" ProgID="Visio.Drawing.15" ShapeID="_x0000_i1025" DrawAspect="Content" ObjectID="_1702799195" r:id="rId17"/>
        </w:object>
      </w:r>
    </w:p>
    <w:p w:rsidR="0026561C" w:rsidRPr="0026561C" w:rsidRDefault="00AC348B" w:rsidP="0026561C">
      <w:pPr>
        <w:spacing w:line="360" w:lineRule="auto"/>
        <w:ind w:left="120" w:hangingChars="50" w:hanging="120"/>
        <w:jc w:val="center"/>
        <w:rPr>
          <w:rFonts w:ascii="宋体" w:hAnsi="宋体"/>
        </w:rPr>
      </w:pPr>
      <w:r w:rsidRPr="00601505">
        <w:rPr>
          <w:rFonts w:ascii="黑体" w:eastAsia="黑体" w:hAnsi="宋体" w:hint="eastAsia"/>
        </w:rPr>
        <w:t>图</w:t>
      </w:r>
      <w:r w:rsidRPr="00601505">
        <w:rPr>
          <w:rFonts w:hint="eastAsia"/>
        </w:rPr>
        <w:t>3-</w:t>
      </w:r>
      <w:r w:rsidR="00893423">
        <w:t>3</w:t>
      </w:r>
      <w:r>
        <w:t xml:space="preserve">-1 </w:t>
      </w:r>
      <w:r>
        <w:rPr>
          <w:rFonts w:ascii="黑体" w:eastAsia="黑体" w:hAnsi="宋体"/>
        </w:rPr>
        <w:t>DPLL</w:t>
      </w:r>
      <w:r>
        <w:rPr>
          <w:rFonts w:ascii="黑体" w:eastAsia="黑体" w:hAnsi="宋体" w:hint="eastAsia"/>
        </w:rPr>
        <w:t>算法流程图</w:t>
      </w:r>
    </w:p>
    <w:p w:rsidR="007E6B84" w:rsidRDefault="0026561C" w:rsidP="007E6B84">
      <w:pPr>
        <w:autoSpaceDE w:val="0"/>
        <w:autoSpaceDN w:val="0"/>
        <w:adjustRightInd w:val="0"/>
        <w:spacing w:line="450" w:lineRule="exact"/>
        <w:ind w:firstLineChars="200" w:firstLine="480"/>
      </w:pPr>
      <w:r>
        <w:rPr>
          <w:rFonts w:hint="eastAsia"/>
        </w:rPr>
        <w:t>（</w:t>
      </w:r>
      <w:r>
        <w:rPr>
          <w:rFonts w:hint="eastAsia"/>
        </w:rPr>
        <w:t>4</w:t>
      </w:r>
      <w:r>
        <w:rPr>
          <w:rFonts w:hint="eastAsia"/>
        </w:rPr>
        <w:t>）优化版</w:t>
      </w:r>
      <w:r>
        <w:rPr>
          <w:rFonts w:hint="eastAsia"/>
        </w:rPr>
        <w:t>D</w:t>
      </w:r>
      <w:r>
        <w:t>PLL</w:t>
      </w:r>
      <w:r>
        <w:rPr>
          <w:rFonts w:hint="eastAsia"/>
        </w:rPr>
        <w:t>运算（非递归算法以及更优的分裂策略）：</w:t>
      </w:r>
      <w:r w:rsidR="0092368D">
        <w:rPr>
          <w:rFonts w:ascii="宋体" w:hAnsi="宋体" w:hint="eastAsia"/>
        </w:rPr>
        <w:t>Ⅰ）在还有子句存在情况下一直循环</w:t>
      </w:r>
      <w:r w:rsidR="00C52A87">
        <w:rPr>
          <w:rFonts w:ascii="宋体" w:hAnsi="宋体" w:hint="eastAsia"/>
        </w:rPr>
        <w:t>；Ⅱ）</w:t>
      </w:r>
      <w:r w:rsidR="00D75525">
        <w:rPr>
          <w:rFonts w:ascii="宋体" w:hAnsi="宋体" w:hint="eastAsia"/>
        </w:rPr>
        <w:t>判断是否有单子句，有则循环进行单子句规则化简；Ⅲ）无单子句时则根据分裂策略选取变元（策略采用</w:t>
      </w:r>
      <w:r w:rsidR="00430CE8">
        <w:rPr>
          <w:rFonts w:ascii="宋体" w:hAnsi="宋体" w:hint="eastAsia"/>
        </w:rPr>
        <w:t>M</w:t>
      </w:r>
      <w:r w:rsidR="00430CE8">
        <w:rPr>
          <w:rFonts w:ascii="宋体" w:hAnsi="宋体"/>
        </w:rPr>
        <w:t>OM</w:t>
      </w:r>
      <w:r w:rsidR="00430CE8">
        <w:rPr>
          <w:rFonts w:ascii="宋体" w:hAnsi="宋体" w:hint="eastAsia"/>
        </w:rPr>
        <w:t>算法-最短子句出现频率最大优先进行加权</w:t>
      </w:r>
      <w:r w:rsidR="00D75525">
        <w:rPr>
          <w:rFonts w:ascii="宋体" w:hAnsi="宋体" w:hint="eastAsia"/>
        </w:rPr>
        <w:t>排序，在C</w:t>
      </w:r>
      <w:r w:rsidR="00D75525">
        <w:rPr>
          <w:rFonts w:ascii="宋体" w:hAnsi="宋体"/>
        </w:rPr>
        <w:t>NF</w:t>
      </w:r>
      <w:r w:rsidR="00D75525">
        <w:rPr>
          <w:rFonts w:ascii="宋体" w:hAnsi="宋体" w:hint="eastAsia"/>
        </w:rPr>
        <w:t>中出现次数越多权重越大），带入C</w:t>
      </w:r>
      <w:r w:rsidR="00D75525">
        <w:rPr>
          <w:rFonts w:ascii="宋体" w:hAnsi="宋体"/>
        </w:rPr>
        <w:t>NF</w:t>
      </w:r>
      <w:r w:rsidR="00D75525">
        <w:rPr>
          <w:rFonts w:ascii="宋体" w:hAnsi="宋体" w:hint="eastAsia"/>
        </w:rPr>
        <w:t>进行消除，</w:t>
      </w:r>
      <w:r w:rsidR="00D75525">
        <w:rPr>
          <w:rFonts w:ascii="宋体" w:hAnsi="宋体" w:hint="eastAsia"/>
        </w:rPr>
        <w:lastRenderedPageBreak/>
        <w:t>再度循环；Ⅳ）</w:t>
      </w:r>
      <w:r w:rsidR="00F367C8">
        <w:rPr>
          <w:rFonts w:ascii="宋体" w:hAnsi="宋体" w:hint="eastAsia"/>
        </w:rPr>
        <w:t>存在</w:t>
      </w:r>
      <w:r w:rsidR="00D75525">
        <w:rPr>
          <w:rFonts w:ascii="宋体" w:hAnsi="宋体" w:hint="eastAsia"/>
        </w:rPr>
        <w:t>空子句时</w:t>
      </w:r>
      <w:r w:rsidR="00F367C8">
        <w:rPr>
          <w:rFonts w:ascii="宋体" w:hAnsi="宋体" w:hint="eastAsia"/>
        </w:rPr>
        <w:t>，判断结果链表是否已经回溯至无文字存储，若链表非空，则反转变元带入C</w:t>
      </w:r>
      <w:r w:rsidR="00F367C8">
        <w:rPr>
          <w:rFonts w:ascii="宋体" w:hAnsi="宋体"/>
        </w:rPr>
        <w:t>NF</w:t>
      </w:r>
      <w:r w:rsidR="00F367C8">
        <w:rPr>
          <w:rFonts w:ascii="宋体" w:hAnsi="宋体" w:hint="eastAsia"/>
        </w:rPr>
        <w:t>消除，再度循环；Ⅴ）若是结果链表已空，则返回F</w:t>
      </w:r>
      <w:r w:rsidR="00F367C8">
        <w:rPr>
          <w:rFonts w:ascii="宋体" w:hAnsi="宋体"/>
        </w:rPr>
        <w:t>ALSE</w:t>
      </w:r>
      <w:r w:rsidR="00F367C8">
        <w:rPr>
          <w:rFonts w:ascii="宋体" w:hAnsi="宋体" w:hint="eastAsia"/>
        </w:rPr>
        <w:t>，说明</w:t>
      </w:r>
      <w:r w:rsidR="00F367C8">
        <w:rPr>
          <w:rFonts w:ascii="宋体" w:hAnsi="宋体"/>
        </w:rPr>
        <w:t>CNF</w:t>
      </w:r>
      <w:r w:rsidR="00F367C8">
        <w:rPr>
          <w:rFonts w:ascii="宋体" w:hAnsi="宋体" w:hint="eastAsia"/>
        </w:rPr>
        <w:t>无解；Ⅵ）若是循环至无子句存在，则函数返回O</w:t>
      </w:r>
      <w:r w:rsidR="00F367C8">
        <w:rPr>
          <w:rFonts w:ascii="宋体" w:hAnsi="宋体"/>
        </w:rPr>
        <w:t>K</w:t>
      </w:r>
      <w:r w:rsidR="00F367C8">
        <w:rPr>
          <w:rFonts w:ascii="宋体" w:hAnsi="宋体" w:hint="eastAsia"/>
        </w:rPr>
        <w:t>，说明</w:t>
      </w:r>
      <w:r w:rsidR="00F367C8">
        <w:rPr>
          <w:rFonts w:ascii="宋体" w:hAnsi="宋体"/>
        </w:rPr>
        <w:t>SAT</w:t>
      </w:r>
      <w:r w:rsidR="00F367C8">
        <w:rPr>
          <w:rFonts w:ascii="宋体" w:hAnsi="宋体" w:hint="eastAsia"/>
        </w:rPr>
        <w:t>已求解完毕，结果存入RseList中。</w:t>
      </w:r>
    </w:p>
    <w:p w:rsidR="00FA6BCE" w:rsidRDefault="00D75525" w:rsidP="00D75525">
      <w:pPr>
        <w:widowControl/>
        <w:snapToGrid/>
        <w:spacing w:line="240" w:lineRule="auto"/>
        <w:jc w:val="center"/>
      </w:pPr>
      <w:r>
        <w:object w:dxaOrig="6121" w:dyaOrig="4620">
          <v:shape id="_x0000_i1026" type="#_x0000_t75" style="width:306pt;height:231pt" o:ole="">
            <v:imagedata r:id="rId18" o:title=""/>
          </v:shape>
          <o:OLEObject Type="Embed" ProgID="Visio.Drawing.15" ShapeID="_x0000_i1026" DrawAspect="Content" ObjectID="_1702799196" r:id="rId19"/>
        </w:object>
      </w:r>
    </w:p>
    <w:p w:rsidR="00F367C8" w:rsidRPr="00F367C8" w:rsidRDefault="007E6B84" w:rsidP="00F367C8">
      <w:pPr>
        <w:spacing w:line="360" w:lineRule="auto"/>
        <w:ind w:left="120" w:hangingChars="50" w:hanging="120"/>
        <w:jc w:val="center"/>
        <w:rPr>
          <w:rFonts w:ascii="黑体" w:eastAsia="黑体" w:hAnsi="宋体"/>
        </w:rPr>
      </w:pPr>
      <w:r w:rsidRPr="00601505">
        <w:rPr>
          <w:rFonts w:ascii="黑体" w:eastAsia="黑体" w:hAnsi="宋体" w:hint="eastAsia"/>
        </w:rPr>
        <w:t>图</w:t>
      </w:r>
      <w:r w:rsidRPr="00601505">
        <w:rPr>
          <w:rFonts w:hint="eastAsia"/>
        </w:rPr>
        <w:t>3-</w:t>
      </w:r>
      <w:r w:rsidR="00893423">
        <w:t>3</w:t>
      </w:r>
      <w:r>
        <w:t xml:space="preserve">-2 </w:t>
      </w:r>
      <w:r w:rsidRPr="00B543EB">
        <w:rPr>
          <w:rFonts w:ascii="黑体" w:eastAsia="黑体" w:hAnsi="宋体" w:hint="eastAsia"/>
        </w:rPr>
        <w:t>优化后</w:t>
      </w:r>
      <w:r>
        <w:rPr>
          <w:rFonts w:ascii="黑体" w:eastAsia="黑体" w:hAnsi="宋体"/>
        </w:rPr>
        <w:t>DPLL</w:t>
      </w:r>
      <w:r>
        <w:rPr>
          <w:rFonts w:ascii="黑体" w:eastAsia="黑体" w:hAnsi="宋体" w:hint="eastAsia"/>
        </w:rPr>
        <w:t>算法流程图</w:t>
      </w:r>
    </w:p>
    <w:p w:rsidR="00F367C8" w:rsidRDefault="00F367C8" w:rsidP="007E6B84">
      <w:pPr>
        <w:autoSpaceDE w:val="0"/>
        <w:autoSpaceDN w:val="0"/>
        <w:adjustRightInd w:val="0"/>
        <w:spacing w:line="450" w:lineRule="exact"/>
        <w:ind w:firstLineChars="200" w:firstLine="480"/>
        <w:rPr>
          <w:rFonts w:ascii="宋体" w:hAnsi="宋体"/>
        </w:rPr>
      </w:pPr>
      <w:r>
        <w:rPr>
          <w:rFonts w:hint="eastAsia"/>
        </w:rPr>
        <w:t>（</w:t>
      </w:r>
      <w:r>
        <w:rPr>
          <w:rFonts w:hint="eastAsia"/>
        </w:rPr>
        <w:t>5</w:t>
      </w:r>
      <w:r>
        <w:rPr>
          <w:rFonts w:hint="eastAsia"/>
        </w:rPr>
        <w:t>）输出</w:t>
      </w:r>
      <w:r>
        <w:rPr>
          <w:rFonts w:hint="eastAsia"/>
        </w:rPr>
        <w:t>res</w:t>
      </w:r>
      <w:r>
        <w:rPr>
          <w:rFonts w:hint="eastAsia"/>
        </w:rPr>
        <w:t>文件：</w:t>
      </w:r>
      <w:r>
        <w:rPr>
          <w:rFonts w:ascii="宋体" w:hAnsi="宋体" w:hint="eastAsia"/>
        </w:rPr>
        <w:t>Ⅰ）读入C</w:t>
      </w:r>
      <w:r>
        <w:rPr>
          <w:rFonts w:ascii="宋体" w:hAnsi="宋体"/>
        </w:rPr>
        <w:t>NF</w:t>
      </w:r>
      <w:r>
        <w:rPr>
          <w:rFonts w:ascii="宋体" w:hAnsi="宋体" w:hint="eastAsia"/>
        </w:rPr>
        <w:t>文件名称，修改后缀改为res；Ⅱ）将ResList进行升序冒泡排序，然后循环输出结果，根据题目要求，以正确形式输出。</w:t>
      </w:r>
    </w:p>
    <w:p w:rsidR="000A40CF" w:rsidRDefault="00F367C8" w:rsidP="000A40CF">
      <w:pPr>
        <w:autoSpaceDE w:val="0"/>
        <w:autoSpaceDN w:val="0"/>
        <w:adjustRightInd w:val="0"/>
        <w:spacing w:line="450" w:lineRule="exact"/>
        <w:ind w:firstLineChars="200" w:firstLine="480"/>
      </w:pPr>
      <w:r>
        <w:rPr>
          <w:rFonts w:hint="eastAsia"/>
        </w:rPr>
        <w:t>（</w:t>
      </w:r>
      <w:r>
        <w:rPr>
          <w:rFonts w:hint="eastAsia"/>
        </w:rPr>
        <w:t>6</w:t>
      </w:r>
      <w:r>
        <w:rPr>
          <w:rFonts w:hint="eastAsia"/>
        </w:rPr>
        <w:t>）输出数独答案：</w:t>
      </w:r>
      <w:r w:rsidR="000A40CF">
        <w:rPr>
          <w:rFonts w:hint="eastAsia"/>
        </w:rPr>
        <w:t>根据</w:t>
      </w:r>
      <w:r w:rsidR="000A40CF">
        <w:rPr>
          <w:rFonts w:hint="eastAsia"/>
        </w:rPr>
        <w:t>ResList</w:t>
      </w:r>
      <w:r w:rsidR="000A40CF">
        <w:rPr>
          <w:rFonts w:hint="eastAsia"/>
        </w:rPr>
        <w:t>中前</w:t>
      </w:r>
      <w:r w:rsidR="000A40CF">
        <w:rPr>
          <w:rFonts w:hint="eastAsia"/>
        </w:rPr>
        <w:t>1</w:t>
      </w:r>
      <w:r w:rsidR="000A40CF">
        <w:t>6</w:t>
      </w:r>
      <w:r w:rsidR="000A40CF">
        <w:rPr>
          <w:rFonts w:hint="eastAsia"/>
        </w:rPr>
        <w:t>或者</w:t>
      </w:r>
      <w:r w:rsidR="000A40CF">
        <w:rPr>
          <w:rFonts w:hint="eastAsia"/>
        </w:rPr>
        <w:t>3</w:t>
      </w:r>
      <w:r w:rsidR="000A40CF">
        <w:t>6</w:t>
      </w:r>
      <w:r w:rsidR="000A40CF">
        <w:rPr>
          <w:rFonts w:hint="eastAsia"/>
        </w:rPr>
        <w:t>个文字正负，循环输出</w:t>
      </w:r>
      <w:r w:rsidR="000A40CF">
        <w:rPr>
          <w:rFonts w:hint="eastAsia"/>
        </w:rPr>
        <w:t>1</w:t>
      </w:r>
      <w:r w:rsidR="000A40CF">
        <w:rPr>
          <w:rFonts w:hint="eastAsia"/>
        </w:rPr>
        <w:t>或</w:t>
      </w:r>
      <w:r w:rsidR="000A40CF">
        <w:rPr>
          <w:rFonts w:hint="eastAsia"/>
        </w:rPr>
        <w:t>0</w:t>
      </w:r>
      <w:r w:rsidR="000A40CF">
        <w:rPr>
          <w:rFonts w:hint="eastAsia"/>
        </w:rPr>
        <w:t>，显示出数独的一个解。</w:t>
      </w:r>
    </w:p>
    <w:p w:rsidR="00430CE8" w:rsidRDefault="00430CE8" w:rsidP="000A40CF">
      <w:pPr>
        <w:autoSpaceDE w:val="0"/>
        <w:autoSpaceDN w:val="0"/>
        <w:adjustRightInd w:val="0"/>
        <w:spacing w:line="450" w:lineRule="exact"/>
        <w:ind w:firstLineChars="200" w:firstLine="480"/>
      </w:pPr>
    </w:p>
    <w:p w:rsidR="007E6B84" w:rsidRPr="000A40CF" w:rsidRDefault="000A40CF" w:rsidP="00430CE8">
      <w:pPr>
        <w:autoSpaceDE w:val="0"/>
        <w:autoSpaceDN w:val="0"/>
        <w:adjustRightInd w:val="0"/>
        <w:spacing w:line="450" w:lineRule="exact"/>
      </w:pPr>
      <w:r>
        <w:br w:type="page"/>
      </w:r>
    </w:p>
    <w:p w:rsidR="00FA6BCE" w:rsidRPr="00407A4F" w:rsidRDefault="00FA6BCE" w:rsidP="00407A4F">
      <w:pPr>
        <w:pStyle w:val="1"/>
        <w:rPr>
          <w:rFonts w:ascii="黑体" w:eastAsia="黑体" w:hAnsi="黑体"/>
          <w:sz w:val="36"/>
          <w:szCs w:val="36"/>
        </w:rPr>
      </w:pPr>
      <w:bookmarkStart w:id="34" w:name="_Toc67781538"/>
      <w:r w:rsidRPr="00407A4F">
        <w:rPr>
          <w:sz w:val="36"/>
          <w:szCs w:val="36"/>
        </w:rPr>
        <w:lastRenderedPageBreak/>
        <w:t>4</w:t>
      </w:r>
      <w:r w:rsidRPr="00407A4F">
        <w:rPr>
          <w:rFonts w:ascii="黑体" w:eastAsia="黑体" w:hAnsi="黑体"/>
          <w:sz w:val="36"/>
          <w:szCs w:val="36"/>
        </w:rPr>
        <w:t>系统实现与测试</w:t>
      </w:r>
      <w:bookmarkEnd w:id="34"/>
    </w:p>
    <w:p w:rsidR="00FA6BCE" w:rsidRPr="00407A4F" w:rsidRDefault="00FA6BCE" w:rsidP="00407A4F">
      <w:pPr>
        <w:pStyle w:val="2"/>
        <w:rPr>
          <w:rFonts w:ascii="宋体" w:hAnsi="宋体"/>
          <w:sz w:val="28"/>
          <w:szCs w:val="28"/>
        </w:rPr>
      </w:pPr>
      <w:bookmarkStart w:id="35" w:name="_Toc67781539"/>
      <w:r w:rsidRPr="00407A4F">
        <w:rPr>
          <w:rFonts w:hint="eastAsia"/>
          <w:sz w:val="28"/>
          <w:szCs w:val="28"/>
        </w:rPr>
        <w:t>4</w:t>
      </w:r>
      <w:r w:rsidRPr="00407A4F">
        <w:rPr>
          <w:sz w:val="28"/>
          <w:szCs w:val="28"/>
        </w:rPr>
        <w:t>.1</w:t>
      </w:r>
      <w:r w:rsidRPr="00407A4F">
        <w:rPr>
          <w:sz w:val="28"/>
          <w:szCs w:val="28"/>
        </w:rPr>
        <w:t>系统实现</w:t>
      </w:r>
      <w:bookmarkEnd w:id="35"/>
    </w:p>
    <w:p w:rsidR="00D536A4" w:rsidRPr="00407A4F" w:rsidRDefault="00D536A4" w:rsidP="00407A4F">
      <w:pPr>
        <w:pStyle w:val="2"/>
        <w:rPr>
          <w:sz w:val="24"/>
          <w:szCs w:val="24"/>
        </w:rPr>
      </w:pPr>
      <w:bookmarkStart w:id="36" w:name="_Toc67781540"/>
      <w:r w:rsidRPr="00407A4F">
        <w:rPr>
          <w:sz w:val="24"/>
          <w:szCs w:val="24"/>
        </w:rPr>
        <w:t>4.</w:t>
      </w:r>
      <w:r w:rsidRPr="00407A4F">
        <w:rPr>
          <w:rFonts w:hint="eastAsia"/>
          <w:sz w:val="24"/>
          <w:szCs w:val="24"/>
        </w:rPr>
        <w:t>1</w:t>
      </w:r>
      <w:r w:rsidRPr="00407A4F">
        <w:rPr>
          <w:sz w:val="24"/>
          <w:szCs w:val="24"/>
        </w:rPr>
        <w:t xml:space="preserve">.1 </w:t>
      </w:r>
      <w:r w:rsidRPr="00407A4F">
        <w:rPr>
          <w:rFonts w:hAnsi="黑体" w:hint="eastAsia"/>
          <w:sz w:val="24"/>
          <w:szCs w:val="24"/>
        </w:rPr>
        <w:t>程序实现环境</w:t>
      </w:r>
      <w:bookmarkEnd w:id="36"/>
    </w:p>
    <w:p w:rsidR="00D536A4" w:rsidRDefault="00D536A4" w:rsidP="00D536A4">
      <w:pPr>
        <w:ind w:firstLineChars="200" w:firstLine="480"/>
        <w:rPr>
          <w:rFonts w:ascii="宋体" w:hAnsi="宋体"/>
        </w:rPr>
      </w:pPr>
      <w:r>
        <w:rPr>
          <w:rFonts w:ascii="宋体" w:hAnsi="宋体" w:hint="eastAsia"/>
        </w:rPr>
        <w:t>WIN10系统下使用CodeBlocks编辑，编程语言为C语言。</w:t>
      </w:r>
    </w:p>
    <w:p w:rsidR="00D536A4" w:rsidRPr="00407A4F" w:rsidRDefault="00D536A4" w:rsidP="00407A4F">
      <w:pPr>
        <w:pStyle w:val="2"/>
        <w:rPr>
          <w:sz w:val="24"/>
          <w:szCs w:val="24"/>
        </w:rPr>
      </w:pPr>
      <w:bookmarkStart w:id="37" w:name="_Toc67781541"/>
      <w:r w:rsidRPr="00407A4F">
        <w:rPr>
          <w:sz w:val="24"/>
          <w:szCs w:val="24"/>
        </w:rPr>
        <w:t>4.</w:t>
      </w:r>
      <w:r w:rsidRPr="00407A4F">
        <w:rPr>
          <w:rFonts w:hint="eastAsia"/>
          <w:sz w:val="24"/>
          <w:szCs w:val="24"/>
        </w:rPr>
        <w:t>1</w:t>
      </w:r>
      <w:r w:rsidRPr="00407A4F">
        <w:rPr>
          <w:sz w:val="24"/>
          <w:szCs w:val="24"/>
        </w:rPr>
        <w:t xml:space="preserve">.2 </w:t>
      </w:r>
      <w:r w:rsidRPr="00407A4F">
        <w:rPr>
          <w:rFonts w:hint="eastAsia"/>
          <w:sz w:val="24"/>
          <w:szCs w:val="24"/>
        </w:rPr>
        <w:t>头文件及预定义说明</w:t>
      </w:r>
      <w:bookmarkEnd w:id="37"/>
    </w:p>
    <w:p w:rsidR="00D536A4" w:rsidRDefault="00D536A4" w:rsidP="00D536A4">
      <w:pPr>
        <w:rPr>
          <w:rFonts w:ascii="宋体" w:hAnsi="宋体"/>
        </w:rPr>
      </w:pPr>
      <w:r>
        <w:rPr>
          <w:rFonts w:ascii="宋体" w:hAnsi="宋体" w:hint="eastAsia"/>
        </w:rPr>
        <w:t>（1）预定义：</w:t>
      </w:r>
    </w:p>
    <w:p w:rsidR="00D536A4" w:rsidRPr="00D536A4" w:rsidRDefault="00D536A4" w:rsidP="00D536A4">
      <w:r w:rsidRPr="00D536A4">
        <w:t>#define TRUE 1</w:t>
      </w:r>
    </w:p>
    <w:p w:rsidR="00D536A4" w:rsidRPr="00D536A4" w:rsidRDefault="00D536A4" w:rsidP="00D536A4">
      <w:r w:rsidRPr="00D536A4">
        <w:t>#define FALSE 0</w:t>
      </w:r>
    </w:p>
    <w:p w:rsidR="00D536A4" w:rsidRPr="00D536A4" w:rsidRDefault="00D536A4" w:rsidP="00D536A4">
      <w:r w:rsidRPr="00D536A4">
        <w:t>#define OK 1</w:t>
      </w:r>
    </w:p>
    <w:p w:rsidR="00D536A4" w:rsidRPr="00D536A4" w:rsidRDefault="00D536A4" w:rsidP="00D536A4">
      <w:r w:rsidRPr="00D536A4">
        <w:t>#define ERROR 0</w:t>
      </w:r>
    </w:p>
    <w:p w:rsidR="00D536A4" w:rsidRPr="00D536A4" w:rsidRDefault="00D536A4" w:rsidP="00D536A4">
      <w:r w:rsidRPr="00D536A4">
        <w:t>#define INFEASIBLE -1</w:t>
      </w:r>
    </w:p>
    <w:p w:rsidR="00D536A4" w:rsidRPr="00D536A4" w:rsidRDefault="00D536A4" w:rsidP="00D536A4">
      <w:r w:rsidRPr="00D536A4">
        <w:t>#define OVERFLOW -2</w:t>
      </w:r>
    </w:p>
    <w:p w:rsidR="00D536A4" w:rsidRPr="00D536A4" w:rsidRDefault="00D536A4" w:rsidP="00D536A4">
      <w:pPr>
        <w:rPr>
          <w:sz w:val="21"/>
          <w:szCs w:val="21"/>
        </w:rPr>
      </w:pPr>
      <w:r w:rsidRPr="00D536A4">
        <w:rPr>
          <w:sz w:val="21"/>
          <w:szCs w:val="21"/>
        </w:rPr>
        <w:t>typedef int status;             //</w:t>
      </w:r>
      <w:r w:rsidRPr="00D536A4">
        <w:rPr>
          <w:sz w:val="21"/>
          <w:szCs w:val="21"/>
        </w:rPr>
        <w:t>状态返回值</w:t>
      </w:r>
    </w:p>
    <w:p w:rsidR="00D536A4" w:rsidRPr="00D536A4" w:rsidRDefault="00D536A4" w:rsidP="00D536A4">
      <w:pPr>
        <w:rPr>
          <w:sz w:val="21"/>
          <w:szCs w:val="21"/>
        </w:rPr>
      </w:pPr>
      <w:r w:rsidRPr="00D536A4">
        <w:rPr>
          <w:sz w:val="21"/>
          <w:szCs w:val="21"/>
        </w:rPr>
        <w:t>typedef struct LitNode{         //</w:t>
      </w:r>
      <w:r w:rsidRPr="00D536A4">
        <w:rPr>
          <w:sz w:val="21"/>
          <w:szCs w:val="21"/>
        </w:rPr>
        <w:t>文字结点类型定义</w:t>
      </w:r>
    </w:p>
    <w:p w:rsidR="00D536A4" w:rsidRPr="00D536A4" w:rsidRDefault="00D536A4" w:rsidP="00D536A4">
      <w:pPr>
        <w:rPr>
          <w:sz w:val="21"/>
          <w:szCs w:val="21"/>
        </w:rPr>
      </w:pPr>
      <w:r w:rsidRPr="00D536A4">
        <w:rPr>
          <w:sz w:val="21"/>
          <w:szCs w:val="21"/>
        </w:rPr>
        <w:t xml:space="preserve">    int litseq;                 //</w:t>
      </w:r>
      <w:r w:rsidRPr="00D536A4">
        <w:rPr>
          <w:sz w:val="21"/>
          <w:szCs w:val="21"/>
        </w:rPr>
        <w:t>顶点位置文字序号</w:t>
      </w:r>
    </w:p>
    <w:p w:rsidR="00D536A4" w:rsidRPr="00D536A4" w:rsidRDefault="00D536A4" w:rsidP="00D536A4">
      <w:pPr>
        <w:rPr>
          <w:sz w:val="21"/>
          <w:szCs w:val="21"/>
        </w:rPr>
      </w:pPr>
      <w:r w:rsidRPr="00D536A4">
        <w:rPr>
          <w:sz w:val="21"/>
          <w:szCs w:val="21"/>
        </w:rPr>
        <w:t xml:space="preserve">    status flag;                //</w:t>
      </w:r>
      <w:r w:rsidRPr="00D536A4">
        <w:rPr>
          <w:sz w:val="21"/>
          <w:szCs w:val="21"/>
        </w:rPr>
        <w:t>文字状态</w:t>
      </w:r>
    </w:p>
    <w:p w:rsidR="00D536A4" w:rsidRPr="00D536A4" w:rsidRDefault="00D536A4" w:rsidP="00D536A4">
      <w:pPr>
        <w:rPr>
          <w:sz w:val="21"/>
          <w:szCs w:val="21"/>
        </w:rPr>
      </w:pPr>
      <w:r w:rsidRPr="00D536A4">
        <w:rPr>
          <w:sz w:val="21"/>
          <w:szCs w:val="21"/>
        </w:rPr>
        <w:t xml:space="preserve">    LitNode *next;    //</w:t>
      </w:r>
      <w:r w:rsidRPr="00D536A4">
        <w:rPr>
          <w:sz w:val="21"/>
          <w:szCs w:val="21"/>
        </w:rPr>
        <w:t>下一个文字结点指针</w:t>
      </w:r>
    </w:p>
    <w:p w:rsidR="00D536A4" w:rsidRPr="00D536A4" w:rsidRDefault="00D536A4" w:rsidP="00D536A4">
      <w:pPr>
        <w:rPr>
          <w:sz w:val="21"/>
          <w:szCs w:val="21"/>
        </w:rPr>
      </w:pPr>
      <w:r w:rsidRPr="00D536A4">
        <w:rPr>
          <w:sz w:val="21"/>
          <w:szCs w:val="21"/>
        </w:rPr>
        <w:t>} LitNode,*LitLink;</w:t>
      </w:r>
    </w:p>
    <w:p w:rsidR="00D536A4" w:rsidRPr="00D536A4" w:rsidRDefault="00D536A4" w:rsidP="00D536A4">
      <w:pPr>
        <w:rPr>
          <w:sz w:val="21"/>
          <w:szCs w:val="21"/>
        </w:rPr>
      </w:pPr>
      <w:r w:rsidRPr="00D536A4">
        <w:rPr>
          <w:sz w:val="21"/>
          <w:szCs w:val="21"/>
        </w:rPr>
        <w:t>typedef struct ClaNode{         //</w:t>
      </w:r>
      <w:r w:rsidRPr="00D536A4">
        <w:rPr>
          <w:sz w:val="21"/>
          <w:szCs w:val="21"/>
        </w:rPr>
        <w:t>子句结点类型定义</w:t>
      </w:r>
    </w:p>
    <w:p w:rsidR="00D536A4" w:rsidRPr="00D536A4" w:rsidRDefault="00D536A4" w:rsidP="00D536A4">
      <w:pPr>
        <w:rPr>
          <w:sz w:val="21"/>
          <w:szCs w:val="21"/>
        </w:rPr>
      </w:pPr>
      <w:r w:rsidRPr="00D536A4">
        <w:rPr>
          <w:sz w:val="21"/>
          <w:szCs w:val="21"/>
        </w:rPr>
        <w:t xml:space="preserve">    int data;                   //</w:t>
      </w:r>
      <w:r w:rsidRPr="00D536A4">
        <w:rPr>
          <w:sz w:val="21"/>
          <w:szCs w:val="21"/>
        </w:rPr>
        <w:t>顶点信息</w:t>
      </w:r>
    </w:p>
    <w:p w:rsidR="00D536A4" w:rsidRPr="00D536A4" w:rsidRDefault="00D536A4" w:rsidP="00D536A4">
      <w:pPr>
        <w:rPr>
          <w:sz w:val="21"/>
          <w:szCs w:val="21"/>
        </w:rPr>
      </w:pPr>
      <w:r w:rsidRPr="00D536A4">
        <w:rPr>
          <w:sz w:val="21"/>
          <w:szCs w:val="21"/>
        </w:rPr>
        <w:t xml:space="preserve">    status flag;                //</w:t>
      </w:r>
      <w:r w:rsidRPr="00D536A4">
        <w:rPr>
          <w:sz w:val="21"/>
          <w:szCs w:val="21"/>
        </w:rPr>
        <w:t>子句状态</w:t>
      </w:r>
    </w:p>
    <w:p w:rsidR="00D536A4" w:rsidRPr="00D536A4" w:rsidRDefault="00D536A4" w:rsidP="00D536A4">
      <w:pPr>
        <w:rPr>
          <w:sz w:val="21"/>
          <w:szCs w:val="21"/>
        </w:rPr>
      </w:pPr>
      <w:r w:rsidRPr="00D536A4">
        <w:rPr>
          <w:sz w:val="21"/>
          <w:szCs w:val="21"/>
        </w:rPr>
        <w:t xml:space="preserve">    int flagchange;             //</w:t>
      </w:r>
      <w:r w:rsidRPr="00D536A4">
        <w:rPr>
          <w:sz w:val="21"/>
          <w:szCs w:val="21"/>
        </w:rPr>
        <w:t>用于记录子句状态被哪个文字修改</w:t>
      </w:r>
    </w:p>
    <w:p w:rsidR="00D536A4" w:rsidRPr="00D536A4" w:rsidRDefault="00D536A4" w:rsidP="00D536A4">
      <w:pPr>
        <w:rPr>
          <w:sz w:val="21"/>
          <w:szCs w:val="21"/>
        </w:rPr>
      </w:pPr>
      <w:r w:rsidRPr="00D536A4">
        <w:rPr>
          <w:sz w:val="21"/>
          <w:szCs w:val="21"/>
        </w:rPr>
        <w:t xml:space="preserve">    int lnum;                   //</w:t>
      </w:r>
      <w:r w:rsidRPr="00D536A4">
        <w:rPr>
          <w:sz w:val="21"/>
          <w:szCs w:val="21"/>
        </w:rPr>
        <w:t>统计子句中文字数目</w:t>
      </w:r>
    </w:p>
    <w:p w:rsidR="00D536A4" w:rsidRPr="00D536A4" w:rsidRDefault="00D536A4" w:rsidP="00D536A4">
      <w:pPr>
        <w:rPr>
          <w:sz w:val="21"/>
          <w:szCs w:val="21"/>
        </w:rPr>
      </w:pPr>
      <w:r w:rsidRPr="00D536A4">
        <w:rPr>
          <w:sz w:val="21"/>
          <w:szCs w:val="21"/>
        </w:rPr>
        <w:t xml:space="preserve">    LitNode *firstlit;          //</w:t>
      </w:r>
      <w:r w:rsidRPr="00D536A4">
        <w:rPr>
          <w:sz w:val="21"/>
          <w:szCs w:val="21"/>
        </w:rPr>
        <w:t>指向第一个文字</w:t>
      </w:r>
    </w:p>
    <w:p w:rsidR="00D536A4" w:rsidRPr="00D536A4" w:rsidRDefault="00D536A4" w:rsidP="00D536A4">
      <w:pPr>
        <w:rPr>
          <w:sz w:val="21"/>
          <w:szCs w:val="21"/>
        </w:rPr>
      </w:pPr>
      <w:r w:rsidRPr="00D536A4">
        <w:rPr>
          <w:sz w:val="21"/>
          <w:szCs w:val="21"/>
        </w:rPr>
        <w:t xml:space="preserve">    ClaNode *next;           //</w:t>
      </w:r>
      <w:r w:rsidRPr="00D536A4">
        <w:rPr>
          <w:sz w:val="21"/>
          <w:szCs w:val="21"/>
        </w:rPr>
        <w:t>指向下一个子句</w:t>
      </w:r>
    </w:p>
    <w:p w:rsidR="00D536A4" w:rsidRPr="00D536A4" w:rsidRDefault="00D536A4" w:rsidP="00D536A4">
      <w:pPr>
        <w:rPr>
          <w:sz w:val="21"/>
          <w:szCs w:val="21"/>
        </w:rPr>
      </w:pPr>
      <w:r w:rsidRPr="00D536A4">
        <w:rPr>
          <w:sz w:val="21"/>
          <w:szCs w:val="21"/>
        </w:rPr>
        <w:t>} ClaNode,*ClaLink;             //CNF</w:t>
      </w:r>
      <w:r w:rsidRPr="00D536A4">
        <w:rPr>
          <w:sz w:val="21"/>
          <w:szCs w:val="21"/>
        </w:rPr>
        <w:t>头结点以及结点指针</w:t>
      </w:r>
    </w:p>
    <w:p w:rsidR="00D536A4" w:rsidRPr="00D536A4" w:rsidRDefault="00D536A4" w:rsidP="00D536A4">
      <w:pPr>
        <w:rPr>
          <w:sz w:val="21"/>
          <w:szCs w:val="21"/>
        </w:rPr>
      </w:pPr>
      <w:r w:rsidRPr="00D536A4">
        <w:rPr>
          <w:sz w:val="21"/>
          <w:szCs w:val="21"/>
        </w:rPr>
        <w:t>typedef struct {               //CNF</w:t>
      </w:r>
      <w:r w:rsidRPr="00D536A4">
        <w:rPr>
          <w:sz w:val="21"/>
          <w:szCs w:val="21"/>
        </w:rPr>
        <w:t>头结点的类型定义</w:t>
      </w:r>
    </w:p>
    <w:p w:rsidR="00D536A4" w:rsidRPr="00D536A4" w:rsidRDefault="00D536A4" w:rsidP="00D536A4">
      <w:pPr>
        <w:rPr>
          <w:sz w:val="21"/>
          <w:szCs w:val="21"/>
        </w:rPr>
      </w:pPr>
      <w:r w:rsidRPr="00D536A4">
        <w:rPr>
          <w:sz w:val="21"/>
          <w:szCs w:val="21"/>
        </w:rPr>
        <w:t xml:space="preserve">    ClaLink CNFhead;           //</w:t>
      </w:r>
      <w:r w:rsidRPr="00D536A4">
        <w:rPr>
          <w:sz w:val="21"/>
          <w:szCs w:val="21"/>
        </w:rPr>
        <w:t>头结点指针且其</w:t>
      </w:r>
      <w:r w:rsidRPr="00D536A4">
        <w:rPr>
          <w:sz w:val="21"/>
          <w:szCs w:val="21"/>
        </w:rPr>
        <w:t>firstlit</w:t>
      </w:r>
      <w:r w:rsidRPr="00D536A4">
        <w:rPr>
          <w:sz w:val="21"/>
          <w:szCs w:val="21"/>
        </w:rPr>
        <w:t>用于存放最终赋值结果</w:t>
      </w:r>
    </w:p>
    <w:p w:rsidR="00D536A4" w:rsidRPr="00D536A4" w:rsidRDefault="00D536A4" w:rsidP="00D536A4">
      <w:pPr>
        <w:rPr>
          <w:sz w:val="21"/>
          <w:szCs w:val="21"/>
        </w:rPr>
      </w:pPr>
      <w:r w:rsidRPr="00D536A4">
        <w:rPr>
          <w:sz w:val="21"/>
          <w:szCs w:val="21"/>
        </w:rPr>
        <w:t xml:space="preserve">    int clanum,litnum;          //</w:t>
      </w:r>
      <w:r w:rsidRPr="00D536A4">
        <w:rPr>
          <w:sz w:val="21"/>
          <w:szCs w:val="21"/>
        </w:rPr>
        <w:t>子句数、文字数</w:t>
      </w:r>
    </w:p>
    <w:p w:rsidR="00D536A4" w:rsidRPr="00D536A4" w:rsidRDefault="00D536A4" w:rsidP="00D536A4">
      <w:pPr>
        <w:rPr>
          <w:sz w:val="21"/>
          <w:szCs w:val="21"/>
        </w:rPr>
      </w:pPr>
      <w:r w:rsidRPr="00D536A4">
        <w:rPr>
          <w:sz w:val="21"/>
          <w:szCs w:val="21"/>
        </w:rPr>
        <w:t>} CNF;</w:t>
      </w:r>
    </w:p>
    <w:p w:rsidR="00D536A4" w:rsidRPr="00D536A4" w:rsidRDefault="00D536A4" w:rsidP="00D536A4">
      <w:pPr>
        <w:rPr>
          <w:sz w:val="21"/>
          <w:szCs w:val="21"/>
        </w:rPr>
      </w:pPr>
      <w:r w:rsidRPr="00D536A4">
        <w:rPr>
          <w:sz w:val="21"/>
          <w:szCs w:val="21"/>
        </w:rPr>
        <w:t>typedef struct ResNode{        //</w:t>
      </w:r>
      <w:r w:rsidRPr="00D536A4">
        <w:rPr>
          <w:sz w:val="21"/>
          <w:szCs w:val="21"/>
        </w:rPr>
        <w:t>结果存储链表</w:t>
      </w:r>
    </w:p>
    <w:p w:rsidR="00D536A4" w:rsidRPr="00D536A4" w:rsidRDefault="00D536A4" w:rsidP="00D536A4">
      <w:pPr>
        <w:rPr>
          <w:sz w:val="21"/>
          <w:szCs w:val="21"/>
        </w:rPr>
      </w:pPr>
      <w:r w:rsidRPr="00D536A4">
        <w:rPr>
          <w:sz w:val="21"/>
          <w:szCs w:val="21"/>
        </w:rPr>
        <w:t xml:space="preserve">    int data;</w:t>
      </w:r>
    </w:p>
    <w:p w:rsidR="00D536A4" w:rsidRPr="00D536A4" w:rsidRDefault="00D536A4" w:rsidP="00D536A4">
      <w:pPr>
        <w:rPr>
          <w:sz w:val="21"/>
          <w:szCs w:val="21"/>
        </w:rPr>
      </w:pPr>
      <w:r w:rsidRPr="00D536A4">
        <w:rPr>
          <w:sz w:val="21"/>
          <w:szCs w:val="21"/>
        </w:rPr>
        <w:t xml:space="preserve">    ResNode *next;</w:t>
      </w:r>
    </w:p>
    <w:p w:rsidR="00D536A4" w:rsidRPr="00D536A4" w:rsidRDefault="00D536A4" w:rsidP="00D536A4">
      <w:pPr>
        <w:rPr>
          <w:sz w:val="21"/>
          <w:szCs w:val="21"/>
        </w:rPr>
      </w:pPr>
      <w:r w:rsidRPr="00D536A4">
        <w:rPr>
          <w:sz w:val="21"/>
          <w:szCs w:val="21"/>
        </w:rPr>
        <w:t>}ResNode,*ResList;</w:t>
      </w:r>
    </w:p>
    <w:p w:rsidR="00D536A4" w:rsidRPr="00D536A4" w:rsidRDefault="00D536A4" w:rsidP="00D536A4">
      <w:pPr>
        <w:rPr>
          <w:sz w:val="21"/>
          <w:szCs w:val="21"/>
        </w:rPr>
      </w:pPr>
      <w:r w:rsidRPr="00D536A4">
        <w:rPr>
          <w:sz w:val="21"/>
          <w:szCs w:val="21"/>
        </w:rPr>
        <w:t>typedef struct MOMNode{        //MOM</w:t>
      </w:r>
      <w:r w:rsidRPr="00D536A4">
        <w:rPr>
          <w:sz w:val="21"/>
          <w:szCs w:val="21"/>
        </w:rPr>
        <w:t>计算链表</w:t>
      </w:r>
    </w:p>
    <w:p w:rsidR="00D536A4" w:rsidRPr="00D536A4" w:rsidRDefault="00D536A4" w:rsidP="00D536A4">
      <w:pPr>
        <w:rPr>
          <w:sz w:val="21"/>
          <w:szCs w:val="21"/>
        </w:rPr>
      </w:pPr>
      <w:r w:rsidRPr="00D536A4">
        <w:rPr>
          <w:sz w:val="21"/>
          <w:szCs w:val="21"/>
        </w:rPr>
        <w:lastRenderedPageBreak/>
        <w:t xml:space="preserve">    int lit;</w:t>
      </w:r>
    </w:p>
    <w:p w:rsidR="00D536A4" w:rsidRPr="00D536A4" w:rsidRDefault="00D536A4" w:rsidP="00D536A4">
      <w:pPr>
        <w:rPr>
          <w:sz w:val="21"/>
          <w:szCs w:val="21"/>
        </w:rPr>
      </w:pPr>
      <w:r w:rsidRPr="00D536A4">
        <w:rPr>
          <w:sz w:val="21"/>
          <w:szCs w:val="21"/>
        </w:rPr>
        <w:t xml:space="preserve">    status flag;</w:t>
      </w:r>
    </w:p>
    <w:p w:rsidR="00D536A4" w:rsidRPr="00D536A4" w:rsidRDefault="00D536A4" w:rsidP="00D536A4">
      <w:pPr>
        <w:rPr>
          <w:sz w:val="21"/>
          <w:szCs w:val="21"/>
        </w:rPr>
      </w:pPr>
      <w:r w:rsidRPr="00D536A4">
        <w:rPr>
          <w:sz w:val="21"/>
          <w:szCs w:val="21"/>
        </w:rPr>
        <w:t xml:space="preserve">    double data;</w:t>
      </w:r>
    </w:p>
    <w:p w:rsidR="00D536A4" w:rsidRPr="00D536A4" w:rsidRDefault="00D536A4" w:rsidP="00D536A4">
      <w:pPr>
        <w:rPr>
          <w:sz w:val="21"/>
          <w:szCs w:val="21"/>
        </w:rPr>
      </w:pPr>
      <w:r w:rsidRPr="00D536A4">
        <w:rPr>
          <w:sz w:val="21"/>
          <w:szCs w:val="21"/>
        </w:rPr>
        <w:t xml:space="preserve">    MOMNode *next;</w:t>
      </w:r>
    </w:p>
    <w:p w:rsidR="00D536A4" w:rsidRPr="00D536A4" w:rsidRDefault="00D536A4" w:rsidP="00D536A4">
      <w:pPr>
        <w:rPr>
          <w:sz w:val="21"/>
          <w:szCs w:val="21"/>
        </w:rPr>
      </w:pPr>
      <w:r w:rsidRPr="00D536A4">
        <w:rPr>
          <w:sz w:val="21"/>
          <w:szCs w:val="21"/>
        </w:rPr>
        <w:t>}MOMNode,*MOMList;</w:t>
      </w:r>
    </w:p>
    <w:p w:rsidR="00D536A4" w:rsidRPr="00D536A4" w:rsidRDefault="00D536A4" w:rsidP="00D536A4">
      <w:pPr>
        <w:rPr>
          <w:sz w:val="21"/>
          <w:szCs w:val="21"/>
        </w:rPr>
      </w:pPr>
      <w:r w:rsidRPr="00D536A4">
        <w:rPr>
          <w:sz w:val="21"/>
          <w:szCs w:val="21"/>
        </w:rPr>
        <w:t>typedef struct DivideNode{        //</w:t>
      </w:r>
      <w:r w:rsidRPr="00D536A4">
        <w:rPr>
          <w:sz w:val="21"/>
          <w:szCs w:val="21"/>
        </w:rPr>
        <w:t>分裂策略存储链表栈</w:t>
      </w:r>
    </w:p>
    <w:p w:rsidR="00D536A4" w:rsidRPr="00D536A4" w:rsidRDefault="00D536A4" w:rsidP="00D536A4">
      <w:pPr>
        <w:rPr>
          <w:sz w:val="21"/>
          <w:szCs w:val="21"/>
        </w:rPr>
      </w:pPr>
      <w:r w:rsidRPr="00D536A4">
        <w:rPr>
          <w:sz w:val="21"/>
          <w:szCs w:val="21"/>
        </w:rPr>
        <w:t xml:space="preserve">    int data;</w:t>
      </w:r>
    </w:p>
    <w:p w:rsidR="00D536A4" w:rsidRPr="00D536A4" w:rsidRDefault="00D536A4" w:rsidP="00D536A4">
      <w:pPr>
        <w:rPr>
          <w:sz w:val="21"/>
          <w:szCs w:val="21"/>
        </w:rPr>
      </w:pPr>
      <w:r w:rsidRPr="00D536A4">
        <w:rPr>
          <w:sz w:val="21"/>
          <w:szCs w:val="21"/>
        </w:rPr>
        <w:t xml:space="preserve">    DivideNode *next;</w:t>
      </w:r>
    </w:p>
    <w:p w:rsidR="00D536A4" w:rsidRDefault="00D536A4" w:rsidP="00D536A4">
      <w:pPr>
        <w:rPr>
          <w:sz w:val="21"/>
          <w:szCs w:val="21"/>
        </w:rPr>
      </w:pPr>
      <w:r w:rsidRPr="00D536A4">
        <w:rPr>
          <w:sz w:val="21"/>
          <w:szCs w:val="21"/>
        </w:rPr>
        <w:t>}DivideNode,*DivideList;</w:t>
      </w:r>
    </w:p>
    <w:p w:rsidR="00D536A4" w:rsidRPr="00D536A4" w:rsidRDefault="00D536A4" w:rsidP="00D536A4">
      <w:r w:rsidRPr="00D536A4">
        <w:rPr>
          <w:rFonts w:hint="eastAsia"/>
        </w:rPr>
        <w:t>（</w:t>
      </w:r>
      <w:r w:rsidRPr="00D536A4">
        <w:rPr>
          <w:rFonts w:hint="eastAsia"/>
        </w:rPr>
        <w:t>2</w:t>
      </w:r>
      <w:r w:rsidRPr="00D536A4">
        <w:rPr>
          <w:rFonts w:hint="eastAsia"/>
        </w:rPr>
        <w:t>）头文件：</w:t>
      </w:r>
    </w:p>
    <w:p w:rsidR="00D536A4" w:rsidRPr="00D536A4" w:rsidRDefault="00D536A4" w:rsidP="00D536A4">
      <w:pPr>
        <w:ind w:firstLine="420"/>
      </w:pPr>
      <w:r w:rsidRPr="00D536A4">
        <w:t>1.</w:t>
      </w:r>
      <w:r w:rsidRPr="00D536A4">
        <w:rPr>
          <w:rFonts w:hint="eastAsia"/>
        </w:rPr>
        <w:t>func.</w:t>
      </w:r>
      <w:r w:rsidRPr="00D536A4">
        <w:t>h</w:t>
      </w:r>
      <w:r w:rsidRPr="00D536A4">
        <w:rPr>
          <w:rFonts w:hint="eastAsia"/>
        </w:rPr>
        <w:t>：包含所需函数的定义，在</w:t>
      </w:r>
      <w:r w:rsidRPr="00D536A4">
        <w:rPr>
          <w:rFonts w:hint="eastAsia"/>
        </w:rPr>
        <w:t>main</w:t>
      </w:r>
      <w:r w:rsidRPr="00D536A4">
        <w:t>.c</w:t>
      </w:r>
      <w:r w:rsidRPr="00D536A4">
        <w:rPr>
          <w:rFonts w:hint="eastAsia"/>
        </w:rPr>
        <w:t>中被调用；</w:t>
      </w:r>
    </w:p>
    <w:p w:rsidR="00FA6BCE" w:rsidRDefault="00D536A4" w:rsidP="00D536A4">
      <w:pPr>
        <w:ind w:firstLine="420"/>
        <w:rPr>
          <w:rFonts w:ascii="宋体" w:hAnsi="宋体"/>
        </w:rPr>
      </w:pPr>
      <w:r w:rsidRPr="00D536A4">
        <w:rPr>
          <w:rFonts w:hint="eastAsia"/>
        </w:rPr>
        <w:t>2</w:t>
      </w:r>
      <w:r w:rsidRPr="00D536A4">
        <w:t>.</w:t>
      </w:r>
      <w:r w:rsidRPr="00D536A4">
        <w:rPr>
          <w:rFonts w:hint="eastAsia"/>
        </w:rPr>
        <w:t>def</w:t>
      </w:r>
      <w:r w:rsidRPr="00D536A4">
        <w:t>.h</w:t>
      </w:r>
      <w:r w:rsidRPr="00D536A4">
        <w:rPr>
          <w:rFonts w:hint="eastAsia"/>
        </w:rPr>
        <w:t>：包含所有预定义，在</w:t>
      </w:r>
      <w:r w:rsidRPr="00D536A4">
        <w:rPr>
          <w:rFonts w:hint="eastAsia"/>
        </w:rPr>
        <w:t>func</w:t>
      </w:r>
      <w:r w:rsidRPr="00D536A4">
        <w:t>.h</w:t>
      </w:r>
      <w:r w:rsidRPr="00D536A4">
        <w:rPr>
          <w:rFonts w:hint="eastAsia"/>
        </w:rPr>
        <w:t>中被调用。</w:t>
      </w:r>
    </w:p>
    <w:p w:rsidR="00FA6BCE" w:rsidRPr="00407A4F" w:rsidRDefault="00FA6BCE" w:rsidP="00407A4F">
      <w:pPr>
        <w:pStyle w:val="2"/>
        <w:rPr>
          <w:sz w:val="28"/>
          <w:szCs w:val="28"/>
        </w:rPr>
      </w:pPr>
      <w:bookmarkStart w:id="38" w:name="_Toc67781542"/>
      <w:r w:rsidRPr="00407A4F">
        <w:rPr>
          <w:rFonts w:hint="eastAsia"/>
          <w:sz w:val="28"/>
          <w:szCs w:val="28"/>
        </w:rPr>
        <w:t>4</w:t>
      </w:r>
      <w:r w:rsidRPr="00407A4F">
        <w:rPr>
          <w:sz w:val="28"/>
          <w:szCs w:val="28"/>
        </w:rPr>
        <w:t>.</w:t>
      </w:r>
      <w:r w:rsidR="00E93BB8" w:rsidRPr="00407A4F">
        <w:rPr>
          <w:sz w:val="28"/>
          <w:szCs w:val="28"/>
        </w:rPr>
        <w:t>2</w:t>
      </w:r>
      <w:r w:rsidRPr="00407A4F">
        <w:rPr>
          <w:sz w:val="28"/>
          <w:szCs w:val="28"/>
        </w:rPr>
        <w:t>系统测试</w:t>
      </w:r>
      <w:bookmarkEnd w:id="38"/>
    </w:p>
    <w:p w:rsidR="00C76634" w:rsidRPr="00407A4F" w:rsidRDefault="00C76634" w:rsidP="00407A4F">
      <w:pPr>
        <w:pStyle w:val="2"/>
        <w:rPr>
          <w:sz w:val="24"/>
          <w:szCs w:val="24"/>
        </w:rPr>
      </w:pPr>
      <w:bookmarkStart w:id="39" w:name="_Toc67781543"/>
      <w:r w:rsidRPr="00407A4F">
        <w:rPr>
          <w:sz w:val="24"/>
          <w:szCs w:val="24"/>
        </w:rPr>
        <w:t xml:space="preserve">4.2.1 </w:t>
      </w:r>
      <w:r w:rsidRPr="00407A4F">
        <w:rPr>
          <w:rFonts w:hAnsi="黑体" w:hint="eastAsia"/>
          <w:sz w:val="24"/>
          <w:szCs w:val="24"/>
        </w:rPr>
        <w:t>系统使用说明</w:t>
      </w:r>
      <w:bookmarkEnd w:id="39"/>
    </w:p>
    <w:p w:rsidR="00C76634" w:rsidRDefault="00C76634" w:rsidP="00FA6BCE">
      <w:pPr>
        <w:autoSpaceDE w:val="0"/>
        <w:autoSpaceDN w:val="0"/>
        <w:adjustRightInd w:val="0"/>
        <w:spacing w:line="450" w:lineRule="exact"/>
        <w:ind w:firstLineChars="200" w:firstLine="480"/>
        <w:rPr>
          <w:rFonts w:ascii="宋体" w:hAnsi="宋体"/>
        </w:rPr>
      </w:pPr>
      <w:r>
        <w:rPr>
          <w:rFonts w:ascii="宋体" w:hAnsi="宋体" w:hint="eastAsia"/>
        </w:rPr>
        <w:t>（1）输入1，进行初始化操作；</w:t>
      </w:r>
    </w:p>
    <w:p w:rsidR="00C76634" w:rsidRDefault="00C76634" w:rsidP="00FA6BCE">
      <w:pPr>
        <w:autoSpaceDE w:val="0"/>
        <w:autoSpaceDN w:val="0"/>
        <w:adjustRightInd w:val="0"/>
        <w:spacing w:line="450" w:lineRule="exact"/>
        <w:ind w:firstLineChars="200" w:firstLine="480"/>
        <w:rPr>
          <w:rFonts w:ascii="宋体" w:hAnsi="宋体"/>
        </w:rPr>
      </w:pPr>
      <w:r>
        <w:rPr>
          <w:rFonts w:ascii="宋体" w:hAnsi="宋体" w:hint="eastAsia"/>
        </w:rPr>
        <w:t>（2）若要进行S</w:t>
      </w:r>
      <w:r>
        <w:rPr>
          <w:rFonts w:ascii="宋体" w:hAnsi="宋体"/>
        </w:rPr>
        <w:t>AT</w:t>
      </w:r>
      <w:r>
        <w:rPr>
          <w:rFonts w:ascii="宋体" w:hAnsi="宋体" w:hint="eastAsia"/>
        </w:rPr>
        <w:t>求解，则直接输入4并回车，再输入C</w:t>
      </w:r>
      <w:r>
        <w:rPr>
          <w:rFonts w:ascii="宋体" w:hAnsi="宋体"/>
        </w:rPr>
        <w:t>NF</w:t>
      </w:r>
      <w:r>
        <w:rPr>
          <w:rFonts w:ascii="宋体" w:hAnsi="宋体" w:hint="eastAsia"/>
        </w:rPr>
        <w:t>文件名称；</w:t>
      </w:r>
    </w:p>
    <w:p w:rsidR="00C76634" w:rsidRDefault="00C76634" w:rsidP="00FA6BCE">
      <w:pPr>
        <w:autoSpaceDE w:val="0"/>
        <w:autoSpaceDN w:val="0"/>
        <w:adjustRightInd w:val="0"/>
        <w:spacing w:line="450" w:lineRule="exact"/>
        <w:ind w:firstLineChars="200" w:firstLine="480"/>
        <w:rPr>
          <w:rFonts w:ascii="宋体" w:hAnsi="宋体"/>
        </w:rPr>
      </w:pPr>
      <w:r>
        <w:rPr>
          <w:rFonts w:ascii="宋体" w:hAnsi="宋体" w:hint="eastAsia"/>
        </w:rPr>
        <w:t>（3）若要进行数独求解操作，则先输入2或者3，再输入四阶或者六阶数独文件名，系统将自动输出同名cnf文件；</w:t>
      </w:r>
    </w:p>
    <w:p w:rsidR="00C76634" w:rsidRDefault="00C76634" w:rsidP="00FA6BCE">
      <w:pPr>
        <w:autoSpaceDE w:val="0"/>
        <w:autoSpaceDN w:val="0"/>
        <w:adjustRightInd w:val="0"/>
        <w:spacing w:line="450" w:lineRule="exact"/>
        <w:ind w:firstLineChars="200" w:firstLine="480"/>
        <w:rPr>
          <w:rFonts w:ascii="宋体" w:hAnsi="宋体"/>
        </w:rPr>
      </w:pPr>
      <w:r>
        <w:rPr>
          <w:rFonts w:ascii="宋体" w:hAnsi="宋体" w:hint="eastAsia"/>
        </w:rPr>
        <w:t>（4）输入5或者6以进行D</w:t>
      </w:r>
      <w:r>
        <w:rPr>
          <w:rFonts w:ascii="宋体" w:hAnsi="宋体"/>
        </w:rPr>
        <w:t>PLL</w:t>
      </w:r>
      <w:r>
        <w:rPr>
          <w:rFonts w:ascii="宋体" w:hAnsi="宋体" w:hint="eastAsia"/>
        </w:rPr>
        <w:t>或者优化后的D</w:t>
      </w:r>
      <w:r>
        <w:rPr>
          <w:rFonts w:ascii="宋体" w:hAnsi="宋体"/>
        </w:rPr>
        <w:t>PLL</w:t>
      </w:r>
      <w:r>
        <w:rPr>
          <w:rFonts w:ascii="宋体" w:hAnsi="宋体" w:hint="eastAsia"/>
        </w:rPr>
        <w:t>运算，运算完成后将会输出是否成功运算；</w:t>
      </w:r>
    </w:p>
    <w:p w:rsidR="00C76634" w:rsidRDefault="00C76634" w:rsidP="00FA6BCE">
      <w:pPr>
        <w:autoSpaceDE w:val="0"/>
        <w:autoSpaceDN w:val="0"/>
        <w:adjustRightInd w:val="0"/>
        <w:spacing w:line="450" w:lineRule="exact"/>
        <w:ind w:firstLineChars="200" w:firstLine="480"/>
        <w:rPr>
          <w:rFonts w:ascii="宋体" w:hAnsi="宋体"/>
        </w:rPr>
      </w:pPr>
      <w:r>
        <w:rPr>
          <w:rFonts w:ascii="宋体" w:hAnsi="宋体" w:hint="eastAsia"/>
        </w:rPr>
        <w:t>（5）输入7以输出符合规范的res文件；</w:t>
      </w:r>
    </w:p>
    <w:p w:rsidR="00C76634" w:rsidRDefault="00C76634" w:rsidP="00FA6BCE">
      <w:pPr>
        <w:autoSpaceDE w:val="0"/>
        <w:autoSpaceDN w:val="0"/>
        <w:adjustRightInd w:val="0"/>
        <w:spacing w:line="450" w:lineRule="exact"/>
        <w:ind w:firstLineChars="200" w:firstLine="480"/>
        <w:rPr>
          <w:rFonts w:ascii="宋体" w:hAnsi="宋体"/>
        </w:rPr>
      </w:pPr>
      <w:r>
        <w:rPr>
          <w:rFonts w:ascii="宋体" w:hAnsi="宋体" w:hint="eastAsia"/>
        </w:rPr>
        <w:t>（6）若求解成功，可以输入8以获得已求解的数独答案；</w:t>
      </w:r>
    </w:p>
    <w:p w:rsidR="0016010A" w:rsidRDefault="00C76634" w:rsidP="0016010A">
      <w:pPr>
        <w:autoSpaceDE w:val="0"/>
        <w:autoSpaceDN w:val="0"/>
        <w:adjustRightInd w:val="0"/>
        <w:spacing w:line="450" w:lineRule="exact"/>
        <w:ind w:firstLineChars="200" w:firstLine="480"/>
        <w:rPr>
          <w:rFonts w:ascii="宋体" w:hAnsi="宋体"/>
        </w:rPr>
      </w:pPr>
      <w:r>
        <w:rPr>
          <w:rFonts w:ascii="宋体" w:hAnsi="宋体" w:hint="eastAsia"/>
        </w:rPr>
        <w:t>（7）输入0以退出系统。</w:t>
      </w:r>
    </w:p>
    <w:p w:rsidR="00C76634" w:rsidRPr="00407A4F" w:rsidRDefault="00C76634" w:rsidP="00407A4F">
      <w:pPr>
        <w:pStyle w:val="2"/>
        <w:rPr>
          <w:rFonts w:ascii="黑体" w:hAnsi="黑体"/>
          <w:sz w:val="24"/>
          <w:szCs w:val="24"/>
        </w:rPr>
      </w:pPr>
      <w:bookmarkStart w:id="40" w:name="_Toc67781544"/>
      <w:r w:rsidRPr="00407A4F">
        <w:rPr>
          <w:sz w:val="24"/>
          <w:szCs w:val="24"/>
        </w:rPr>
        <w:t xml:space="preserve">4.2.2 </w:t>
      </w:r>
      <w:r w:rsidRPr="00407A4F">
        <w:rPr>
          <w:rFonts w:ascii="黑体" w:hAnsi="黑体" w:hint="eastAsia"/>
          <w:sz w:val="24"/>
          <w:szCs w:val="24"/>
        </w:rPr>
        <w:t>系统测试</w:t>
      </w:r>
      <w:bookmarkEnd w:id="40"/>
    </w:p>
    <w:p w:rsidR="00A40785" w:rsidRPr="00A40785" w:rsidRDefault="00A40785" w:rsidP="00C76634">
      <w:pPr>
        <w:spacing w:line="360" w:lineRule="auto"/>
        <w:rPr>
          <w:rFonts w:ascii="宋体" w:hAnsi="宋体"/>
        </w:rPr>
      </w:pPr>
      <w:r w:rsidRPr="00A40785">
        <w:rPr>
          <w:rFonts w:ascii="宋体" w:hAnsi="宋体" w:hint="eastAsia"/>
        </w:rPr>
        <w:t>选择测试一个文字数5</w:t>
      </w:r>
      <w:r w:rsidRPr="00A40785">
        <w:rPr>
          <w:rFonts w:ascii="宋体" w:hAnsi="宋体"/>
        </w:rPr>
        <w:t>0</w:t>
      </w:r>
      <w:r w:rsidRPr="00A40785">
        <w:rPr>
          <w:rFonts w:ascii="宋体" w:hAnsi="宋体" w:hint="eastAsia"/>
        </w:rPr>
        <w:t>的S</w:t>
      </w:r>
      <w:r w:rsidRPr="00A40785">
        <w:rPr>
          <w:rFonts w:ascii="宋体" w:hAnsi="宋体"/>
        </w:rPr>
        <w:t>AT</w:t>
      </w:r>
      <w:r w:rsidRPr="00A40785">
        <w:rPr>
          <w:rFonts w:ascii="宋体" w:hAnsi="宋体" w:hint="eastAsia"/>
        </w:rPr>
        <w:t>算例和一个文字数2</w:t>
      </w:r>
      <w:r w:rsidRPr="00A40785">
        <w:rPr>
          <w:rFonts w:ascii="宋体" w:hAnsi="宋体"/>
        </w:rPr>
        <w:t>65</w:t>
      </w:r>
      <w:r w:rsidRPr="00A40785">
        <w:rPr>
          <w:rFonts w:ascii="宋体" w:hAnsi="宋体" w:hint="eastAsia"/>
        </w:rPr>
        <w:t>的S</w:t>
      </w:r>
      <w:r w:rsidRPr="00A40785">
        <w:rPr>
          <w:rFonts w:ascii="宋体" w:hAnsi="宋体"/>
        </w:rPr>
        <w:t>AT</w:t>
      </w:r>
      <w:r w:rsidRPr="00A40785">
        <w:rPr>
          <w:rFonts w:ascii="宋体" w:hAnsi="宋体" w:hint="eastAsia"/>
        </w:rPr>
        <w:t>算例，以及一个简单难度的二进制数独和一个中等难度的二进制数独。</w:t>
      </w:r>
    </w:p>
    <w:p w:rsidR="00F73156" w:rsidRPr="00DB1132" w:rsidRDefault="00F73156" w:rsidP="00F73156">
      <w:pPr>
        <w:spacing w:line="300" w:lineRule="exact"/>
        <w:ind w:firstLineChars="200" w:firstLine="480"/>
        <w:jc w:val="center"/>
        <w:rPr>
          <w:rFonts w:ascii="黑体" w:eastAsia="黑体" w:hAnsi="宋体"/>
        </w:rPr>
      </w:pPr>
      <w:r w:rsidRPr="00677FE2">
        <w:rPr>
          <w:rFonts w:ascii="黑体" w:eastAsia="黑体" w:hAnsi="宋体" w:hint="eastAsia"/>
        </w:rPr>
        <w:t>表</w:t>
      </w:r>
      <w:r w:rsidR="006004F2">
        <w:rPr>
          <w:rFonts w:ascii="黑体" w:eastAsia="黑体" w:hAnsi="宋体" w:hint="eastAsia"/>
        </w:rPr>
        <w:t>4</w:t>
      </w:r>
      <w:r w:rsidRPr="00AB6ADE">
        <w:rPr>
          <w:rFonts w:eastAsia="黑体" w:hint="eastAsia"/>
        </w:rPr>
        <w:t>-</w:t>
      </w:r>
      <w:r w:rsidR="006004F2">
        <w:rPr>
          <w:rFonts w:eastAsia="黑体"/>
        </w:rPr>
        <w:t>2</w:t>
      </w:r>
      <w:r>
        <w:rPr>
          <w:rFonts w:eastAsia="黑体"/>
        </w:rPr>
        <w:t xml:space="preserve">-1 </w:t>
      </w:r>
      <w:r w:rsidR="0016010A">
        <w:rPr>
          <w:rFonts w:eastAsia="黑体"/>
        </w:rPr>
        <w:t>SAT</w:t>
      </w:r>
      <w:r w:rsidR="0016010A">
        <w:rPr>
          <w:rFonts w:eastAsia="黑体" w:hint="eastAsia"/>
        </w:rPr>
        <w:t>测试</w:t>
      </w:r>
      <w:r w:rsidR="00A40785">
        <w:rPr>
          <w:rFonts w:eastAsia="黑体" w:hint="eastAsia"/>
        </w:rPr>
        <w:t>1</w:t>
      </w:r>
    </w:p>
    <w:tbl>
      <w:tblPr>
        <w:tblStyle w:val="af"/>
        <w:tblW w:w="0" w:type="auto"/>
        <w:jc w:val="center"/>
        <w:tblLook w:val="04A0" w:firstRow="1" w:lastRow="0" w:firstColumn="1" w:lastColumn="0" w:noHBand="0" w:noVBand="1"/>
      </w:tblPr>
      <w:tblGrid>
        <w:gridCol w:w="1805"/>
        <w:gridCol w:w="659"/>
        <w:gridCol w:w="5832"/>
      </w:tblGrid>
      <w:tr w:rsidR="00A40785" w:rsidTr="00DA5D32">
        <w:trPr>
          <w:trHeight w:val="52"/>
          <w:jc w:val="center"/>
        </w:trPr>
        <w:tc>
          <w:tcPr>
            <w:tcW w:w="0" w:type="auto"/>
          </w:tcPr>
          <w:p w:rsidR="00D765BD" w:rsidRPr="00410564" w:rsidRDefault="00D765BD" w:rsidP="00DA5D32">
            <w:pPr>
              <w:spacing w:beforeLines="50" w:before="156" w:afterLines="50" w:after="156"/>
              <w:jc w:val="center"/>
              <w:rPr>
                <w:rFonts w:asciiTheme="minorEastAsia" w:eastAsiaTheme="minorEastAsia" w:hAnsiTheme="minorEastAsia"/>
                <w:color w:val="FF0000"/>
                <w:sz w:val="21"/>
                <w:szCs w:val="21"/>
              </w:rPr>
            </w:pPr>
            <w:r w:rsidRPr="006004F2">
              <w:rPr>
                <w:rFonts w:asciiTheme="minorEastAsia" w:eastAsiaTheme="minorEastAsia" w:hAnsiTheme="minorEastAsia" w:hint="eastAsia"/>
                <w:sz w:val="21"/>
                <w:szCs w:val="21"/>
              </w:rPr>
              <w:t>测试步骤</w:t>
            </w:r>
          </w:p>
        </w:tc>
        <w:tc>
          <w:tcPr>
            <w:tcW w:w="0" w:type="auto"/>
          </w:tcPr>
          <w:p w:rsidR="00D765BD" w:rsidRPr="006004F2" w:rsidRDefault="00686490" w:rsidP="00DA5D32">
            <w:pPr>
              <w:spacing w:beforeLines="50" w:before="156" w:afterLines="50" w:after="156"/>
              <w:jc w:val="center"/>
              <w:rPr>
                <w:rFonts w:asciiTheme="minorEastAsia" w:eastAsiaTheme="minorEastAsia" w:hAnsiTheme="minorEastAsia"/>
                <w:sz w:val="21"/>
                <w:szCs w:val="21"/>
              </w:rPr>
            </w:pPr>
            <w:r w:rsidRPr="006004F2">
              <w:rPr>
                <w:rFonts w:asciiTheme="minorEastAsia" w:eastAsiaTheme="minorEastAsia" w:hAnsiTheme="minorEastAsia" w:hint="eastAsia"/>
                <w:sz w:val="21"/>
                <w:szCs w:val="21"/>
              </w:rPr>
              <w:t>理论结果</w:t>
            </w:r>
          </w:p>
        </w:tc>
        <w:tc>
          <w:tcPr>
            <w:tcW w:w="0" w:type="auto"/>
          </w:tcPr>
          <w:p w:rsidR="00D765BD" w:rsidRPr="006004F2" w:rsidRDefault="006004F2" w:rsidP="00DA5D32">
            <w:pPr>
              <w:spacing w:beforeLines="50" w:before="156" w:afterLines="50" w:after="156"/>
              <w:jc w:val="center"/>
              <w:rPr>
                <w:rFonts w:asciiTheme="minorEastAsia" w:eastAsiaTheme="minorEastAsia" w:hAnsiTheme="minorEastAsia"/>
                <w:sz w:val="21"/>
                <w:szCs w:val="21"/>
              </w:rPr>
            </w:pPr>
            <w:r w:rsidRPr="006004F2">
              <w:rPr>
                <w:rFonts w:asciiTheme="minorEastAsia" w:eastAsiaTheme="minorEastAsia" w:hAnsiTheme="minorEastAsia" w:hint="eastAsia"/>
                <w:sz w:val="21"/>
                <w:szCs w:val="21"/>
              </w:rPr>
              <w:t>运行结果</w:t>
            </w:r>
          </w:p>
        </w:tc>
      </w:tr>
      <w:tr w:rsidR="00A40785" w:rsidTr="00DA5D32">
        <w:trPr>
          <w:trHeight w:val="104"/>
          <w:jc w:val="center"/>
        </w:trPr>
        <w:tc>
          <w:tcPr>
            <w:tcW w:w="0" w:type="auto"/>
          </w:tcPr>
          <w:p w:rsidR="00D765BD" w:rsidRPr="0016010A" w:rsidRDefault="0062736F" w:rsidP="00DA5D32">
            <w:pPr>
              <w:spacing w:beforeLines="50" w:before="156" w:afterLines="50" w:after="156"/>
              <w:jc w:val="center"/>
              <w:rPr>
                <w:rFonts w:asciiTheme="minorEastAsia" w:eastAsiaTheme="minorEastAsia" w:hAnsiTheme="minorEastAsia"/>
                <w:sz w:val="21"/>
                <w:szCs w:val="21"/>
              </w:rPr>
            </w:pPr>
            <w:r w:rsidRPr="0016010A">
              <w:rPr>
                <w:rFonts w:asciiTheme="minorEastAsia" w:eastAsiaTheme="minorEastAsia" w:hAnsiTheme="minorEastAsia" w:hint="eastAsia"/>
                <w:sz w:val="21"/>
                <w:szCs w:val="21"/>
              </w:rPr>
              <w:lastRenderedPageBreak/>
              <w:t>输入1初始化</w:t>
            </w:r>
          </w:p>
        </w:tc>
        <w:tc>
          <w:tcPr>
            <w:tcW w:w="0" w:type="auto"/>
          </w:tcPr>
          <w:p w:rsidR="00D765BD" w:rsidRPr="0016010A" w:rsidRDefault="0016010A" w:rsidP="00DA5D32">
            <w:pPr>
              <w:spacing w:beforeLines="50" w:before="156" w:afterLines="50" w:after="156"/>
              <w:jc w:val="center"/>
              <w:rPr>
                <w:rFonts w:asciiTheme="minorEastAsia" w:eastAsiaTheme="minorEastAsia" w:hAnsiTheme="minorEastAsia"/>
                <w:sz w:val="21"/>
                <w:szCs w:val="21"/>
              </w:rPr>
            </w:pPr>
            <w:r w:rsidRPr="0016010A">
              <w:rPr>
                <w:rFonts w:asciiTheme="minorEastAsia" w:eastAsiaTheme="minorEastAsia" w:hAnsiTheme="minorEastAsia" w:hint="eastAsia"/>
                <w:sz w:val="21"/>
                <w:szCs w:val="21"/>
              </w:rPr>
              <w:t>初始化成功</w:t>
            </w:r>
          </w:p>
        </w:tc>
        <w:tc>
          <w:tcPr>
            <w:tcW w:w="0" w:type="auto"/>
          </w:tcPr>
          <w:p w:rsidR="00D765BD" w:rsidRDefault="0016010A" w:rsidP="00DA5D32">
            <w:pPr>
              <w:spacing w:beforeLines="50" w:before="156" w:afterLines="50" w:after="156"/>
              <w:jc w:val="center"/>
              <w:rPr>
                <w:rFonts w:ascii="楷体_GB2312" w:eastAsia="楷体_GB2312" w:hAnsi="宋体"/>
                <w:color w:val="FF0000"/>
              </w:rPr>
            </w:pPr>
            <w:r>
              <w:rPr>
                <w:noProof/>
              </w:rPr>
              <w:drawing>
                <wp:inline distT="0" distB="0" distL="0" distR="0" wp14:anchorId="71E479C7" wp14:editId="356FA670">
                  <wp:extent cx="2019475" cy="4572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19475" cy="457240"/>
                          </a:xfrm>
                          <a:prstGeom prst="rect">
                            <a:avLst/>
                          </a:prstGeom>
                        </pic:spPr>
                      </pic:pic>
                    </a:graphicData>
                  </a:graphic>
                </wp:inline>
              </w:drawing>
            </w:r>
          </w:p>
        </w:tc>
      </w:tr>
      <w:tr w:rsidR="00A40785" w:rsidTr="00DA5D32">
        <w:trPr>
          <w:trHeight w:val="50"/>
          <w:jc w:val="center"/>
        </w:trPr>
        <w:tc>
          <w:tcPr>
            <w:tcW w:w="0" w:type="auto"/>
          </w:tcPr>
          <w:p w:rsidR="00D765BD" w:rsidRPr="0016010A" w:rsidRDefault="0016010A" w:rsidP="00DA5D32">
            <w:pPr>
              <w:spacing w:beforeLines="50" w:before="156" w:afterLines="50" w:after="156"/>
              <w:jc w:val="center"/>
              <w:rPr>
                <w:rFonts w:asciiTheme="minorEastAsia" w:eastAsiaTheme="minorEastAsia" w:hAnsiTheme="minorEastAsia"/>
                <w:sz w:val="21"/>
                <w:szCs w:val="21"/>
              </w:rPr>
            </w:pPr>
            <w:r w:rsidRPr="0016010A">
              <w:rPr>
                <w:rFonts w:asciiTheme="minorEastAsia" w:eastAsiaTheme="minorEastAsia" w:hAnsiTheme="minorEastAsia" w:hint="eastAsia"/>
                <w:sz w:val="21"/>
                <w:szCs w:val="21"/>
              </w:rPr>
              <w:t>输入</w:t>
            </w:r>
            <w:r>
              <w:rPr>
                <w:rFonts w:asciiTheme="minorEastAsia" w:eastAsiaTheme="minorEastAsia" w:hAnsiTheme="minorEastAsia"/>
                <w:sz w:val="21"/>
                <w:szCs w:val="21"/>
              </w:rPr>
              <w:t>4</w:t>
            </w:r>
            <w:r w:rsidRPr="0016010A">
              <w:rPr>
                <w:rFonts w:asciiTheme="minorEastAsia" w:eastAsiaTheme="minorEastAsia" w:hAnsiTheme="minorEastAsia" w:hint="eastAsia"/>
                <w:sz w:val="21"/>
                <w:szCs w:val="21"/>
              </w:rPr>
              <w:t>及文件名</w:t>
            </w:r>
            <w:r>
              <w:rPr>
                <w:rFonts w:asciiTheme="minorEastAsia" w:eastAsiaTheme="minorEastAsia" w:hAnsiTheme="minorEastAsia" w:hint="eastAsia"/>
                <w:sz w:val="21"/>
                <w:szCs w:val="21"/>
              </w:rPr>
              <w:t>进行</w:t>
            </w:r>
            <w:r w:rsidRPr="0016010A">
              <w:rPr>
                <w:rFonts w:asciiTheme="minorEastAsia" w:eastAsiaTheme="minorEastAsia" w:hAnsiTheme="minorEastAsia" w:hint="eastAsia"/>
                <w:sz w:val="21"/>
                <w:szCs w:val="21"/>
              </w:rPr>
              <w:t>读取</w:t>
            </w:r>
          </w:p>
        </w:tc>
        <w:tc>
          <w:tcPr>
            <w:tcW w:w="0" w:type="auto"/>
          </w:tcPr>
          <w:p w:rsidR="00D765BD" w:rsidRPr="0016010A" w:rsidRDefault="0016010A" w:rsidP="00DA5D32">
            <w:pPr>
              <w:spacing w:beforeLines="50" w:before="156" w:afterLines="50" w:after="156"/>
              <w:jc w:val="center"/>
              <w:rPr>
                <w:rFonts w:asciiTheme="minorEastAsia" w:eastAsiaTheme="minorEastAsia" w:hAnsiTheme="minorEastAsia"/>
                <w:sz w:val="21"/>
                <w:szCs w:val="21"/>
              </w:rPr>
            </w:pPr>
            <w:r w:rsidRPr="0016010A">
              <w:rPr>
                <w:rFonts w:asciiTheme="minorEastAsia" w:eastAsiaTheme="minorEastAsia" w:hAnsiTheme="minorEastAsia" w:hint="eastAsia"/>
                <w:sz w:val="21"/>
                <w:szCs w:val="21"/>
              </w:rPr>
              <w:t>创建成功</w:t>
            </w:r>
          </w:p>
        </w:tc>
        <w:tc>
          <w:tcPr>
            <w:tcW w:w="0" w:type="auto"/>
          </w:tcPr>
          <w:p w:rsidR="00D765BD" w:rsidRPr="00DB1132" w:rsidRDefault="009B204A" w:rsidP="00DA5D32">
            <w:pPr>
              <w:spacing w:beforeLines="50" w:before="156" w:afterLines="50" w:after="156"/>
              <w:jc w:val="center"/>
              <w:rPr>
                <w:rFonts w:ascii="宋体" w:hAnsi="宋体"/>
                <w:sz w:val="21"/>
                <w:szCs w:val="21"/>
              </w:rPr>
            </w:pPr>
            <w:r>
              <w:rPr>
                <w:noProof/>
              </w:rPr>
              <w:drawing>
                <wp:inline distT="0" distB="0" distL="0" distR="0" wp14:anchorId="7ADF225F" wp14:editId="1337F11C">
                  <wp:extent cx="2095682" cy="73158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095682" cy="731583"/>
                          </a:xfrm>
                          <a:prstGeom prst="rect">
                            <a:avLst/>
                          </a:prstGeom>
                        </pic:spPr>
                      </pic:pic>
                    </a:graphicData>
                  </a:graphic>
                </wp:inline>
              </w:drawing>
            </w:r>
          </w:p>
        </w:tc>
      </w:tr>
      <w:tr w:rsidR="00A40785" w:rsidTr="00DA5D32">
        <w:trPr>
          <w:trHeight w:val="50"/>
          <w:jc w:val="center"/>
        </w:trPr>
        <w:tc>
          <w:tcPr>
            <w:tcW w:w="0" w:type="auto"/>
          </w:tcPr>
          <w:p w:rsidR="0016010A" w:rsidRPr="0016010A" w:rsidRDefault="0016010A"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输入5进行D</w:t>
            </w:r>
            <w:r>
              <w:rPr>
                <w:rFonts w:asciiTheme="minorEastAsia" w:eastAsiaTheme="minorEastAsia" w:hAnsiTheme="minorEastAsia"/>
                <w:sz w:val="21"/>
                <w:szCs w:val="21"/>
              </w:rPr>
              <w:t>PLL</w:t>
            </w:r>
            <w:r>
              <w:rPr>
                <w:rFonts w:asciiTheme="minorEastAsia" w:eastAsiaTheme="minorEastAsia" w:hAnsiTheme="minorEastAsia" w:hint="eastAsia"/>
                <w:sz w:val="21"/>
                <w:szCs w:val="21"/>
              </w:rPr>
              <w:t>运算</w:t>
            </w:r>
            <w:r w:rsidR="00A40785">
              <w:rPr>
                <w:rFonts w:asciiTheme="minorEastAsia" w:eastAsiaTheme="minorEastAsia" w:hAnsiTheme="minorEastAsia" w:hint="eastAsia"/>
                <w:sz w:val="21"/>
                <w:szCs w:val="21"/>
              </w:rPr>
              <w:t>并输入7输出答案</w:t>
            </w:r>
          </w:p>
        </w:tc>
        <w:tc>
          <w:tcPr>
            <w:tcW w:w="0" w:type="auto"/>
          </w:tcPr>
          <w:p w:rsidR="0016010A" w:rsidRPr="0016010A" w:rsidRDefault="0016010A"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运算成功</w:t>
            </w:r>
          </w:p>
        </w:tc>
        <w:tc>
          <w:tcPr>
            <w:tcW w:w="0" w:type="auto"/>
          </w:tcPr>
          <w:p w:rsidR="0016010A" w:rsidRDefault="009B204A" w:rsidP="00DA5D32">
            <w:pPr>
              <w:spacing w:beforeLines="50" w:before="156" w:afterLines="50" w:after="156"/>
              <w:jc w:val="center"/>
              <w:rPr>
                <w:noProof/>
              </w:rPr>
            </w:pPr>
            <w:r>
              <w:rPr>
                <w:noProof/>
              </w:rPr>
              <w:drawing>
                <wp:inline distT="0" distB="0" distL="0" distR="0" wp14:anchorId="4A6748A8" wp14:editId="775B4293">
                  <wp:extent cx="3497883" cy="1928027"/>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97883" cy="1928027"/>
                          </a:xfrm>
                          <a:prstGeom prst="rect">
                            <a:avLst/>
                          </a:prstGeom>
                        </pic:spPr>
                      </pic:pic>
                    </a:graphicData>
                  </a:graphic>
                </wp:inline>
              </w:drawing>
            </w:r>
          </w:p>
        </w:tc>
      </w:tr>
      <w:tr w:rsidR="00A40785" w:rsidTr="00DA5D32">
        <w:trPr>
          <w:trHeight w:val="50"/>
          <w:jc w:val="center"/>
        </w:trPr>
        <w:tc>
          <w:tcPr>
            <w:tcW w:w="0" w:type="auto"/>
          </w:tcPr>
          <w:p w:rsidR="0016010A" w:rsidRDefault="00A40785"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输入6进行优化D</w:t>
            </w:r>
            <w:r>
              <w:rPr>
                <w:rFonts w:asciiTheme="minorEastAsia" w:eastAsiaTheme="minorEastAsia" w:hAnsiTheme="minorEastAsia"/>
                <w:sz w:val="21"/>
                <w:szCs w:val="21"/>
              </w:rPr>
              <w:t>PLL</w:t>
            </w:r>
            <w:r>
              <w:rPr>
                <w:rFonts w:asciiTheme="minorEastAsia" w:eastAsiaTheme="minorEastAsia" w:hAnsiTheme="minorEastAsia" w:hint="eastAsia"/>
                <w:sz w:val="21"/>
                <w:szCs w:val="21"/>
              </w:rPr>
              <w:t>运算并输入7输出答案</w:t>
            </w:r>
          </w:p>
        </w:tc>
        <w:tc>
          <w:tcPr>
            <w:tcW w:w="0" w:type="auto"/>
          </w:tcPr>
          <w:p w:rsidR="0016010A" w:rsidRDefault="00A40785" w:rsidP="00A40785">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运算成功</w:t>
            </w:r>
          </w:p>
        </w:tc>
        <w:tc>
          <w:tcPr>
            <w:tcW w:w="0" w:type="auto"/>
          </w:tcPr>
          <w:p w:rsidR="0016010A" w:rsidRDefault="009B204A" w:rsidP="00DA5D32">
            <w:pPr>
              <w:spacing w:beforeLines="50" w:before="156" w:afterLines="50" w:after="156"/>
              <w:jc w:val="center"/>
              <w:rPr>
                <w:noProof/>
              </w:rPr>
            </w:pPr>
            <w:r>
              <w:rPr>
                <w:noProof/>
              </w:rPr>
              <w:drawing>
                <wp:inline distT="0" distB="0" distL="0" distR="0" wp14:anchorId="1368AE07" wp14:editId="31E8EDA1">
                  <wp:extent cx="3566469" cy="1920406"/>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66469" cy="1920406"/>
                          </a:xfrm>
                          <a:prstGeom prst="rect">
                            <a:avLst/>
                          </a:prstGeom>
                        </pic:spPr>
                      </pic:pic>
                    </a:graphicData>
                  </a:graphic>
                </wp:inline>
              </w:drawing>
            </w:r>
          </w:p>
        </w:tc>
      </w:tr>
      <w:tr w:rsidR="00C34688" w:rsidTr="00DA5D32">
        <w:trPr>
          <w:trHeight w:val="50"/>
          <w:jc w:val="center"/>
        </w:trPr>
        <w:tc>
          <w:tcPr>
            <w:tcW w:w="0" w:type="auto"/>
          </w:tcPr>
          <w:p w:rsidR="00C34688" w:rsidRDefault="00C34688"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放入verify进行验证</w:t>
            </w:r>
          </w:p>
        </w:tc>
        <w:tc>
          <w:tcPr>
            <w:tcW w:w="0" w:type="auto"/>
          </w:tcPr>
          <w:p w:rsidR="00C34688" w:rsidRDefault="00C34688" w:rsidP="00A40785">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满足条件</w:t>
            </w:r>
          </w:p>
        </w:tc>
        <w:tc>
          <w:tcPr>
            <w:tcW w:w="0" w:type="auto"/>
          </w:tcPr>
          <w:p w:rsidR="00C34688" w:rsidRDefault="00C34688" w:rsidP="00DA5D32">
            <w:pPr>
              <w:spacing w:beforeLines="50" w:before="156" w:afterLines="50" w:after="156"/>
              <w:jc w:val="center"/>
              <w:rPr>
                <w:noProof/>
              </w:rPr>
            </w:pPr>
            <w:r>
              <w:rPr>
                <w:noProof/>
              </w:rPr>
              <w:drawing>
                <wp:inline distT="0" distB="0" distL="0" distR="0" wp14:anchorId="7BAEDF78" wp14:editId="24CCFECF">
                  <wp:extent cx="1988992" cy="1836579"/>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88992" cy="1836579"/>
                          </a:xfrm>
                          <a:prstGeom prst="rect">
                            <a:avLst/>
                          </a:prstGeom>
                        </pic:spPr>
                      </pic:pic>
                    </a:graphicData>
                  </a:graphic>
                </wp:inline>
              </w:drawing>
            </w:r>
          </w:p>
        </w:tc>
      </w:tr>
    </w:tbl>
    <w:p w:rsidR="00F73156" w:rsidRDefault="00F73156" w:rsidP="00F73156">
      <w:pPr>
        <w:spacing w:line="300" w:lineRule="exact"/>
        <w:ind w:firstLineChars="200" w:firstLine="480"/>
        <w:jc w:val="center"/>
        <w:rPr>
          <w:rFonts w:ascii="黑体" w:eastAsia="黑体" w:hAnsi="宋体"/>
        </w:rPr>
      </w:pPr>
    </w:p>
    <w:p w:rsidR="00C83284" w:rsidRPr="00DB1132" w:rsidRDefault="00C83284" w:rsidP="00C83284">
      <w:pPr>
        <w:spacing w:line="300" w:lineRule="exact"/>
        <w:ind w:firstLineChars="200" w:firstLine="480"/>
        <w:jc w:val="center"/>
        <w:rPr>
          <w:rFonts w:ascii="黑体" w:eastAsia="黑体" w:hAnsi="宋体"/>
        </w:rPr>
      </w:pPr>
      <w:r w:rsidRPr="00677FE2">
        <w:rPr>
          <w:rFonts w:ascii="黑体" w:eastAsia="黑体" w:hAnsi="宋体" w:hint="eastAsia"/>
        </w:rPr>
        <w:t>表</w:t>
      </w:r>
      <w:r>
        <w:rPr>
          <w:rFonts w:ascii="黑体" w:eastAsia="黑体" w:hAnsi="宋体" w:hint="eastAsia"/>
        </w:rPr>
        <w:t>4</w:t>
      </w:r>
      <w:r w:rsidRPr="00AB6ADE">
        <w:rPr>
          <w:rFonts w:eastAsia="黑体" w:hint="eastAsia"/>
        </w:rPr>
        <w:t>-</w:t>
      </w:r>
      <w:r>
        <w:rPr>
          <w:rFonts w:eastAsia="黑体"/>
        </w:rPr>
        <w:t>2-2 SAT</w:t>
      </w:r>
      <w:r>
        <w:rPr>
          <w:rFonts w:eastAsia="黑体" w:hint="eastAsia"/>
        </w:rPr>
        <w:t>测试</w:t>
      </w:r>
      <w:r>
        <w:rPr>
          <w:rFonts w:eastAsia="黑体"/>
        </w:rPr>
        <w:t>2</w:t>
      </w:r>
    </w:p>
    <w:tbl>
      <w:tblPr>
        <w:tblStyle w:val="af"/>
        <w:tblW w:w="0" w:type="auto"/>
        <w:jc w:val="center"/>
        <w:tblLook w:val="04A0" w:firstRow="1" w:lastRow="0" w:firstColumn="1" w:lastColumn="0" w:noHBand="0" w:noVBand="1"/>
      </w:tblPr>
      <w:tblGrid>
        <w:gridCol w:w="1001"/>
        <w:gridCol w:w="749"/>
        <w:gridCol w:w="6546"/>
      </w:tblGrid>
      <w:tr w:rsidR="00C83284" w:rsidTr="00E06816">
        <w:trPr>
          <w:trHeight w:val="52"/>
          <w:jc w:val="center"/>
        </w:trPr>
        <w:tc>
          <w:tcPr>
            <w:tcW w:w="0" w:type="auto"/>
          </w:tcPr>
          <w:p w:rsidR="00C83284" w:rsidRPr="00410564" w:rsidRDefault="00C83284" w:rsidP="00DA5D32">
            <w:pPr>
              <w:spacing w:beforeLines="50" w:before="156" w:afterLines="50" w:after="156"/>
              <w:jc w:val="center"/>
              <w:rPr>
                <w:rFonts w:asciiTheme="minorEastAsia" w:eastAsiaTheme="minorEastAsia" w:hAnsiTheme="minorEastAsia"/>
                <w:color w:val="FF0000"/>
                <w:sz w:val="21"/>
                <w:szCs w:val="21"/>
              </w:rPr>
            </w:pPr>
            <w:r w:rsidRPr="006004F2">
              <w:rPr>
                <w:rFonts w:asciiTheme="minorEastAsia" w:eastAsiaTheme="minorEastAsia" w:hAnsiTheme="minorEastAsia" w:hint="eastAsia"/>
                <w:sz w:val="21"/>
                <w:szCs w:val="21"/>
              </w:rPr>
              <w:lastRenderedPageBreak/>
              <w:t>测试步骤</w:t>
            </w:r>
          </w:p>
        </w:tc>
        <w:tc>
          <w:tcPr>
            <w:tcW w:w="749" w:type="dxa"/>
          </w:tcPr>
          <w:p w:rsidR="00C83284" w:rsidRPr="006004F2" w:rsidRDefault="00C83284" w:rsidP="00DA5D32">
            <w:pPr>
              <w:spacing w:beforeLines="50" w:before="156" w:afterLines="50" w:after="156"/>
              <w:jc w:val="center"/>
              <w:rPr>
                <w:rFonts w:asciiTheme="minorEastAsia" w:eastAsiaTheme="minorEastAsia" w:hAnsiTheme="minorEastAsia"/>
                <w:sz w:val="21"/>
                <w:szCs w:val="21"/>
              </w:rPr>
            </w:pPr>
            <w:r w:rsidRPr="006004F2">
              <w:rPr>
                <w:rFonts w:asciiTheme="minorEastAsia" w:eastAsiaTheme="minorEastAsia" w:hAnsiTheme="minorEastAsia" w:hint="eastAsia"/>
                <w:sz w:val="21"/>
                <w:szCs w:val="21"/>
              </w:rPr>
              <w:t>理论结果</w:t>
            </w:r>
          </w:p>
        </w:tc>
        <w:tc>
          <w:tcPr>
            <w:tcW w:w="6316" w:type="dxa"/>
          </w:tcPr>
          <w:p w:rsidR="00C83284" w:rsidRPr="006004F2" w:rsidRDefault="00C83284" w:rsidP="00DA5D32">
            <w:pPr>
              <w:spacing w:beforeLines="50" w:before="156" w:afterLines="50" w:after="156"/>
              <w:jc w:val="center"/>
              <w:rPr>
                <w:rFonts w:asciiTheme="minorEastAsia" w:eastAsiaTheme="minorEastAsia" w:hAnsiTheme="minorEastAsia"/>
                <w:sz w:val="21"/>
                <w:szCs w:val="21"/>
              </w:rPr>
            </w:pPr>
            <w:r w:rsidRPr="006004F2">
              <w:rPr>
                <w:rFonts w:asciiTheme="minorEastAsia" w:eastAsiaTheme="minorEastAsia" w:hAnsiTheme="minorEastAsia" w:hint="eastAsia"/>
                <w:sz w:val="21"/>
                <w:szCs w:val="21"/>
              </w:rPr>
              <w:t>运行结果</w:t>
            </w:r>
          </w:p>
        </w:tc>
      </w:tr>
      <w:tr w:rsidR="00C83284" w:rsidTr="00E06816">
        <w:trPr>
          <w:trHeight w:val="104"/>
          <w:jc w:val="center"/>
        </w:trPr>
        <w:tc>
          <w:tcPr>
            <w:tcW w:w="0" w:type="auto"/>
          </w:tcPr>
          <w:p w:rsidR="00C83284" w:rsidRPr="0016010A" w:rsidRDefault="00C83284" w:rsidP="00DA5D32">
            <w:pPr>
              <w:spacing w:beforeLines="50" w:before="156" w:afterLines="50" w:after="156"/>
              <w:jc w:val="center"/>
              <w:rPr>
                <w:rFonts w:asciiTheme="minorEastAsia" w:eastAsiaTheme="minorEastAsia" w:hAnsiTheme="minorEastAsia"/>
                <w:sz w:val="21"/>
                <w:szCs w:val="21"/>
              </w:rPr>
            </w:pPr>
            <w:r w:rsidRPr="0016010A">
              <w:rPr>
                <w:rFonts w:asciiTheme="minorEastAsia" w:eastAsiaTheme="minorEastAsia" w:hAnsiTheme="minorEastAsia" w:hint="eastAsia"/>
                <w:sz w:val="21"/>
                <w:szCs w:val="21"/>
              </w:rPr>
              <w:t>输入1初始化</w:t>
            </w:r>
          </w:p>
        </w:tc>
        <w:tc>
          <w:tcPr>
            <w:tcW w:w="749" w:type="dxa"/>
          </w:tcPr>
          <w:p w:rsidR="00C83284" w:rsidRPr="0016010A" w:rsidRDefault="00C83284" w:rsidP="00DA5D32">
            <w:pPr>
              <w:spacing w:beforeLines="50" w:before="156" w:afterLines="50" w:after="156"/>
              <w:jc w:val="center"/>
              <w:rPr>
                <w:rFonts w:asciiTheme="minorEastAsia" w:eastAsiaTheme="minorEastAsia" w:hAnsiTheme="minorEastAsia"/>
                <w:sz w:val="21"/>
                <w:szCs w:val="21"/>
              </w:rPr>
            </w:pPr>
            <w:r w:rsidRPr="0016010A">
              <w:rPr>
                <w:rFonts w:asciiTheme="minorEastAsia" w:eastAsiaTheme="minorEastAsia" w:hAnsiTheme="minorEastAsia" w:hint="eastAsia"/>
                <w:sz w:val="21"/>
                <w:szCs w:val="21"/>
              </w:rPr>
              <w:t>初始化成功</w:t>
            </w:r>
          </w:p>
        </w:tc>
        <w:tc>
          <w:tcPr>
            <w:tcW w:w="6316" w:type="dxa"/>
          </w:tcPr>
          <w:p w:rsidR="00C83284" w:rsidRDefault="00C83284" w:rsidP="00DA5D32">
            <w:pPr>
              <w:spacing w:beforeLines="50" w:before="156" w:afterLines="50" w:after="156"/>
              <w:jc w:val="center"/>
              <w:rPr>
                <w:rFonts w:ascii="楷体_GB2312" w:eastAsia="楷体_GB2312" w:hAnsi="宋体"/>
                <w:color w:val="FF0000"/>
              </w:rPr>
            </w:pPr>
            <w:r>
              <w:rPr>
                <w:noProof/>
              </w:rPr>
              <w:drawing>
                <wp:inline distT="0" distB="0" distL="0" distR="0" wp14:anchorId="0250640F" wp14:editId="611B4FC4">
                  <wp:extent cx="2019475" cy="4572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19475" cy="457240"/>
                          </a:xfrm>
                          <a:prstGeom prst="rect">
                            <a:avLst/>
                          </a:prstGeom>
                        </pic:spPr>
                      </pic:pic>
                    </a:graphicData>
                  </a:graphic>
                </wp:inline>
              </w:drawing>
            </w:r>
          </w:p>
        </w:tc>
      </w:tr>
      <w:tr w:rsidR="00C83284" w:rsidTr="00E06816">
        <w:trPr>
          <w:trHeight w:val="50"/>
          <w:jc w:val="center"/>
        </w:trPr>
        <w:tc>
          <w:tcPr>
            <w:tcW w:w="0" w:type="auto"/>
          </w:tcPr>
          <w:p w:rsidR="00C83284" w:rsidRPr="0016010A" w:rsidRDefault="00C83284" w:rsidP="00DA5D32">
            <w:pPr>
              <w:spacing w:beforeLines="50" w:before="156" w:afterLines="50" w:after="156"/>
              <w:jc w:val="center"/>
              <w:rPr>
                <w:rFonts w:asciiTheme="minorEastAsia" w:eastAsiaTheme="minorEastAsia" w:hAnsiTheme="minorEastAsia"/>
                <w:sz w:val="21"/>
                <w:szCs w:val="21"/>
              </w:rPr>
            </w:pPr>
            <w:r w:rsidRPr="0016010A">
              <w:rPr>
                <w:rFonts w:asciiTheme="minorEastAsia" w:eastAsiaTheme="minorEastAsia" w:hAnsiTheme="minorEastAsia" w:hint="eastAsia"/>
                <w:sz w:val="21"/>
                <w:szCs w:val="21"/>
              </w:rPr>
              <w:t>输入</w:t>
            </w:r>
            <w:r>
              <w:rPr>
                <w:rFonts w:asciiTheme="minorEastAsia" w:eastAsiaTheme="minorEastAsia" w:hAnsiTheme="minorEastAsia"/>
                <w:sz w:val="21"/>
                <w:szCs w:val="21"/>
              </w:rPr>
              <w:t>4</w:t>
            </w:r>
            <w:r w:rsidRPr="0016010A">
              <w:rPr>
                <w:rFonts w:asciiTheme="minorEastAsia" w:eastAsiaTheme="minorEastAsia" w:hAnsiTheme="minorEastAsia" w:hint="eastAsia"/>
                <w:sz w:val="21"/>
                <w:szCs w:val="21"/>
              </w:rPr>
              <w:t>及文件名</w:t>
            </w:r>
            <w:r>
              <w:rPr>
                <w:rFonts w:asciiTheme="minorEastAsia" w:eastAsiaTheme="minorEastAsia" w:hAnsiTheme="minorEastAsia" w:hint="eastAsia"/>
                <w:sz w:val="21"/>
                <w:szCs w:val="21"/>
              </w:rPr>
              <w:t>进行</w:t>
            </w:r>
            <w:r w:rsidRPr="0016010A">
              <w:rPr>
                <w:rFonts w:asciiTheme="minorEastAsia" w:eastAsiaTheme="minorEastAsia" w:hAnsiTheme="minorEastAsia" w:hint="eastAsia"/>
                <w:sz w:val="21"/>
                <w:szCs w:val="21"/>
              </w:rPr>
              <w:t>读取</w:t>
            </w:r>
          </w:p>
        </w:tc>
        <w:tc>
          <w:tcPr>
            <w:tcW w:w="749" w:type="dxa"/>
          </w:tcPr>
          <w:p w:rsidR="00C83284" w:rsidRPr="0016010A" w:rsidRDefault="00C83284" w:rsidP="00DA5D32">
            <w:pPr>
              <w:spacing w:beforeLines="50" w:before="156" w:afterLines="50" w:after="156"/>
              <w:jc w:val="center"/>
              <w:rPr>
                <w:rFonts w:asciiTheme="minorEastAsia" w:eastAsiaTheme="minorEastAsia" w:hAnsiTheme="minorEastAsia"/>
                <w:sz w:val="21"/>
                <w:szCs w:val="21"/>
              </w:rPr>
            </w:pPr>
            <w:r w:rsidRPr="0016010A">
              <w:rPr>
                <w:rFonts w:asciiTheme="minorEastAsia" w:eastAsiaTheme="minorEastAsia" w:hAnsiTheme="minorEastAsia" w:hint="eastAsia"/>
                <w:sz w:val="21"/>
                <w:szCs w:val="21"/>
              </w:rPr>
              <w:t>创建成功</w:t>
            </w:r>
          </w:p>
        </w:tc>
        <w:tc>
          <w:tcPr>
            <w:tcW w:w="6316" w:type="dxa"/>
          </w:tcPr>
          <w:p w:rsidR="00C83284" w:rsidRPr="00DB1132" w:rsidRDefault="00743345" w:rsidP="00DA5D32">
            <w:pPr>
              <w:spacing w:beforeLines="50" w:before="156" w:afterLines="50" w:after="156"/>
              <w:jc w:val="center"/>
              <w:rPr>
                <w:rFonts w:ascii="宋体" w:hAnsi="宋体"/>
                <w:sz w:val="21"/>
                <w:szCs w:val="21"/>
              </w:rPr>
            </w:pPr>
            <w:r>
              <w:rPr>
                <w:noProof/>
              </w:rPr>
              <w:drawing>
                <wp:inline distT="0" distB="0" distL="0" distR="0" wp14:anchorId="443C3418" wp14:editId="325761A2">
                  <wp:extent cx="2004234" cy="73158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04234" cy="731583"/>
                          </a:xfrm>
                          <a:prstGeom prst="rect">
                            <a:avLst/>
                          </a:prstGeom>
                        </pic:spPr>
                      </pic:pic>
                    </a:graphicData>
                  </a:graphic>
                </wp:inline>
              </w:drawing>
            </w:r>
          </w:p>
        </w:tc>
      </w:tr>
      <w:tr w:rsidR="00C83284" w:rsidTr="00E06816">
        <w:trPr>
          <w:trHeight w:val="50"/>
          <w:jc w:val="center"/>
        </w:trPr>
        <w:tc>
          <w:tcPr>
            <w:tcW w:w="0" w:type="auto"/>
          </w:tcPr>
          <w:p w:rsidR="00C83284" w:rsidRPr="0016010A" w:rsidRDefault="00C83284"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输入5进行D</w:t>
            </w:r>
            <w:r>
              <w:rPr>
                <w:rFonts w:asciiTheme="minorEastAsia" w:eastAsiaTheme="minorEastAsia" w:hAnsiTheme="minorEastAsia"/>
                <w:sz w:val="21"/>
                <w:szCs w:val="21"/>
              </w:rPr>
              <w:t>PLL</w:t>
            </w:r>
            <w:r>
              <w:rPr>
                <w:rFonts w:asciiTheme="minorEastAsia" w:eastAsiaTheme="minorEastAsia" w:hAnsiTheme="minorEastAsia" w:hint="eastAsia"/>
                <w:sz w:val="21"/>
                <w:szCs w:val="21"/>
              </w:rPr>
              <w:t>运算并输入7输出答案</w:t>
            </w:r>
          </w:p>
        </w:tc>
        <w:tc>
          <w:tcPr>
            <w:tcW w:w="749" w:type="dxa"/>
          </w:tcPr>
          <w:p w:rsidR="00C83284" w:rsidRPr="0016010A" w:rsidRDefault="00C83284"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运算成功</w:t>
            </w:r>
          </w:p>
        </w:tc>
        <w:tc>
          <w:tcPr>
            <w:tcW w:w="6316" w:type="dxa"/>
          </w:tcPr>
          <w:p w:rsidR="00C83284" w:rsidRDefault="00743345" w:rsidP="00DA5D32">
            <w:pPr>
              <w:spacing w:beforeLines="50" w:before="156" w:afterLines="50" w:after="156"/>
              <w:jc w:val="center"/>
              <w:rPr>
                <w:noProof/>
              </w:rPr>
            </w:pPr>
            <w:r>
              <w:rPr>
                <w:noProof/>
              </w:rPr>
              <w:drawing>
                <wp:inline distT="0" distB="0" distL="0" distR="0" wp14:anchorId="6E064FBF" wp14:editId="032E4628">
                  <wp:extent cx="3962743" cy="621083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62743" cy="6210838"/>
                          </a:xfrm>
                          <a:prstGeom prst="rect">
                            <a:avLst/>
                          </a:prstGeom>
                        </pic:spPr>
                      </pic:pic>
                    </a:graphicData>
                  </a:graphic>
                </wp:inline>
              </w:drawing>
            </w:r>
          </w:p>
        </w:tc>
      </w:tr>
      <w:tr w:rsidR="00C83284" w:rsidTr="00E06816">
        <w:trPr>
          <w:trHeight w:val="50"/>
          <w:jc w:val="center"/>
        </w:trPr>
        <w:tc>
          <w:tcPr>
            <w:tcW w:w="0" w:type="auto"/>
          </w:tcPr>
          <w:p w:rsidR="00C83284" w:rsidRDefault="00C83284"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输入6进行优化D</w:t>
            </w:r>
            <w:r>
              <w:rPr>
                <w:rFonts w:asciiTheme="minorEastAsia" w:eastAsiaTheme="minorEastAsia" w:hAnsiTheme="minorEastAsia"/>
                <w:sz w:val="21"/>
                <w:szCs w:val="21"/>
              </w:rPr>
              <w:t>PLL</w:t>
            </w:r>
            <w:r>
              <w:rPr>
                <w:rFonts w:asciiTheme="minorEastAsia" w:eastAsiaTheme="minorEastAsia" w:hAnsiTheme="minorEastAsia" w:hint="eastAsia"/>
                <w:sz w:val="21"/>
                <w:szCs w:val="21"/>
              </w:rPr>
              <w:t>运算并输入7输出答案</w:t>
            </w:r>
          </w:p>
        </w:tc>
        <w:tc>
          <w:tcPr>
            <w:tcW w:w="749" w:type="dxa"/>
          </w:tcPr>
          <w:p w:rsidR="00C83284" w:rsidRDefault="00C83284"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运算成功</w:t>
            </w:r>
          </w:p>
        </w:tc>
        <w:tc>
          <w:tcPr>
            <w:tcW w:w="6316" w:type="dxa"/>
          </w:tcPr>
          <w:p w:rsidR="00C83284" w:rsidRDefault="00743345" w:rsidP="00DA5D32">
            <w:pPr>
              <w:spacing w:beforeLines="50" w:before="156" w:afterLines="50" w:after="156"/>
              <w:jc w:val="center"/>
              <w:rPr>
                <w:noProof/>
              </w:rPr>
            </w:pPr>
            <w:r>
              <w:rPr>
                <w:noProof/>
              </w:rPr>
              <w:drawing>
                <wp:inline distT="0" distB="0" distL="0" distR="0" wp14:anchorId="734F6C66" wp14:editId="48FE6B55">
                  <wp:extent cx="4016088" cy="6256562"/>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16088" cy="6256562"/>
                          </a:xfrm>
                          <a:prstGeom prst="rect">
                            <a:avLst/>
                          </a:prstGeom>
                        </pic:spPr>
                      </pic:pic>
                    </a:graphicData>
                  </a:graphic>
                </wp:inline>
              </w:drawing>
            </w:r>
          </w:p>
        </w:tc>
      </w:tr>
      <w:tr w:rsidR="00935F1F" w:rsidTr="00E06816">
        <w:trPr>
          <w:trHeight w:val="50"/>
          <w:jc w:val="center"/>
        </w:trPr>
        <w:tc>
          <w:tcPr>
            <w:tcW w:w="0" w:type="auto"/>
          </w:tcPr>
          <w:p w:rsidR="00935F1F" w:rsidRDefault="00935F1F"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放入verify文件验证</w:t>
            </w:r>
          </w:p>
        </w:tc>
        <w:tc>
          <w:tcPr>
            <w:tcW w:w="749" w:type="dxa"/>
          </w:tcPr>
          <w:p w:rsidR="00935F1F" w:rsidRDefault="00935F1F"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满足</w:t>
            </w:r>
          </w:p>
        </w:tc>
        <w:tc>
          <w:tcPr>
            <w:tcW w:w="6316" w:type="dxa"/>
          </w:tcPr>
          <w:p w:rsidR="00935F1F" w:rsidRDefault="00935F1F" w:rsidP="00DA5D32">
            <w:pPr>
              <w:spacing w:beforeLines="50" w:before="156" w:afterLines="50" w:after="156"/>
              <w:jc w:val="center"/>
              <w:rPr>
                <w:noProof/>
              </w:rPr>
            </w:pPr>
            <w:r>
              <w:rPr>
                <w:noProof/>
              </w:rPr>
              <w:drawing>
                <wp:inline distT="0" distB="0" distL="0" distR="0" wp14:anchorId="0FE46912" wp14:editId="2EA46799">
                  <wp:extent cx="2004234" cy="200423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04234" cy="2004234"/>
                          </a:xfrm>
                          <a:prstGeom prst="rect">
                            <a:avLst/>
                          </a:prstGeom>
                        </pic:spPr>
                      </pic:pic>
                    </a:graphicData>
                  </a:graphic>
                </wp:inline>
              </w:drawing>
            </w:r>
          </w:p>
        </w:tc>
      </w:tr>
    </w:tbl>
    <w:p w:rsidR="00C83284" w:rsidRDefault="00C83284" w:rsidP="00F73156">
      <w:pPr>
        <w:spacing w:line="300" w:lineRule="exact"/>
        <w:ind w:firstLineChars="200" w:firstLine="480"/>
        <w:jc w:val="center"/>
        <w:rPr>
          <w:rFonts w:ascii="黑体" w:eastAsia="黑体" w:hAnsi="宋体"/>
        </w:rPr>
      </w:pPr>
    </w:p>
    <w:p w:rsidR="00DA5D32" w:rsidRPr="00DB1132" w:rsidRDefault="00DA5D32" w:rsidP="00DA5D32">
      <w:pPr>
        <w:spacing w:line="300" w:lineRule="exact"/>
        <w:ind w:firstLineChars="200" w:firstLine="480"/>
        <w:jc w:val="center"/>
        <w:rPr>
          <w:rFonts w:ascii="黑体" w:eastAsia="黑体" w:hAnsi="宋体"/>
        </w:rPr>
      </w:pPr>
      <w:r w:rsidRPr="00677FE2">
        <w:rPr>
          <w:rFonts w:ascii="黑体" w:eastAsia="黑体" w:hAnsi="宋体" w:hint="eastAsia"/>
        </w:rPr>
        <w:t>表</w:t>
      </w:r>
      <w:r>
        <w:rPr>
          <w:rFonts w:ascii="黑体" w:eastAsia="黑体" w:hAnsi="宋体" w:hint="eastAsia"/>
        </w:rPr>
        <w:t>4</w:t>
      </w:r>
      <w:r w:rsidRPr="00AB6ADE">
        <w:rPr>
          <w:rFonts w:eastAsia="黑体" w:hint="eastAsia"/>
        </w:rPr>
        <w:t>-</w:t>
      </w:r>
      <w:r>
        <w:rPr>
          <w:rFonts w:eastAsia="黑体"/>
        </w:rPr>
        <w:t xml:space="preserve">2-3 </w:t>
      </w:r>
      <w:r>
        <w:rPr>
          <w:rFonts w:eastAsia="黑体" w:hint="eastAsia"/>
        </w:rPr>
        <w:t>二进制数独测试</w:t>
      </w:r>
      <w:r>
        <w:rPr>
          <w:rFonts w:eastAsia="黑体"/>
        </w:rPr>
        <w:t>1</w:t>
      </w:r>
    </w:p>
    <w:tbl>
      <w:tblPr>
        <w:tblStyle w:val="af"/>
        <w:tblW w:w="0" w:type="auto"/>
        <w:jc w:val="center"/>
        <w:tblLook w:val="04A0" w:firstRow="1" w:lastRow="0" w:firstColumn="1" w:lastColumn="0" w:noHBand="0" w:noVBand="1"/>
      </w:tblPr>
      <w:tblGrid>
        <w:gridCol w:w="636"/>
        <w:gridCol w:w="426"/>
        <w:gridCol w:w="7234"/>
      </w:tblGrid>
      <w:tr w:rsidR="00DA5D32" w:rsidTr="009941D8">
        <w:trPr>
          <w:trHeight w:val="52"/>
          <w:jc w:val="center"/>
        </w:trPr>
        <w:tc>
          <w:tcPr>
            <w:tcW w:w="0" w:type="auto"/>
          </w:tcPr>
          <w:p w:rsidR="00DA5D32" w:rsidRPr="00410564" w:rsidRDefault="00DA5D32" w:rsidP="00DA5D32">
            <w:pPr>
              <w:spacing w:beforeLines="50" w:before="156" w:afterLines="50" w:after="156"/>
              <w:jc w:val="center"/>
              <w:rPr>
                <w:rFonts w:asciiTheme="minorEastAsia" w:eastAsiaTheme="minorEastAsia" w:hAnsiTheme="minorEastAsia"/>
                <w:color w:val="FF0000"/>
                <w:sz w:val="21"/>
                <w:szCs w:val="21"/>
              </w:rPr>
            </w:pPr>
            <w:r w:rsidRPr="006004F2">
              <w:rPr>
                <w:rFonts w:asciiTheme="minorEastAsia" w:eastAsiaTheme="minorEastAsia" w:hAnsiTheme="minorEastAsia" w:hint="eastAsia"/>
                <w:sz w:val="21"/>
                <w:szCs w:val="21"/>
              </w:rPr>
              <w:t>测试步骤</w:t>
            </w:r>
          </w:p>
        </w:tc>
        <w:tc>
          <w:tcPr>
            <w:tcW w:w="777" w:type="dxa"/>
          </w:tcPr>
          <w:p w:rsidR="00DA5D32" w:rsidRPr="006004F2" w:rsidRDefault="00DA5D32" w:rsidP="00DA5D32">
            <w:pPr>
              <w:spacing w:beforeLines="50" w:before="156" w:afterLines="50" w:after="156"/>
              <w:jc w:val="center"/>
              <w:rPr>
                <w:rFonts w:asciiTheme="minorEastAsia" w:eastAsiaTheme="minorEastAsia" w:hAnsiTheme="minorEastAsia"/>
                <w:sz w:val="21"/>
                <w:szCs w:val="21"/>
              </w:rPr>
            </w:pPr>
            <w:r w:rsidRPr="006004F2">
              <w:rPr>
                <w:rFonts w:asciiTheme="minorEastAsia" w:eastAsiaTheme="minorEastAsia" w:hAnsiTheme="minorEastAsia" w:hint="eastAsia"/>
                <w:sz w:val="21"/>
                <w:szCs w:val="21"/>
              </w:rPr>
              <w:t>理论结果</w:t>
            </w:r>
          </w:p>
        </w:tc>
        <w:tc>
          <w:tcPr>
            <w:tcW w:w="6883" w:type="dxa"/>
          </w:tcPr>
          <w:p w:rsidR="00DA5D32" w:rsidRPr="006004F2" w:rsidRDefault="00DA5D32" w:rsidP="00DA5D32">
            <w:pPr>
              <w:spacing w:beforeLines="50" w:before="156" w:afterLines="50" w:after="156"/>
              <w:jc w:val="center"/>
              <w:rPr>
                <w:rFonts w:asciiTheme="minorEastAsia" w:eastAsiaTheme="minorEastAsia" w:hAnsiTheme="minorEastAsia"/>
                <w:sz w:val="21"/>
                <w:szCs w:val="21"/>
              </w:rPr>
            </w:pPr>
            <w:r w:rsidRPr="006004F2">
              <w:rPr>
                <w:rFonts w:asciiTheme="minorEastAsia" w:eastAsiaTheme="minorEastAsia" w:hAnsiTheme="minorEastAsia" w:hint="eastAsia"/>
                <w:sz w:val="21"/>
                <w:szCs w:val="21"/>
              </w:rPr>
              <w:t>运行结果</w:t>
            </w:r>
          </w:p>
        </w:tc>
      </w:tr>
      <w:tr w:rsidR="00DA5D32" w:rsidTr="009941D8">
        <w:trPr>
          <w:trHeight w:val="104"/>
          <w:jc w:val="center"/>
        </w:trPr>
        <w:tc>
          <w:tcPr>
            <w:tcW w:w="0" w:type="auto"/>
          </w:tcPr>
          <w:p w:rsidR="00DA5D32" w:rsidRPr="0016010A" w:rsidRDefault="00DA5D32" w:rsidP="00DA5D32">
            <w:pPr>
              <w:spacing w:beforeLines="50" w:before="156" w:afterLines="50" w:after="156"/>
              <w:jc w:val="center"/>
              <w:rPr>
                <w:rFonts w:asciiTheme="minorEastAsia" w:eastAsiaTheme="minorEastAsia" w:hAnsiTheme="minorEastAsia"/>
                <w:sz w:val="21"/>
                <w:szCs w:val="21"/>
              </w:rPr>
            </w:pPr>
            <w:r w:rsidRPr="0016010A">
              <w:rPr>
                <w:rFonts w:asciiTheme="minorEastAsia" w:eastAsiaTheme="minorEastAsia" w:hAnsiTheme="minorEastAsia" w:hint="eastAsia"/>
                <w:sz w:val="21"/>
                <w:szCs w:val="21"/>
              </w:rPr>
              <w:t>输入1初始化</w:t>
            </w:r>
          </w:p>
        </w:tc>
        <w:tc>
          <w:tcPr>
            <w:tcW w:w="777" w:type="dxa"/>
          </w:tcPr>
          <w:p w:rsidR="00DA5D32" w:rsidRPr="0016010A" w:rsidRDefault="00DA5D32" w:rsidP="00DA5D32">
            <w:pPr>
              <w:spacing w:beforeLines="50" w:before="156" w:afterLines="50" w:after="156"/>
              <w:jc w:val="center"/>
              <w:rPr>
                <w:rFonts w:asciiTheme="minorEastAsia" w:eastAsiaTheme="minorEastAsia" w:hAnsiTheme="minorEastAsia"/>
                <w:sz w:val="21"/>
                <w:szCs w:val="21"/>
              </w:rPr>
            </w:pPr>
            <w:r w:rsidRPr="0016010A">
              <w:rPr>
                <w:rFonts w:asciiTheme="minorEastAsia" w:eastAsiaTheme="minorEastAsia" w:hAnsiTheme="minorEastAsia" w:hint="eastAsia"/>
                <w:sz w:val="21"/>
                <w:szCs w:val="21"/>
              </w:rPr>
              <w:t>初始化成功</w:t>
            </w:r>
          </w:p>
        </w:tc>
        <w:tc>
          <w:tcPr>
            <w:tcW w:w="6883" w:type="dxa"/>
          </w:tcPr>
          <w:p w:rsidR="00DA5D32" w:rsidRDefault="00DA5D32" w:rsidP="00DA5D32">
            <w:pPr>
              <w:spacing w:beforeLines="50" w:before="156" w:afterLines="50" w:after="156"/>
              <w:jc w:val="center"/>
              <w:rPr>
                <w:rFonts w:ascii="楷体_GB2312" w:eastAsia="楷体_GB2312" w:hAnsi="宋体"/>
                <w:color w:val="FF0000"/>
              </w:rPr>
            </w:pPr>
            <w:r>
              <w:rPr>
                <w:noProof/>
              </w:rPr>
              <w:drawing>
                <wp:inline distT="0" distB="0" distL="0" distR="0" wp14:anchorId="1B2FED7C" wp14:editId="18B67681">
                  <wp:extent cx="2019475" cy="4572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19475" cy="457240"/>
                          </a:xfrm>
                          <a:prstGeom prst="rect">
                            <a:avLst/>
                          </a:prstGeom>
                        </pic:spPr>
                      </pic:pic>
                    </a:graphicData>
                  </a:graphic>
                </wp:inline>
              </w:drawing>
            </w:r>
          </w:p>
        </w:tc>
      </w:tr>
      <w:tr w:rsidR="00DA5D32" w:rsidTr="009941D8">
        <w:trPr>
          <w:trHeight w:val="50"/>
          <w:jc w:val="center"/>
        </w:trPr>
        <w:tc>
          <w:tcPr>
            <w:tcW w:w="0" w:type="auto"/>
          </w:tcPr>
          <w:p w:rsidR="00DA5D32" w:rsidRPr="0016010A" w:rsidRDefault="00DA5D32" w:rsidP="00DA5D32">
            <w:pPr>
              <w:spacing w:beforeLines="50" w:before="156" w:afterLines="50" w:after="156"/>
              <w:jc w:val="center"/>
              <w:rPr>
                <w:rFonts w:asciiTheme="minorEastAsia" w:eastAsiaTheme="minorEastAsia" w:hAnsiTheme="minorEastAsia"/>
                <w:sz w:val="21"/>
                <w:szCs w:val="21"/>
              </w:rPr>
            </w:pPr>
            <w:r w:rsidRPr="0016010A">
              <w:rPr>
                <w:rFonts w:asciiTheme="minorEastAsia" w:eastAsiaTheme="minorEastAsia" w:hAnsiTheme="minorEastAsia" w:hint="eastAsia"/>
                <w:sz w:val="21"/>
                <w:szCs w:val="21"/>
              </w:rPr>
              <w:t>输入</w:t>
            </w:r>
            <w:r>
              <w:rPr>
                <w:rFonts w:asciiTheme="minorEastAsia" w:eastAsiaTheme="minorEastAsia" w:hAnsiTheme="minorEastAsia"/>
                <w:sz w:val="21"/>
                <w:szCs w:val="21"/>
              </w:rPr>
              <w:t>2</w:t>
            </w:r>
            <w:r w:rsidRPr="0016010A">
              <w:rPr>
                <w:rFonts w:asciiTheme="minorEastAsia" w:eastAsiaTheme="minorEastAsia" w:hAnsiTheme="minorEastAsia" w:hint="eastAsia"/>
                <w:sz w:val="21"/>
                <w:szCs w:val="21"/>
              </w:rPr>
              <w:t>及文件名</w:t>
            </w:r>
            <w:r>
              <w:rPr>
                <w:rFonts w:asciiTheme="minorEastAsia" w:eastAsiaTheme="minorEastAsia" w:hAnsiTheme="minorEastAsia" w:hint="eastAsia"/>
                <w:sz w:val="21"/>
                <w:szCs w:val="21"/>
              </w:rPr>
              <w:t>进行</w:t>
            </w:r>
            <w:r w:rsidRPr="0016010A">
              <w:rPr>
                <w:rFonts w:asciiTheme="minorEastAsia" w:eastAsiaTheme="minorEastAsia" w:hAnsiTheme="minorEastAsia" w:hint="eastAsia"/>
                <w:sz w:val="21"/>
                <w:szCs w:val="21"/>
              </w:rPr>
              <w:t>读取</w:t>
            </w:r>
          </w:p>
        </w:tc>
        <w:tc>
          <w:tcPr>
            <w:tcW w:w="777" w:type="dxa"/>
          </w:tcPr>
          <w:p w:rsidR="00DA5D32" w:rsidRPr="0016010A" w:rsidRDefault="00DA5D32"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输出数独</w:t>
            </w:r>
          </w:p>
        </w:tc>
        <w:tc>
          <w:tcPr>
            <w:tcW w:w="6883" w:type="dxa"/>
          </w:tcPr>
          <w:p w:rsidR="00DA5D32" w:rsidRPr="00DB1132" w:rsidRDefault="00DA5D32" w:rsidP="00DA5D32">
            <w:pPr>
              <w:spacing w:beforeLines="50" w:before="156" w:afterLines="50" w:after="156"/>
              <w:jc w:val="center"/>
              <w:rPr>
                <w:rFonts w:ascii="宋体" w:hAnsi="宋体"/>
                <w:sz w:val="21"/>
                <w:szCs w:val="21"/>
              </w:rPr>
            </w:pPr>
            <w:r>
              <w:rPr>
                <w:noProof/>
              </w:rPr>
              <w:drawing>
                <wp:inline distT="0" distB="0" distL="0" distR="0" wp14:anchorId="7355C8B3" wp14:editId="79943E33">
                  <wp:extent cx="1988992" cy="116596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988992" cy="1165961"/>
                          </a:xfrm>
                          <a:prstGeom prst="rect">
                            <a:avLst/>
                          </a:prstGeom>
                        </pic:spPr>
                      </pic:pic>
                    </a:graphicData>
                  </a:graphic>
                </wp:inline>
              </w:drawing>
            </w:r>
          </w:p>
        </w:tc>
      </w:tr>
      <w:tr w:rsidR="00DA5D32" w:rsidTr="009941D8">
        <w:trPr>
          <w:trHeight w:val="50"/>
          <w:jc w:val="center"/>
        </w:trPr>
        <w:tc>
          <w:tcPr>
            <w:tcW w:w="0" w:type="auto"/>
          </w:tcPr>
          <w:p w:rsidR="00DA5D32" w:rsidRPr="0016010A" w:rsidRDefault="00DA5D32"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输入4及文件名进行读取</w:t>
            </w:r>
          </w:p>
        </w:tc>
        <w:tc>
          <w:tcPr>
            <w:tcW w:w="777" w:type="dxa"/>
          </w:tcPr>
          <w:p w:rsidR="00DA5D32" w:rsidRDefault="00DA5D32"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创建成功</w:t>
            </w:r>
          </w:p>
        </w:tc>
        <w:tc>
          <w:tcPr>
            <w:tcW w:w="6883" w:type="dxa"/>
          </w:tcPr>
          <w:p w:rsidR="00DA5D32" w:rsidRDefault="00DA5D32" w:rsidP="00DA5D32">
            <w:pPr>
              <w:spacing w:beforeLines="50" w:before="156" w:afterLines="50" w:after="156"/>
              <w:jc w:val="center"/>
              <w:rPr>
                <w:noProof/>
              </w:rPr>
            </w:pPr>
            <w:r>
              <w:rPr>
                <w:noProof/>
              </w:rPr>
              <w:drawing>
                <wp:inline distT="0" distB="0" distL="0" distR="0" wp14:anchorId="20F4E3DB" wp14:editId="0FD8C13B">
                  <wp:extent cx="1973751" cy="670618"/>
                  <wp:effectExtent l="0" t="0" r="762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973751" cy="670618"/>
                          </a:xfrm>
                          <a:prstGeom prst="rect">
                            <a:avLst/>
                          </a:prstGeom>
                        </pic:spPr>
                      </pic:pic>
                    </a:graphicData>
                  </a:graphic>
                </wp:inline>
              </w:drawing>
            </w:r>
          </w:p>
        </w:tc>
      </w:tr>
      <w:tr w:rsidR="00DA5D32" w:rsidTr="009941D8">
        <w:trPr>
          <w:trHeight w:val="50"/>
          <w:jc w:val="center"/>
        </w:trPr>
        <w:tc>
          <w:tcPr>
            <w:tcW w:w="0" w:type="auto"/>
          </w:tcPr>
          <w:p w:rsidR="00DA5D32" w:rsidRDefault="00DA5D32"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输入6进行D</w:t>
            </w:r>
            <w:r>
              <w:rPr>
                <w:rFonts w:asciiTheme="minorEastAsia" w:eastAsiaTheme="minorEastAsia" w:hAnsiTheme="minorEastAsia"/>
                <w:sz w:val="21"/>
                <w:szCs w:val="21"/>
              </w:rPr>
              <w:t>PLL</w:t>
            </w:r>
            <w:r>
              <w:rPr>
                <w:rFonts w:asciiTheme="minorEastAsia" w:eastAsiaTheme="minorEastAsia" w:hAnsiTheme="minorEastAsia" w:hint="eastAsia"/>
                <w:sz w:val="21"/>
                <w:szCs w:val="21"/>
              </w:rPr>
              <w:t>运算</w:t>
            </w:r>
          </w:p>
        </w:tc>
        <w:tc>
          <w:tcPr>
            <w:tcW w:w="777" w:type="dxa"/>
          </w:tcPr>
          <w:p w:rsidR="00DA5D32" w:rsidRDefault="00DA5D32"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运算成功</w:t>
            </w:r>
          </w:p>
        </w:tc>
        <w:tc>
          <w:tcPr>
            <w:tcW w:w="6883" w:type="dxa"/>
          </w:tcPr>
          <w:p w:rsidR="00DA5D32" w:rsidRDefault="00DA5D32" w:rsidP="00DA5D32">
            <w:pPr>
              <w:spacing w:beforeLines="50" w:before="156" w:afterLines="50" w:after="156"/>
              <w:jc w:val="center"/>
              <w:rPr>
                <w:noProof/>
              </w:rPr>
            </w:pPr>
            <w:r>
              <w:rPr>
                <w:noProof/>
              </w:rPr>
              <w:drawing>
                <wp:inline distT="0" distB="0" distL="0" distR="0" wp14:anchorId="3775A039" wp14:editId="1EE40791">
                  <wp:extent cx="4457058" cy="2255520"/>
                  <wp:effectExtent l="0" t="0" r="127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07937" cy="2281268"/>
                          </a:xfrm>
                          <a:prstGeom prst="rect">
                            <a:avLst/>
                          </a:prstGeom>
                        </pic:spPr>
                      </pic:pic>
                    </a:graphicData>
                  </a:graphic>
                </wp:inline>
              </w:drawing>
            </w:r>
          </w:p>
        </w:tc>
      </w:tr>
      <w:tr w:rsidR="00DA5D32" w:rsidTr="009941D8">
        <w:trPr>
          <w:trHeight w:val="50"/>
          <w:jc w:val="center"/>
        </w:trPr>
        <w:tc>
          <w:tcPr>
            <w:tcW w:w="0" w:type="auto"/>
          </w:tcPr>
          <w:p w:rsidR="00DA5D32" w:rsidRDefault="00DA5D32"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输入8以输出答案</w:t>
            </w:r>
          </w:p>
        </w:tc>
        <w:tc>
          <w:tcPr>
            <w:tcW w:w="777" w:type="dxa"/>
          </w:tcPr>
          <w:p w:rsidR="00DA5D32" w:rsidRDefault="00DA5D32" w:rsidP="00DA5D32">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输出答案</w:t>
            </w:r>
          </w:p>
        </w:tc>
        <w:tc>
          <w:tcPr>
            <w:tcW w:w="6883" w:type="dxa"/>
          </w:tcPr>
          <w:p w:rsidR="00DA5D32" w:rsidRDefault="00DA5D32" w:rsidP="00DA5D32">
            <w:pPr>
              <w:spacing w:beforeLines="50" w:before="156" w:afterLines="50" w:after="156"/>
              <w:jc w:val="center"/>
              <w:rPr>
                <w:noProof/>
              </w:rPr>
            </w:pPr>
            <w:r>
              <w:rPr>
                <w:noProof/>
              </w:rPr>
              <w:drawing>
                <wp:inline distT="0" distB="0" distL="0" distR="0" wp14:anchorId="55A11664" wp14:editId="05B33D89">
                  <wp:extent cx="2148839" cy="1158240"/>
                  <wp:effectExtent l="0" t="0" r="4445" b="381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157285" cy="1162793"/>
                          </a:xfrm>
                          <a:prstGeom prst="rect">
                            <a:avLst/>
                          </a:prstGeom>
                        </pic:spPr>
                      </pic:pic>
                    </a:graphicData>
                  </a:graphic>
                </wp:inline>
              </w:drawing>
            </w:r>
          </w:p>
        </w:tc>
      </w:tr>
    </w:tbl>
    <w:p w:rsidR="00C5395A" w:rsidRDefault="00C5395A" w:rsidP="00D00C02">
      <w:pPr>
        <w:spacing w:line="300" w:lineRule="exact"/>
        <w:rPr>
          <w:rFonts w:ascii="黑体" w:eastAsia="黑体" w:hAnsi="宋体"/>
        </w:rPr>
      </w:pPr>
    </w:p>
    <w:p w:rsidR="00C5395A" w:rsidRPr="00DB1132" w:rsidRDefault="00C5395A" w:rsidP="00C5395A">
      <w:pPr>
        <w:spacing w:line="300" w:lineRule="exact"/>
        <w:ind w:firstLineChars="200" w:firstLine="480"/>
        <w:jc w:val="center"/>
        <w:rPr>
          <w:rFonts w:ascii="黑体" w:eastAsia="黑体" w:hAnsi="宋体"/>
        </w:rPr>
      </w:pPr>
      <w:r w:rsidRPr="00677FE2">
        <w:rPr>
          <w:rFonts w:ascii="黑体" w:eastAsia="黑体" w:hAnsi="宋体" w:hint="eastAsia"/>
        </w:rPr>
        <w:t>表</w:t>
      </w:r>
      <w:r>
        <w:rPr>
          <w:rFonts w:ascii="黑体" w:eastAsia="黑体" w:hAnsi="宋体" w:hint="eastAsia"/>
        </w:rPr>
        <w:t>4</w:t>
      </w:r>
      <w:r w:rsidRPr="00AB6ADE">
        <w:rPr>
          <w:rFonts w:eastAsia="黑体" w:hint="eastAsia"/>
        </w:rPr>
        <w:t>-</w:t>
      </w:r>
      <w:r>
        <w:rPr>
          <w:rFonts w:eastAsia="黑体"/>
        </w:rPr>
        <w:t xml:space="preserve">2-4 </w:t>
      </w:r>
      <w:r>
        <w:rPr>
          <w:rFonts w:eastAsia="黑体" w:hint="eastAsia"/>
        </w:rPr>
        <w:t>二进制数独测试</w:t>
      </w:r>
      <w:r>
        <w:rPr>
          <w:rFonts w:eastAsia="黑体"/>
        </w:rPr>
        <w:t>2</w:t>
      </w:r>
    </w:p>
    <w:tbl>
      <w:tblPr>
        <w:tblStyle w:val="af"/>
        <w:tblW w:w="0" w:type="auto"/>
        <w:jc w:val="center"/>
        <w:tblLook w:val="04A0" w:firstRow="1" w:lastRow="0" w:firstColumn="1" w:lastColumn="0" w:noHBand="0" w:noVBand="1"/>
      </w:tblPr>
      <w:tblGrid>
        <w:gridCol w:w="1422"/>
        <w:gridCol w:w="776"/>
        <w:gridCol w:w="6098"/>
      </w:tblGrid>
      <w:tr w:rsidR="00C5395A" w:rsidTr="009F4ED1">
        <w:trPr>
          <w:trHeight w:val="52"/>
          <w:jc w:val="center"/>
        </w:trPr>
        <w:tc>
          <w:tcPr>
            <w:tcW w:w="0" w:type="auto"/>
          </w:tcPr>
          <w:p w:rsidR="00C5395A" w:rsidRPr="00410564" w:rsidRDefault="00C5395A" w:rsidP="009F4ED1">
            <w:pPr>
              <w:spacing w:beforeLines="50" w:before="156" w:afterLines="50" w:after="156"/>
              <w:jc w:val="center"/>
              <w:rPr>
                <w:rFonts w:asciiTheme="minorEastAsia" w:eastAsiaTheme="minorEastAsia" w:hAnsiTheme="minorEastAsia"/>
                <w:color w:val="FF0000"/>
                <w:sz w:val="21"/>
                <w:szCs w:val="21"/>
              </w:rPr>
            </w:pPr>
            <w:r w:rsidRPr="006004F2">
              <w:rPr>
                <w:rFonts w:asciiTheme="minorEastAsia" w:eastAsiaTheme="minorEastAsia" w:hAnsiTheme="minorEastAsia" w:hint="eastAsia"/>
                <w:sz w:val="21"/>
                <w:szCs w:val="21"/>
              </w:rPr>
              <w:t>测试步骤</w:t>
            </w:r>
          </w:p>
        </w:tc>
        <w:tc>
          <w:tcPr>
            <w:tcW w:w="0" w:type="auto"/>
          </w:tcPr>
          <w:p w:rsidR="00C5395A" w:rsidRPr="006004F2" w:rsidRDefault="00C5395A" w:rsidP="009F4ED1">
            <w:pPr>
              <w:spacing w:beforeLines="50" w:before="156" w:afterLines="50" w:after="156"/>
              <w:jc w:val="center"/>
              <w:rPr>
                <w:rFonts w:asciiTheme="minorEastAsia" w:eastAsiaTheme="minorEastAsia" w:hAnsiTheme="minorEastAsia"/>
                <w:sz w:val="21"/>
                <w:szCs w:val="21"/>
              </w:rPr>
            </w:pPr>
            <w:r w:rsidRPr="006004F2">
              <w:rPr>
                <w:rFonts w:asciiTheme="minorEastAsia" w:eastAsiaTheme="minorEastAsia" w:hAnsiTheme="minorEastAsia" w:hint="eastAsia"/>
                <w:sz w:val="21"/>
                <w:szCs w:val="21"/>
              </w:rPr>
              <w:t>理论结果</w:t>
            </w:r>
          </w:p>
        </w:tc>
        <w:tc>
          <w:tcPr>
            <w:tcW w:w="0" w:type="auto"/>
          </w:tcPr>
          <w:p w:rsidR="00C5395A" w:rsidRPr="006004F2" w:rsidRDefault="00C5395A" w:rsidP="009F4ED1">
            <w:pPr>
              <w:spacing w:beforeLines="50" w:before="156" w:afterLines="50" w:after="156"/>
              <w:jc w:val="center"/>
              <w:rPr>
                <w:rFonts w:asciiTheme="minorEastAsia" w:eastAsiaTheme="minorEastAsia" w:hAnsiTheme="minorEastAsia"/>
                <w:sz w:val="21"/>
                <w:szCs w:val="21"/>
              </w:rPr>
            </w:pPr>
            <w:r w:rsidRPr="006004F2">
              <w:rPr>
                <w:rFonts w:asciiTheme="minorEastAsia" w:eastAsiaTheme="minorEastAsia" w:hAnsiTheme="minorEastAsia" w:hint="eastAsia"/>
                <w:sz w:val="21"/>
                <w:szCs w:val="21"/>
              </w:rPr>
              <w:t>运行结果</w:t>
            </w:r>
          </w:p>
        </w:tc>
      </w:tr>
      <w:tr w:rsidR="00C5395A" w:rsidTr="009F4ED1">
        <w:trPr>
          <w:trHeight w:val="104"/>
          <w:jc w:val="center"/>
        </w:trPr>
        <w:tc>
          <w:tcPr>
            <w:tcW w:w="0" w:type="auto"/>
          </w:tcPr>
          <w:p w:rsidR="00C5395A" w:rsidRPr="0016010A" w:rsidRDefault="00C5395A" w:rsidP="009F4ED1">
            <w:pPr>
              <w:spacing w:beforeLines="50" w:before="156" w:afterLines="50" w:after="156"/>
              <w:jc w:val="center"/>
              <w:rPr>
                <w:rFonts w:asciiTheme="minorEastAsia" w:eastAsiaTheme="minorEastAsia" w:hAnsiTheme="minorEastAsia"/>
                <w:sz w:val="21"/>
                <w:szCs w:val="21"/>
              </w:rPr>
            </w:pPr>
            <w:r w:rsidRPr="0016010A">
              <w:rPr>
                <w:rFonts w:asciiTheme="minorEastAsia" w:eastAsiaTheme="minorEastAsia" w:hAnsiTheme="minorEastAsia" w:hint="eastAsia"/>
                <w:sz w:val="21"/>
                <w:szCs w:val="21"/>
              </w:rPr>
              <w:t>输入1初始化</w:t>
            </w:r>
          </w:p>
        </w:tc>
        <w:tc>
          <w:tcPr>
            <w:tcW w:w="0" w:type="auto"/>
          </w:tcPr>
          <w:p w:rsidR="00C5395A" w:rsidRPr="0016010A" w:rsidRDefault="00C5395A" w:rsidP="009F4ED1">
            <w:pPr>
              <w:spacing w:beforeLines="50" w:before="156" w:afterLines="50" w:after="156"/>
              <w:jc w:val="center"/>
              <w:rPr>
                <w:rFonts w:asciiTheme="minorEastAsia" w:eastAsiaTheme="minorEastAsia" w:hAnsiTheme="minorEastAsia"/>
                <w:sz w:val="21"/>
                <w:szCs w:val="21"/>
              </w:rPr>
            </w:pPr>
            <w:r w:rsidRPr="0016010A">
              <w:rPr>
                <w:rFonts w:asciiTheme="minorEastAsia" w:eastAsiaTheme="minorEastAsia" w:hAnsiTheme="minorEastAsia" w:hint="eastAsia"/>
                <w:sz w:val="21"/>
                <w:szCs w:val="21"/>
              </w:rPr>
              <w:t>初始化成功</w:t>
            </w:r>
          </w:p>
        </w:tc>
        <w:tc>
          <w:tcPr>
            <w:tcW w:w="0" w:type="auto"/>
          </w:tcPr>
          <w:p w:rsidR="00C5395A" w:rsidRDefault="00C5395A" w:rsidP="009F4ED1">
            <w:pPr>
              <w:spacing w:beforeLines="50" w:before="156" w:afterLines="50" w:after="156"/>
              <w:jc w:val="center"/>
              <w:rPr>
                <w:rFonts w:ascii="楷体_GB2312" w:eastAsia="楷体_GB2312" w:hAnsi="宋体"/>
                <w:color w:val="FF0000"/>
              </w:rPr>
            </w:pPr>
            <w:r>
              <w:rPr>
                <w:noProof/>
              </w:rPr>
              <w:drawing>
                <wp:inline distT="0" distB="0" distL="0" distR="0" wp14:anchorId="1CD5F0E5" wp14:editId="56872FB9">
                  <wp:extent cx="2019475" cy="45724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19475" cy="457240"/>
                          </a:xfrm>
                          <a:prstGeom prst="rect">
                            <a:avLst/>
                          </a:prstGeom>
                        </pic:spPr>
                      </pic:pic>
                    </a:graphicData>
                  </a:graphic>
                </wp:inline>
              </w:drawing>
            </w:r>
          </w:p>
        </w:tc>
      </w:tr>
      <w:tr w:rsidR="00C5395A" w:rsidTr="009F4ED1">
        <w:trPr>
          <w:trHeight w:val="50"/>
          <w:jc w:val="center"/>
        </w:trPr>
        <w:tc>
          <w:tcPr>
            <w:tcW w:w="0" w:type="auto"/>
          </w:tcPr>
          <w:p w:rsidR="00C5395A" w:rsidRPr="0016010A" w:rsidRDefault="00C5395A" w:rsidP="009F4ED1">
            <w:pPr>
              <w:spacing w:beforeLines="50" w:before="156" w:afterLines="50" w:after="156"/>
              <w:jc w:val="center"/>
              <w:rPr>
                <w:rFonts w:asciiTheme="minorEastAsia" w:eastAsiaTheme="minorEastAsia" w:hAnsiTheme="minorEastAsia"/>
                <w:sz w:val="21"/>
                <w:szCs w:val="21"/>
              </w:rPr>
            </w:pPr>
            <w:r w:rsidRPr="0016010A">
              <w:rPr>
                <w:rFonts w:asciiTheme="minorEastAsia" w:eastAsiaTheme="minorEastAsia" w:hAnsiTheme="minorEastAsia" w:hint="eastAsia"/>
                <w:sz w:val="21"/>
                <w:szCs w:val="21"/>
              </w:rPr>
              <w:t>输入</w:t>
            </w:r>
            <w:r>
              <w:rPr>
                <w:rFonts w:asciiTheme="minorEastAsia" w:eastAsiaTheme="minorEastAsia" w:hAnsiTheme="minorEastAsia"/>
                <w:sz w:val="21"/>
                <w:szCs w:val="21"/>
              </w:rPr>
              <w:t>3</w:t>
            </w:r>
            <w:r w:rsidRPr="0016010A">
              <w:rPr>
                <w:rFonts w:asciiTheme="minorEastAsia" w:eastAsiaTheme="minorEastAsia" w:hAnsiTheme="minorEastAsia" w:hint="eastAsia"/>
                <w:sz w:val="21"/>
                <w:szCs w:val="21"/>
              </w:rPr>
              <w:t>及文件名</w:t>
            </w:r>
            <w:r>
              <w:rPr>
                <w:rFonts w:asciiTheme="minorEastAsia" w:eastAsiaTheme="minorEastAsia" w:hAnsiTheme="minorEastAsia" w:hint="eastAsia"/>
                <w:sz w:val="21"/>
                <w:szCs w:val="21"/>
              </w:rPr>
              <w:t>进行</w:t>
            </w:r>
            <w:r w:rsidRPr="0016010A">
              <w:rPr>
                <w:rFonts w:asciiTheme="minorEastAsia" w:eastAsiaTheme="minorEastAsia" w:hAnsiTheme="minorEastAsia" w:hint="eastAsia"/>
                <w:sz w:val="21"/>
                <w:szCs w:val="21"/>
              </w:rPr>
              <w:t>读取</w:t>
            </w:r>
          </w:p>
        </w:tc>
        <w:tc>
          <w:tcPr>
            <w:tcW w:w="0" w:type="auto"/>
          </w:tcPr>
          <w:p w:rsidR="00C5395A" w:rsidRPr="0016010A" w:rsidRDefault="00C5395A" w:rsidP="009F4ED1">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输出数独</w:t>
            </w:r>
          </w:p>
        </w:tc>
        <w:tc>
          <w:tcPr>
            <w:tcW w:w="0" w:type="auto"/>
          </w:tcPr>
          <w:p w:rsidR="00C5395A" w:rsidRPr="00DB1132" w:rsidRDefault="00C5395A" w:rsidP="009F4ED1">
            <w:pPr>
              <w:spacing w:beforeLines="50" w:before="156" w:afterLines="50" w:after="156"/>
              <w:jc w:val="center"/>
              <w:rPr>
                <w:rFonts w:ascii="宋体" w:hAnsi="宋体"/>
                <w:sz w:val="21"/>
                <w:szCs w:val="21"/>
              </w:rPr>
            </w:pPr>
            <w:r>
              <w:rPr>
                <w:noProof/>
              </w:rPr>
              <w:drawing>
                <wp:inline distT="0" distB="0" distL="0" distR="0" wp14:anchorId="6669FA20" wp14:editId="3CFD9432">
                  <wp:extent cx="1988992" cy="149364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88992" cy="1493649"/>
                          </a:xfrm>
                          <a:prstGeom prst="rect">
                            <a:avLst/>
                          </a:prstGeom>
                        </pic:spPr>
                      </pic:pic>
                    </a:graphicData>
                  </a:graphic>
                </wp:inline>
              </w:drawing>
            </w:r>
          </w:p>
        </w:tc>
      </w:tr>
      <w:tr w:rsidR="00C5395A" w:rsidTr="009F4ED1">
        <w:trPr>
          <w:trHeight w:val="50"/>
          <w:jc w:val="center"/>
        </w:trPr>
        <w:tc>
          <w:tcPr>
            <w:tcW w:w="0" w:type="auto"/>
          </w:tcPr>
          <w:p w:rsidR="00C5395A" w:rsidRPr="0016010A" w:rsidRDefault="00C5395A" w:rsidP="009F4ED1">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输入4及文件名进行读取</w:t>
            </w:r>
          </w:p>
        </w:tc>
        <w:tc>
          <w:tcPr>
            <w:tcW w:w="0" w:type="auto"/>
          </w:tcPr>
          <w:p w:rsidR="00C5395A" w:rsidRDefault="00C5395A" w:rsidP="009F4ED1">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创建成功</w:t>
            </w:r>
          </w:p>
        </w:tc>
        <w:tc>
          <w:tcPr>
            <w:tcW w:w="0" w:type="auto"/>
          </w:tcPr>
          <w:p w:rsidR="00C5395A" w:rsidRDefault="00C5395A" w:rsidP="009F4ED1">
            <w:pPr>
              <w:spacing w:beforeLines="50" w:before="156" w:afterLines="50" w:after="156"/>
              <w:jc w:val="center"/>
              <w:rPr>
                <w:noProof/>
              </w:rPr>
            </w:pPr>
            <w:r>
              <w:rPr>
                <w:noProof/>
              </w:rPr>
              <w:drawing>
                <wp:inline distT="0" distB="0" distL="0" distR="0" wp14:anchorId="07E8A656" wp14:editId="0D11C50B">
                  <wp:extent cx="1996613" cy="762066"/>
                  <wp:effectExtent l="0" t="0" r="381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96613" cy="762066"/>
                          </a:xfrm>
                          <a:prstGeom prst="rect">
                            <a:avLst/>
                          </a:prstGeom>
                        </pic:spPr>
                      </pic:pic>
                    </a:graphicData>
                  </a:graphic>
                </wp:inline>
              </w:drawing>
            </w:r>
          </w:p>
        </w:tc>
      </w:tr>
      <w:tr w:rsidR="00C5395A" w:rsidTr="009F4ED1">
        <w:trPr>
          <w:trHeight w:val="50"/>
          <w:jc w:val="center"/>
        </w:trPr>
        <w:tc>
          <w:tcPr>
            <w:tcW w:w="0" w:type="auto"/>
          </w:tcPr>
          <w:p w:rsidR="00C5395A" w:rsidRDefault="00C5395A" w:rsidP="009F4ED1">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输入6进行D</w:t>
            </w:r>
            <w:r>
              <w:rPr>
                <w:rFonts w:asciiTheme="minorEastAsia" w:eastAsiaTheme="minorEastAsia" w:hAnsiTheme="minorEastAsia"/>
                <w:sz w:val="21"/>
                <w:szCs w:val="21"/>
              </w:rPr>
              <w:t>PLL</w:t>
            </w:r>
            <w:r>
              <w:rPr>
                <w:rFonts w:asciiTheme="minorEastAsia" w:eastAsiaTheme="minorEastAsia" w:hAnsiTheme="minorEastAsia" w:hint="eastAsia"/>
                <w:sz w:val="21"/>
                <w:szCs w:val="21"/>
              </w:rPr>
              <w:t>运算</w:t>
            </w:r>
          </w:p>
        </w:tc>
        <w:tc>
          <w:tcPr>
            <w:tcW w:w="0" w:type="auto"/>
          </w:tcPr>
          <w:p w:rsidR="00C5395A" w:rsidRDefault="00C5395A" w:rsidP="009F4ED1">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运算成功</w:t>
            </w:r>
          </w:p>
        </w:tc>
        <w:tc>
          <w:tcPr>
            <w:tcW w:w="0" w:type="auto"/>
          </w:tcPr>
          <w:p w:rsidR="00C5395A" w:rsidRDefault="00C5395A" w:rsidP="009F4ED1">
            <w:pPr>
              <w:spacing w:beforeLines="50" w:before="156" w:afterLines="50" w:after="156"/>
              <w:jc w:val="center"/>
              <w:rPr>
                <w:noProof/>
              </w:rPr>
            </w:pPr>
            <w:r>
              <w:rPr>
                <w:noProof/>
              </w:rPr>
              <w:drawing>
                <wp:inline distT="0" distB="0" distL="0" distR="0" wp14:anchorId="732A881C" wp14:editId="47425B50">
                  <wp:extent cx="3735070" cy="2054154"/>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61839" cy="2068876"/>
                          </a:xfrm>
                          <a:prstGeom prst="rect">
                            <a:avLst/>
                          </a:prstGeom>
                        </pic:spPr>
                      </pic:pic>
                    </a:graphicData>
                  </a:graphic>
                </wp:inline>
              </w:drawing>
            </w:r>
          </w:p>
        </w:tc>
      </w:tr>
      <w:tr w:rsidR="00C5395A" w:rsidTr="009F4ED1">
        <w:trPr>
          <w:trHeight w:val="50"/>
          <w:jc w:val="center"/>
        </w:trPr>
        <w:tc>
          <w:tcPr>
            <w:tcW w:w="0" w:type="auto"/>
          </w:tcPr>
          <w:p w:rsidR="00C5395A" w:rsidRDefault="00C5395A" w:rsidP="009F4ED1">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输入8以输出答案</w:t>
            </w:r>
          </w:p>
        </w:tc>
        <w:tc>
          <w:tcPr>
            <w:tcW w:w="0" w:type="auto"/>
          </w:tcPr>
          <w:p w:rsidR="00C5395A" w:rsidRDefault="00C5395A" w:rsidP="009F4ED1">
            <w:pPr>
              <w:spacing w:beforeLines="50" w:before="156" w:afterLines="50" w:after="156"/>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输出答案</w:t>
            </w:r>
          </w:p>
        </w:tc>
        <w:tc>
          <w:tcPr>
            <w:tcW w:w="0" w:type="auto"/>
          </w:tcPr>
          <w:p w:rsidR="00C5395A" w:rsidRDefault="00C5395A" w:rsidP="009F4ED1">
            <w:pPr>
              <w:spacing w:beforeLines="50" w:before="156" w:afterLines="50" w:after="156"/>
              <w:jc w:val="center"/>
              <w:rPr>
                <w:noProof/>
              </w:rPr>
            </w:pPr>
            <w:r>
              <w:rPr>
                <w:noProof/>
              </w:rPr>
              <w:drawing>
                <wp:inline distT="0" distB="0" distL="0" distR="0" wp14:anchorId="1D71CC30" wp14:editId="668B3395">
                  <wp:extent cx="1920406" cy="1364098"/>
                  <wp:effectExtent l="0" t="0" r="381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20406" cy="1364098"/>
                          </a:xfrm>
                          <a:prstGeom prst="rect">
                            <a:avLst/>
                          </a:prstGeom>
                        </pic:spPr>
                      </pic:pic>
                    </a:graphicData>
                  </a:graphic>
                </wp:inline>
              </w:drawing>
            </w:r>
          </w:p>
        </w:tc>
      </w:tr>
    </w:tbl>
    <w:p w:rsidR="0052360C" w:rsidRDefault="0052360C" w:rsidP="0052360C">
      <w:pPr>
        <w:spacing w:line="300" w:lineRule="exact"/>
        <w:rPr>
          <w:rFonts w:ascii="黑体" w:eastAsia="黑体" w:hAnsi="宋体"/>
        </w:rPr>
      </w:pPr>
    </w:p>
    <w:p w:rsidR="00C5395A" w:rsidRDefault="0052360C" w:rsidP="0052360C">
      <w:pPr>
        <w:widowControl/>
        <w:snapToGrid/>
        <w:spacing w:line="240" w:lineRule="auto"/>
        <w:jc w:val="left"/>
        <w:rPr>
          <w:rFonts w:ascii="黑体" w:eastAsia="黑体" w:hAnsi="宋体"/>
        </w:rPr>
      </w:pPr>
      <w:r>
        <w:rPr>
          <w:rFonts w:ascii="黑体" w:eastAsia="黑体" w:hAnsi="宋体"/>
        </w:rPr>
        <w:br w:type="page"/>
      </w:r>
    </w:p>
    <w:p w:rsidR="00FA6BCE" w:rsidRPr="00407A4F" w:rsidRDefault="00FA6BCE" w:rsidP="00407A4F">
      <w:pPr>
        <w:pStyle w:val="1"/>
        <w:rPr>
          <w:rFonts w:ascii="黑体" w:eastAsia="黑体" w:hAnsi="黑体"/>
          <w:sz w:val="36"/>
          <w:szCs w:val="36"/>
        </w:rPr>
      </w:pPr>
      <w:bookmarkStart w:id="41" w:name="_Toc67781545"/>
      <w:r w:rsidRPr="00407A4F">
        <w:rPr>
          <w:sz w:val="36"/>
          <w:szCs w:val="36"/>
        </w:rPr>
        <w:lastRenderedPageBreak/>
        <w:t>5</w:t>
      </w:r>
      <w:r w:rsidRPr="00407A4F">
        <w:rPr>
          <w:rFonts w:ascii="黑体" w:eastAsia="黑体" w:hAnsi="黑体" w:hint="eastAsia"/>
          <w:sz w:val="36"/>
          <w:szCs w:val="36"/>
        </w:rPr>
        <w:t>总结与展望</w:t>
      </w:r>
      <w:bookmarkEnd w:id="41"/>
    </w:p>
    <w:p w:rsidR="00FA6BCE" w:rsidRPr="00407A4F" w:rsidRDefault="00FA6BCE" w:rsidP="00407A4F">
      <w:pPr>
        <w:pStyle w:val="2"/>
        <w:rPr>
          <w:rFonts w:ascii="宋体" w:hAnsi="宋体"/>
          <w:sz w:val="28"/>
          <w:szCs w:val="28"/>
        </w:rPr>
      </w:pPr>
      <w:bookmarkStart w:id="42" w:name="_Toc67781546"/>
      <w:r w:rsidRPr="00407A4F">
        <w:rPr>
          <w:rFonts w:hint="eastAsia"/>
          <w:sz w:val="28"/>
          <w:szCs w:val="28"/>
        </w:rPr>
        <w:t>5</w:t>
      </w:r>
      <w:r w:rsidRPr="00407A4F">
        <w:rPr>
          <w:sz w:val="28"/>
          <w:szCs w:val="28"/>
        </w:rPr>
        <w:t>.1</w:t>
      </w:r>
      <w:r w:rsidRPr="00407A4F">
        <w:rPr>
          <w:rFonts w:hint="eastAsia"/>
          <w:sz w:val="28"/>
          <w:szCs w:val="28"/>
        </w:rPr>
        <w:t>全文总结</w:t>
      </w:r>
      <w:bookmarkEnd w:id="42"/>
    </w:p>
    <w:p w:rsidR="00FA6BCE" w:rsidRDefault="00A13CC4" w:rsidP="00F30FC5">
      <w:pPr>
        <w:spacing w:line="450" w:lineRule="exact"/>
        <w:ind w:firstLineChars="200" w:firstLine="480"/>
        <w:rPr>
          <w:rFonts w:ascii="宋体" w:hAnsi="宋体"/>
        </w:rPr>
      </w:pPr>
      <w:r>
        <w:rPr>
          <w:rFonts w:ascii="宋体" w:hAnsi="宋体" w:hint="eastAsia"/>
        </w:rPr>
        <w:t>本次完成程序设计后，对自己的</w:t>
      </w:r>
      <w:r w:rsidR="00FA6BCE" w:rsidRPr="00FA6BCE">
        <w:rPr>
          <w:rFonts w:ascii="宋体" w:hAnsi="宋体"/>
        </w:rPr>
        <w:t>工作做</w:t>
      </w:r>
      <w:r>
        <w:rPr>
          <w:rFonts w:ascii="宋体" w:hAnsi="宋体" w:hint="eastAsia"/>
        </w:rPr>
        <w:t>如下</w:t>
      </w:r>
      <w:r w:rsidR="00FA6BCE" w:rsidRPr="00FA6BCE">
        <w:rPr>
          <w:rFonts w:ascii="宋体" w:hAnsi="宋体"/>
        </w:rPr>
        <w:t>总结：</w:t>
      </w:r>
    </w:p>
    <w:p w:rsidR="002627BA" w:rsidRPr="002627BA" w:rsidRDefault="002627BA" w:rsidP="002627BA">
      <w:pPr>
        <w:pStyle w:val="ae"/>
        <w:numPr>
          <w:ilvl w:val="0"/>
          <w:numId w:val="9"/>
        </w:numPr>
        <w:spacing w:line="450" w:lineRule="exact"/>
        <w:ind w:firstLineChars="0"/>
        <w:rPr>
          <w:rFonts w:ascii="宋体" w:hAnsi="宋体"/>
        </w:rPr>
      </w:pPr>
      <w:r w:rsidRPr="002627BA">
        <w:rPr>
          <w:rFonts w:ascii="宋体" w:hAnsi="宋体" w:hint="eastAsia"/>
        </w:rPr>
        <w:t>查阅相关资料，初步了解S</w:t>
      </w:r>
      <w:r w:rsidRPr="002627BA">
        <w:rPr>
          <w:rFonts w:ascii="宋体" w:hAnsi="宋体"/>
        </w:rPr>
        <w:t>AT</w:t>
      </w:r>
      <w:r w:rsidRPr="002627BA">
        <w:rPr>
          <w:rFonts w:ascii="宋体" w:hAnsi="宋体" w:hint="eastAsia"/>
        </w:rPr>
        <w:t>问题，学习S</w:t>
      </w:r>
      <w:r w:rsidRPr="002627BA">
        <w:rPr>
          <w:rFonts w:ascii="宋体" w:hAnsi="宋体"/>
        </w:rPr>
        <w:t>AT</w:t>
      </w:r>
      <w:r w:rsidRPr="002627BA">
        <w:rPr>
          <w:rFonts w:ascii="宋体" w:hAnsi="宋体" w:hint="eastAsia"/>
        </w:rPr>
        <w:t>求解的算法策略；</w:t>
      </w:r>
    </w:p>
    <w:p w:rsidR="002627BA" w:rsidRDefault="002627BA" w:rsidP="002627BA">
      <w:pPr>
        <w:pStyle w:val="ae"/>
        <w:numPr>
          <w:ilvl w:val="0"/>
          <w:numId w:val="9"/>
        </w:numPr>
        <w:spacing w:line="450" w:lineRule="exact"/>
        <w:ind w:firstLineChars="0"/>
        <w:rPr>
          <w:rFonts w:ascii="宋体" w:hAnsi="宋体"/>
        </w:rPr>
      </w:pPr>
      <w:r>
        <w:rPr>
          <w:rFonts w:ascii="宋体" w:hAnsi="宋体" w:hint="eastAsia"/>
        </w:rPr>
        <w:t>设计C</w:t>
      </w:r>
      <w:r>
        <w:rPr>
          <w:rFonts w:ascii="宋体" w:hAnsi="宋体"/>
        </w:rPr>
        <w:t>NF</w:t>
      </w:r>
      <w:r>
        <w:rPr>
          <w:rFonts w:ascii="宋体" w:hAnsi="宋体" w:hint="eastAsia"/>
        </w:rPr>
        <w:t>文件读取功能，选择合适的数据结构，实现C</w:t>
      </w:r>
      <w:r>
        <w:rPr>
          <w:rFonts w:ascii="宋体" w:hAnsi="宋体"/>
        </w:rPr>
        <w:t>NF</w:t>
      </w:r>
      <w:r>
        <w:rPr>
          <w:rFonts w:ascii="宋体" w:hAnsi="宋体" w:hint="eastAsia"/>
        </w:rPr>
        <w:t>到存储结构的转换功能；</w:t>
      </w:r>
    </w:p>
    <w:p w:rsidR="002627BA" w:rsidRDefault="002627BA" w:rsidP="002627BA">
      <w:pPr>
        <w:pStyle w:val="ae"/>
        <w:numPr>
          <w:ilvl w:val="0"/>
          <w:numId w:val="9"/>
        </w:numPr>
        <w:spacing w:line="450" w:lineRule="exact"/>
        <w:ind w:firstLineChars="0"/>
        <w:rPr>
          <w:rFonts w:ascii="宋体" w:hAnsi="宋体"/>
        </w:rPr>
      </w:pPr>
      <w:r>
        <w:rPr>
          <w:rFonts w:ascii="宋体" w:hAnsi="宋体" w:hint="eastAsia"/>
        </w:rPr>
        <w:t>基于最基础的D</w:t>
      </w:r>
      <w:r>
        <w:rPr>
          <w:rFonts w:ascii="宋体" w:hAnsi="宋体"/>
        </w:rPr>
        <w:t>PLL</w:t>
      </w:r>
      <w:r>
        <w:rPr>
          <w:rFonts w:ascii="宋体" w:hAnsi="宋体" w:hint="eastAsia"/>
        </w:rPr>
        <w:t>算法，设计S</w:t>
      </w:r>
      <w:r>
        <w:rPr>
          <w:rFonts w:ascii="宋体" w:hAnsi="宋体"/>
        </w:rPr>
        <w:t>AT</w:t>
      </w:r>
      <w:r>
        <w:rPr>
          <w:rFonts w:ascii="宋体" w:hAnsi="宋体" w:hint="eastAsia"/>
        </w:rPr>
        <w:t>求解器并且利用D</w:t>
      </w:r>
      <w:r>
        <w:rPr>
          <w:rFonts w:ascii="宋体" w:hAnsi="宋体"/>
        </w:rPr>
        <w:t>PLL</w:t>
      </w:r>
      <w:r>
        <w:rPr>
          <w:rFonts w:ascii="宋体" w:hAnsi="宋体" w:hint="eastAsia"/>
        </w:rPr>
        <w:t>算法求解基础的S</w:t>
      </w:r>
      <w:r>
        <w:rPr>
          <w:rFonts w:ascii="宋体" w:hAnsi="宋体"/>
        </w:rPr>
        <w:t>AT</w:t>
      </w:r>
      <w:r>
        <w:rPr>
          <w:rFonts w:ascii="宋体" w:hAnsi="宋体" w:hint="eastAsia"/>
        </w:rPr>
        <w:t>算例，进行调试；</w:t>
      </w:r>
    </w:p>
    <w:p w:rsidR="002627BA" w:rsidRDefault="002627BA" w:rsidP="002627BA">
      <w:pPr>
        <w:pStyle w:val="ae"/>
        <w:numPr>
          <w:ilvl w:val="0"/>
          <w:numId w:val="9"/>
        </w:numPr>
        <w:spacing w:line="450" w:lineRule="exact"/>
        <w:ind w:firstLineChars="0"/>
        <w:rPr>
          <w:rFonts w:ascii="宋体" w:hAnsi="宋体"/>
        </w:rPr>
      </w:pPr>
      <w:r>
        <w:rPr>
          <w:rFonts w:ascii="宋体" w:hAnsi="宋体" w:hint="eastAsia"/>
        </w:rPr>
        <w:t>实现最基础的D</w:t>
      </w:r>
      <w:r>
        <w:rPr>
          <w:rFonts w:ascii="宋体" w:hAnsi="宋体"/>
        </w:rPr>
        <w:t>PLL</w:t>
      </w:r>
      <w:r>
        <w:rPr>
          <w:rFonts w:ascii="宋体" w:hAnsi="宋体" w:hint="eastAsia"/>
        </w:rPr>
        <w:t>算法之后进行算法的优化，针对分裂策略进行设计并且改用非递归算法进行实现；</w:t>
      </w:r>
    </w:p>
    <w:p w:rsidR="002627BA" w:rsidRDefault="002627BA" w:rsidP="002627BA">
      <w:pPr>
        <w:pStyle w:val="ae"/>
        <w:numPr>
          <w:ilvl w:val="0"/>
          <w:numId w:val="9"/>
        </w:numPr>
        <w:spacing w:line="450" w:lineRule="exact"/>
        <w:ind w:firstLineChars="0"/>
        <w:rPr>
          <w:rFonts w:ascii="宋体" w:hAnsi="宋体"/>
        </w:rPr>
      </w:pPr>
      <w:r>
        <w:rPr>
          <w:rFonts w:ascii="宋体" w:hAnsi="宋体" w:hint="eastAsia"/>
        </w:rPr>
        <w:t>设计数独问题到</w:t>
      </w:r>
      <w:r>
        <w:rPr>
          <w:rFonts w:ascii="宋体" w:hAnsi="宋体"/>
        </w:rPr>
        <w:t>CNF</w:t>
      </w:r>
      <w:r>
        <w:rPr>
          <w:rFonts w:ascii="宋体" w:hAnsi="宋体" w:hint="eastAsia"/>
        </w:rPr>
        <w:t>文件的转换函数，将二进制数独问题转化为S</w:t>
      </w:r>
      <w:r>
        <w:rPr>
          <w:rFonts w:ascii="宋体" w:hAnsi="宋体"/>
        </w:rPr>
        <w:t>AT</w:t>
      </w:r>
      <w:r>
        <w:rPr>
          <w:rFonts w:ascii="宋体" w:hAnsi="宋体" w:hint="eastAsia"/>
        </w:rPr>
        <w:t>问题并且能够利用所设计的D</w:t>
      </w:r>
      <w:r>
        <w:rPr>
          <w:rFonts w:ascii="宋体" w:hAnsi="宋体"/>
        </w:rPr>
        <w:t>PLL</w:t>
      </w:r>
      <w:r>
        <w:rPr>
          <w:rFonts w:ascii="宋体" w:hAnsi="宋体" w:hint="eastAsia"/>
        </w:rPr>
        <w:t>算法进行求解，再设计函数输出得到的数独解；</w:t>
      </w:r>
    </w:p>
    <w:p w:rsidR="00FA6BCE" w:rsidRPr="002627BA" w:rsidRDefault="002627BA" w:rsidP="002627BA">
      <w:pPr>
        <w:pStyle w:val="ae"/>
        <w:numPr>
          <w:ilvl w:val="0"/>
          <w:numId w:val="9"/>
        </w:numPr>
        <w:spacing w:line="450" w:lineRule="exact"/>
        <w:ind w:firstLineChars="0"/>
        <w:rPr>
          <w:rFonts w:ascii="宋体" w:hAnsi="宋体"/>
        </w:rPr>
      </w:pPr>
      <w:r>
        <w:rPr>
          <w:rFonts w:ascii="宋体" w:hAnsi="宋体" w:hint="eastAsia"/>
        </w:rPr>
        <w:t>搭建交互式系统，将函数模块化，使系统能够执行用户输入的功能。</w:t>
      </w:r>
    </w:p>
    <w:p w:rsidR="00FA6BCE" w:rsidRDefault="00FA6BCE" w:rsidP="00FA6BCE">
      <w:pPr>
        <w:spacing w:line="360" w:lineRule="auto"/>
        <w:ind w:firstLineChars="200" w:firstLine="480"/>
        <w:rPr>
          <w:rFonts w:ascii="宋体" w:hAnsi="宋体"/>
        </w:rPr>
      </w:pPr>
    </w:p>
    <w:p w:rsidR="00FA6BCE" w:rsidRPr="00407A4F" w:rsidRDefault="00FA6BCE" w:rsidP="00407A4F">
      <w:pPr>
        <w:pStyle w:val="2"/>
        <w:rPr>
          <w:rFonts w:ascii="宋体" w:hAnsi="宋体"/>
          <w:sz w:val="28"/>
          <w:szCs w:val="28"/>
        </w:rPr>
      </w:pPr>
      <w:bookmarkStart w:id="43" w:name="_Toc67781547"/>
      <w:r w:rsidRPr="00407A4F">
        <w:rPr>
          <w:rFonts w:hint="eastAsia"/>
          <w:sz w:val="28"/>
          <w:szCs w:val="28"/>
        </w:rPr>
        <w:t>5</w:t>
      </w:r>
      <w:r w:rsidRPr="00407A4F">
        <w:rPr>
          <w:sz w:val="28"/>
          <w:szCs w:val="28"/>
        </w:rPr>
        <w:t>.</w:t>
      </w:r>
      <w:r w:rsidR="00407A4F" w:rsidRPr="00407A4F">
        <w:rPr>
          <w:sz w:val="28"/>
          <w:szCs w:val="28"/>
        </w:rPr>
        <w:t>2</w:t>
      </w:r>
      <w:r w:rsidRPr="00407A4F">
        <w:rPr>
          <w:sz w:val="28"/>
          <w:szCs w:val="28"/>
        </w:rPr>
        <w:t>工作展望</w:t>
      </w:r>
      <w:bookmarkEnd w:id="43"/>
    </w:p>
    <w:p w:rsidR="00FA6BCE" w:rsidRDefault="005709C2" w:rsidP="005709C2">
      <w:pPr>
        <w:spacing w:line="450" w:lineRule="exact"/>
        <w:ind w:firstLine="435"/>
        <w:rPr>
          <w:rFonts w:ascii="宋体" w:hAnsi="宋体"/>
        </w:rPr>
      </w:pPr>
      <w:r>
        <w:rPr>
          <w:rFonts w:ascii="宋体" w:hAnsi="宋体" w:hint="eastAsia"/>
        </w:rPr>
        <w:t>虽然优化后D</w:t>
      </w:r>
      <w:r>
        <w:rPr>
          <w:rFonts w:ascii="宋体" w:hAnsi="宋体"/>
        </w:rPr>
        <w:t>PLL</w:t>
      </w:r>
      <w:r>
        <w:rPr>
          <w:rFonts w:ascii="宋体" w:hAnsi="宋体" w:hint="eastAsia"/>
        </w:rPr>
        <w:t>算法性能有所改善，但是仍然有很大的提高空间，</w:t>
      </w:r>
      <w:r w:rsidR="00FA6BCE" w:rsidRPr="00FA6BCE">
        <w:rPr>
          <w:rFonts w:ascii="宋体" w:hAnsi="宋体"/>
        </w:rPr>
        <w:t>在今后的研究中，</w:t>
      </w:r>
      <w:r>
        <w:rPr>
          <w:rFonts w:ascii="宋体" w:hAnsi="宋体" w:hint="eastAsia"/>
        </w:rPr>
        <w:t>可以</w:t>
      </w:r>
      <w:r w:rsidR="00FA6BCE" w:rsidRPr="00FA6BCE">
        <w:rPr>
          <w:rFonts w:ascii="宋体" w:hAnsi="宋体"/>
        </w:rPr>
        <w:t>围绕着如下几个方面</w:t>
      </w:r>
      <w:r>
        <w:rPr>
          <w:rFonts w:ascii="宋体" w:hAnsi="宋体" w:hint="eastAsia"/>
        </w:rPr>
        <w:t>进行改进：</w:t>
      </w:r>
    </w:p>
    <w:p w:rsidR="005709C2" w:rsidRPr="00B931F0" w:rsidRDefault="005709C2" w:rsidP="00B931F0">
      <w:pPr>
        <w:pStyle w:val="ae"/>
        <w:numPr>
          <w:ilvl w:val="0"/>
          <w:numId w:val="10"/>
        </w:numPr>
        <w:spacing w:line="450" w:lineRule="exact"/>
        <w:ind w:firstLineChars="0"/>
        <w:rPr>
          <w:rFonts w:ascii="宋体" w:hAnsi="宋体"/>
        </w:rPr>
      </w:pPr>
      <w:r w:rsidRPr="00B931F0">
        <w:rPr>
          <w:rFonts w:ascii="宋体" w:hAnsi="宋体" w:hint="eastAsia"/>
        </w:rPr>
        <w:t>添加冲突分析、子句学习过程，可以找出需要回溯的原因</w:t>
      </w:r>
      <w:r w:rsidR="00B931F0" w:rsidRPr="00B931F0">
        <w:rPr>
          <w:rFonts w:ascii="宋体" w:hAnsi="宋体" w:hint="eastAsia"/>
        </w:rPr>
        <w:t>并进行规避，在冲突产生的时候，记录下产生冲突的子句，以此，在冲突分析之后可以得知精确的回溯目标层级，在决策树中可以回溯多个层级，而非单纯的回溯到父节点；</w:t>
      </w:r>
    </w:p>
    <w:p w:rsidR="00B931F0" w:rsidRDefault="00B931F0" w:rsidP="00B931F0">
      <w:pPr>
        <w:pStyle w:val="ae"/>
        <w:numPr>
          <w:ilvl w:val="0"/>
          <w:numId w:val="10"/>
        </w:numPr>
        <w:spacing w:line="450" w:lineRule="exact"/>
        <w:ind w:firstLineChars="0"/>
        <w:rPr>
          <w:rFonts w:ascii="宋体" w:hAnsi="宋体"/>
        </w:rPr>
      </w:pPr>
      <w:r>
        <w:rPr>
          <w:rFonts w:ascii="宋体" w:hAnsi="宋体" w:hint="eastAsia"/>
        </w:rPr>
        <w:t>分裂策略也可以根据不同的</w:t>
      </w:r>
      <w:r>
        <w:rPr>
          <w:rFonts w:ascii="宋体" w:hAnsi="宋体"/>
        </w:rPr>
        <w:t>SAT</w:t>
      </w:r>
      <w:r>
        <w:rPr>
          <w:rFonts w:ascii="宋体" w:hAnsi="宋体" w:hint="eastAsia"/>
        </w:rPr>
        <w:t>问题进行选择，不难发现本次实验中采用的最短子句出现频率最大优先策略，在给到的算例中区分度并不大，或许尝试资料中所给的独立变量状态衰减和策略或者最短正子句优先策略，能够有更好的决策效果；</w:t>
      </w:r>
    </w:p>
    <w:p w:rsidR="00B931F0" w:rsidRDefault="00B931F0" w:rsidP="00B931F0">
      <w:pPr>
        <w:pStyle w:val="ae"/>
        <w:numPr>
          <w:ilvl w:val="0"/>
          <w:numId w:val="10"/>
        </w:numPr>
        <w:spacing w:line="450" w:lineRule="exact"/>
        <w:ind w:firstLineChars="0"/>
        <w:rPr>
          <w:rFonts w:ascii="宋体" w:hAnsi="宋体"/>
        </w:rPr>
      </w:pPr>
      <w:r>
        <w:rPr>
          <w:rFonts w:ascii="宋体" w:hAnsi="宋体" w:hint="eastAsia"/>
        </w:rPr>
        <w:t>在本次实验中尝试了利用非递归实现D</w:t>
      </w:r>
      <w:r>
        <w:rPr>
          <w:rFonts w:ascii="宋体" w:hAnsi="宋体"/>
        </w:rPr>
        <w:t>PLL</w:t>
      </w:r>
      <w:r>
        <w:rPr>
          <w:rFonts w:ascii="宋体" w:hAnsi="宋体" w:hint="eastAsia"/>
        </w:rPr>
        <w:t>算法，但是发现计算时间</w:t>
      </w:r>
      <w:r>
        <w:rPr>
          <w:rFonts w:ascii="宋体" w:hAnsi="宋体" w:hint="eastAsia"/>
        </w:rPr>
        <w:lastRenderedPageBreak/>
        <w:t>能够减小与是否使用非递归关系并不大，更关键的在于分裂策略的选取，非递归只是在空间上进行了节省；</w:t>
      </w:r>
    </w:p>
    <w:p w:rsidR="00B931F0" w:rsidRPr="00B931F0" w:rsidRDefault="00B931F0" w:rsidP="00B931F0">
      <w:pPr>
        <w:pStyle w:val="ae"/>
        <w:numPr>
          <w:ilvl w:val="0"/>
          <w:numId w:val="10"/>
        </w:numPr>
        <w:spacing w:line="450" w:lineRule="exact"/>
        <w:ind w:firstLineChars="0"/>
        <w:rPr>
          <w:rFonts w:ascii="宋体" w:hAnsi="宋体"/>
        </w:rPr>
      </w:pPr>
      <w:r>
        <w:rPr>
          <w:rFonts w:ascii="宋体" w:hAnsi="宋体" w:hint="eastAsia"/>
        </w:rPr>
        <w:t>或许可以利用分治算法，将计算拆分，以此加快计算速度，使得求解器能够计算更大的算例。</w:t>
      </w:r>
    </w:p>
    <w:p w:rsidR="00FA6BCE" w:rsidRPr="00FA6BCE" w:rsidRDefault="00FA6BCE" w:rsidP="00FA6BCE">
      <w:pPr>
        <w:autoSpaceDE w:val="0"/>
        <w:autoSpaceDN w:val="0"/>
        <w:adjustRightInd w:val="0"/>
        <w:spacing w:line="450" w:lineRule="exact"/>
        <w:ind w:firstLineChars="200" w:firstLine="480"/>
        <w:rPr>
          <w:rFonts w:ascii="宋体" w:hAnsi="宋体"/>
        </w:rPr>
      </w:pPr>
    </w:p>
    <w:p w:rsidR="00252F6E" w:rsidRPr="0050066C" w:rsidRDefault="007353CB" w:rsidP="00FA6BCE">
      <w:r>
        <w:br w:type="page"/>
      </w:r>
    </w:p>
    <w:p w:rsidR="00252F6E" w:rsidRPr="00934D66" w:rsidRDefault="00934D66" w:rsidP="00252F6E">
      <w:pPr>
        <w:pStyle w:val="1"/>
        <w:rPr>
          <w:rFonts w:ascii="楷体_GB2312" w:eastAsia="楷体_GB2312" w:hAnsi="宋体"/>
          <w:b w:val="0"/>
          <w:bCs w:val="0"/>
          <w:color w:val="FF0000"/>
          <w:kern w:val="0"/>
          <w:sz w:val="24"/>
          <w:szCs w:val="24"/>
        </w:rPr>
      </w:pPr>
      <w:bookmarkStart w:id="44" w:name="_Toc229217087"/>
      <w:bookmarkStart w:id="45" w:name="_Toc67781548"/>
      <w:r w:rsidRPr="009157A9">
        <w:rPr>
          <w:rFonts w:eastAsia="黑体"/>
          <w:sz w:val="36"/>
          <w:szCs w:val="36"/>
        </w:rPr>
        <w:lastRenderedPageBreak/>
        <w:t>6</w:t>
      </w:r>
      <w:r w:rsidR="009157A9" w:rsidRPr="009157A9">
        <w:rPr>
          <w:rFonts w:ascii="黑体" w:eastAsia="黑体" w:hint="eastAsia"/>
          <w:bCs w:val="0"/>
          <w:kern w:val="0"/>
          <w:sz w:val="36"/>
          <w:szCs w:val="36"/>
        </w:rPr>
        <w:t>实验</w:t>
      </w:r>
      <w:r w:rsidRPr="00FA6BCE">
        <w:rPr>
          <w:rFonts w:ascii="黑体" w:eastAsia="黑体"/>
          <w:bCs w:val="0"/>
          <w:kern w:val="0"/>
          <w:sz w:val="36"/>
          <w:szCs w:val="36"/>
        </w:rPr>
        <w:t>体</w:t>
      </w:r>
      <w:bookmarkEnd w:id="44"/>
      <w:r w:rsidR="00252F6E" w:rsidRPr="00FA6BCE">
        <w:rPr>
          <w:rFonts w:ascii="黑体" w:eastAsia="黑体"/>
          <w:bCs w:val="0"/>
          <w:kern w:val="0"/>
          <w:sz w:val="36"/>
          <w:szCs w:val="36"/>
        </w:rPr>
        <w:t>会</w:t>
      </w:r>
      <w:bookmarkEnd w:id="45"/>
    </w:p>
    <w:p w:rsidR="00772F94" w:rsidRDefault="009157A9" w:rsidP="00252F6E">
      <w:pPr>
        <w:spacing w:line="324" w:lineRule="auto"/>
        <w:ind w:firstLineChars="200" w:firstLine="480"/>
        <w:rPr>
          <w:rFonts w:ascii="宋体" w:hAnsi="宋体"/>
        </w:rPr>
      </w:pPr>
      <w:r>
        <w:rPr>
          <w:rFonts w:ascii="宋体" w:hAnsi="宋体" w:hint="eastAsia"/>
        </w:rPr>
        <w:t>本次课程设计实验完成的较为仓促，若是假期内花更多时间来研究学习，或许完成度会更高。</w:t>
      </w:r>
    </w:p>
    <w:p w:rsidR="00252F6E" w:rsidRDefault="00772F94" w:rsidP="00252F6E">
      <w:pPr>
        <w:spacing w:line="324" w:lineRule="auto"/>
        <w:ind w:firstLineChars="200" w:firstLine="480"/>
        <w:rPr>
          <w:rFonts w:ascii="宋体" w:hAnsi="宋体"/>
        </w:rPr>
      </w:pPr>
      <w:r>
        <w:rPr>
          <w:rFonts w:ascii="宋体" w:hAnsi="宋体" w:hint="eastAsia"/>
        </w:rPr>
        <w:t>在这次程序设计实验之前，对于程序设计的理解只停留在模块上，所学的不同数据结构的知识是分立的，但是在这次设计之后，提升了能够将不同数据结构结合起来的能力，对于数据结构的理解也更深了一层。</w:t>
      </w:r>
    </w:p>
    <w:p w:rsidR="00036FB7" w:rsidRDefault="00036FB7" w:rsidP="00252F6E">
      <w:pPr>
        <w:spacing w:line="324" w:lineRule="auto"/>
        <w:ind w:firstLineChars="200" w:firstLine="480"/>
        <w:rPr>
          <w:rFonts w:ascii="宋体" w:hAnsi="宋体"/>
        </w:rPr>
      </w:pPr>
      <w:r>
        <w:rPr>
          <w:rFonts w:ascii="宋体" w:hAnsi="宋体" w:hint="eastAsia"/>
        </w:rPr>
        <w:t>其次，面对一个崭新的</w:t>
      </w:r>
      <w:r w:rsidR="00754120">
        <w:rPr>
          <w:rFonts w:ascii="宋体" w:hAnsi="宋体" w:hint="eastAsia"/>
        </w:rPr>
        <w:t>课题，当看到设计书时，有些不知所措</w:t>
      </w:r>
      <w:r w:rsidR="00F27C25">
        <w:rPr>
          <w:rFonts w:ascii="宋体" w:hAnsi="宋体" w:hint="eastAsia"/>
        </w:rPr>
        <w:t>，没有经验，但是通过仔细研读，查阅相关资料，慢慢理解了设计要点，</w:t>
      </w:r>
      <w:r w:rsidR="005732D1">
        <w:rPr>
          <w:rFonts w:ascii="宋体" w:hAnsi="宋体" w:hint="eastAsia"/>
        </w:rPr>
        <w:t>一点点完成了课程设计。以后在面对一个大型的课题时，也有了相关的经验，不至于无从下手了。</w:t>
      </w:r>
    </w:p>
    <w:p w:rsidR="005732D1" w:rsidRDefault="005732D1" w:rsidP="00252F6E">
      <w:pPr>
        <w:spacing w:line="324" w:lineRule="auto"/>
        <w:ind w:firstLineChars="200" w:firstLine="480"/>
        <w:rPr>
          <w:rFonts w:ascii="宋体" w:hAnsi="宋体"/>
        </w:rPr>
      </w:pPr>
      <w:r>
        <w:rPr>
          <w:rFonts w:ascii="宋体" w:hAnsi="宋体" w:hint="eastAsia"/>
        </w:rPr>
        <w:t>在进行求解器实现时，有几个主要的问题，在初期造成了较大的影响，在解决后也使得自己的编程能力有所提升。</w:t>
      </w:r>
    </w:p>
    <w:p w:rsidR="005732D1" w:rsidRDefault="005732D1" w:rsidP="00252F6E">
      <w:pPr>
        <w:spacing w:line="324" w:lineRule="auto"/>
        <w:ind w:firstLineChars="200" w:firstLine="480"/>
        <w:rPr>
          <w:rFonts w:ascii="宋体" w:hAnsi="宋体"/>
        </w:rPr>
      </w:pPr>
      <w:r>
        <w:rPr>
          <w:rFonts w:ascii="宋体" w:hAnsi="宋体" w:hint="eastAsia"/>
        </w:rPr>
        <w:t>首先是D</w:t>
      </w:r>
      <w:r>
        <w:rPr>
          <w:rFonts w:ascii="宋体" w:hAnsi="宋体"/>
        </w:rPr>
        <w:t>PLL</w:t>
      </w:r>
      <w:r>
        <w:rPr>
          <w:rFonts w:ascii="宋体" w:hAnsi="宋体" w:hint="eastAsia"/>
        </w:rPr>
        <w:t>算法的核心的理解，一开始并没有充分理解D</w:t>
      </w:r>
      <w:r>
        <w:rPr>
          <w:rFonts w:ascii="宋体" w:hAnsi="宋体"/>
        </w:rPr>
        <w:t>PLL</w:t>
      </w:r>
      <w:r>
        <w:rPr>
          <w:rFonts w:ascii="宋体" w:hAnsi="宋体" w:hint="eastAsia"/>
        </w:rPr>
        <w:t>的递归的实现方式，回溯过程总是会有错误产生。在反复debug的过程中，产生了更深的理解，也最终完成了递归函数的编写。虽然花了很多的时间，但是完成了编写后也获得了极大的鼓舞，面对后面的错误也能静下心来慢慢试错。</w:t>
      </w:r>
    </w:p>
    <w:p w:rsidR="005732D1" w:rsidRDefault="005732D1" w:rsidP="00252F6E">
      <w:pPr>
        <w:spacing w:line="324" w:lineRule="auto"/>
        <w:ind w:firstLineChars="200" w:firstLine="480"/>
        <w:rPr>
          <w:rFonts w:ascii="宋体" w:hAnsi="宋体"/>
        </w:rPr>
      </w:pPr>
      <w:r>
        <w:rPr>
          <w:rFonts w:ascii="宋体" w:hAnsi="宋体" w:hint="eastAsia"/>
        </w:rPr>
        <w:t>其次，在</w:t>
      </w:r>
      <w:r w:rsidR="00603E8E">
        <w:rPr>
          <w:rFonts w:ascii="宋体" w:hAnsi="宋体" w:hint="eastAsia"/>
        </w:rPr>
        <w:t>进行非递归算法编写的时候，判断条件的错误编写导致出现了很多bug，对心态产生了极大的影响，但是最后也通过慢慢的试错，对照结果检查，发现了问题所在，并且实现了功能。</w:t>
      </w:r>
    </w:p>
    <w:p w:rsidR="00603E8E" w:rsidRDefault="00603E8E" w:rsidP="00252F6E">
      <w:pPr>
        <w:spacing w:line="324" w:lineRule="auto"/>
        <w:ind w:firstLineChars="200" w:firstLine="480"/>
        <w:rPr>
          <w:rFonts w:ascii="宋体" w:hAnsi="宋体"/>
        </w:rPr>
      </w:pPr>
      <w:r>
        <w:rPr>
          <w:rFonts w:ascii="宋体" w:hAnsi="宋体" w:hint="eastAsia"/>
        </w:rPr>
        <w:t>最后，在数独部分，如何将数独转化为C</w:t>
      </w:r>
      <w:r>
        <w:rPr>
          <w:rFonts w:ascii="宋体" w:hAnsi="宋体"/>
        </w:rPr>
        <w:t>NF</w:t>
      </w:r>
      <w:r>
        <w:rPr>
          <w:rFonts w:ascii="宋体" w:hAnsi="宋体" w:hint="eastAsia"/>
        </w:rPr>
        <w:t>文件这个问题也困扰了自己很久，关键在于文字数和子句数的计算和需要新增的文字序号如何选择，在反复学习设计书上的相关内容、草稿纸上仔细演算后才终于理解，也是对逻辑思维的一次考验。</w:t>
      </w:r>
    </w:p>
    <w:p w:rsidR="00603E8E" w:rsidRPr="005732D1" w:rsidRDefault="00603E8E" w:rsidP="00252F6E">
      <w:pPr>
        <w:spacing w:line="324" w:lineRule="auto"/>
        <w:ind w:firstLineChars="200" w:firstLine="480"/>
        <w:rPr>
          <w:rFonts w:ascii="宋体" w:hAnsi="宋体"/>
        </w:rPr>
      </w:pPr>
      <w:r>
        <w:rPr>
          <w:rFonts w:ascii="宋体" w:hAnsi="宋体" w:hint="eastAsia"/>
        </w:rPr>
        <w:t>完成整个系统的编写后，</w:t>
      </w:r>
      <w:r w:rsidR="00641679">
        <w:rPr>
          <w:rFonts w:ascii="宋体" w:hAnsi="宋体" w:hint="eastAsia"/>
        </w:rPr>
        <w:t>初识了数据结构在实际问题中的应用，提升了自己对整体化的项目的处理能力，受益匪浅。</w:t>
      </w:r>
    </w:p>
    <w:p w:rsidR="00772F94" w:rsidRPr="00FA6BCE" w:rsidRDefault="00772F94" w:rsidP="00252F6E">
      <w:pPr>
        <w:spacing w:line="324" w:lineRule="auto"/>
        <w:ind w:firstLineChars="200" w:firstLine="480"/>
        <w:rPr>
          <w:rFonts w:ascii="宋体" w:hAnsi="宋体"/>
        </w:rPr>
      </w:pPr>
    </w:p>
    <w:p w:rsidR="00252F6E" w:rsidRDefault="00252F6E" w:rsidP="00252F6E">
      <w:pPr>
        <w:spacing w:line="324" w:lineRule="auto"/>
        <w:ind w:firstLineChars="200" w:firstLine="480"/>
        <w:rPr>
          <w:color w:val="000000"/>
        </w:rPr>
      </w:pPr>
    </w:p>
    <w:p w:rsidR="007353CB" w:rsidRDefault="007353CB">
      <w:pPr>
        <w:widowControl/>
        <w:snapToGrid/>
        <w:spacing w:line="240" w:lineRule="auto"/>
        <w:jc w:val="left"/>
      </w:pPr>
    </w:p>
    <w:p w:rsidR="007353CB" w:rsidRDefault="004A0326" w:rsidP="00D949A2">
      <w:pPr>
        <w:widowControl/>
        <w:snapToGrid/>
        <w:spacing w:line="240" w:lineRule="auto"/>
        <w:jc w:val="left"/>
      </w:pPr>
      <w:r>
        <w:br w:type="page"/>
      </w:r>
    </w:p>
    <w:p w:rsidR="007353CB" w:rsidRPr="00407A4F" w:rsidRDefault="007353CB" w:rsidP="00407A4F">
      <w:pPr>
        <w:pStyle w:val="1"/>
        <w:rPr>
          <w:rFonts w:ascii="黑体" w:eastAsia="黑体" w:hAnsi="黑体"/>
          <w:sz w:val="36"/>
          <w:szCs w:val="36"/>
        </w:rPr>
      </w:pPr>
      <w:bookmarkStart w:id="46" w:name="_Toc67781549"/>
      <w:r w:rsidRPr="00407A4F">
        <w:rPr>
          <w:rFonts w:ascii="黑体" w:eastAsia="黑体" w:hAnsi="黑体" w:hint="eastAsia"/>
          <w:sz w:val="36"/>
          <w:szCs w:val="36"/>
        </w:rPr>
        <w:lastRenderedPageBreak/>
        <w:t>参考文献</w:t>
      </w:r>
      <w:bookmarkEnd w:id="46"/>
    </w:p>
    <w:p w:rsidR="00FC4F08" w:rsidRDefault="00FC4F08" w:rsidP="00FC4F08">
      <w:pPr>
        <w:spacing w:line="360" w:lineRule="auto"/>
        <w:rPr>
          <w:rFonts w:ascii="宋体"/>
        </w:rPr>
      </w:pPr>
      <w:r>
        <w:rPr>
          <w:rFonts w:ascii="宋体" w:hint="eastAsia"/>
        </w:rPr>
        <w:t>[1] 张</w:t>
      </w:r>
      <w:r>
        <w:rPr>
          <w:rFonts w:ascii="宋体"/>
        </w:rPr>
        <w:t xml:space="preserve">健著. </w:t>
      </w:r>
      <w:r>
        <w:rPr>
          <w:rFonts w:ascii="宋体" w:hint="eastAsia"/>
        </w:rPr>
        <w:t>逻辑</w:t>
      </w:r>
      <w:r>
        <w:rPr>
          <w:rFonts w:ascii="宋体"/>
        </w:rPr>
        <w:t>公式的可满足</w:t>
      </w:r>
      <w:r>
        <w:rPr>
          <w:rFonts w:ascii="宋体" w:hint="eastAsia"/>
        </w:rPr>
        <w:t>性</w:t>
      </w:r>
      <w:r>
        <w:rPr>
          <w:rFonts w:ascii="宋体"/>
        </w:rPr>
        <w:t>判定</w:t>
      </w:r>
      <w:r>
        <w:rPr>
          <w:rFonts w:ascii="宋体" w:hint="eastAsia"/>
        </w:rPr>
        <w:t>—方法</w:t>
      </w:r>
      <w:r>
        <w:rPr>
          <w:rFonts w:ascii="宋体" w:hAnsi="宋体" w:hint="eastAsia"/>
        </w:rPr>
        <w:t>、</w:t>
      </w:r>
      <w:r>
        <w:rPr>
          <w:rFonts w:ascii="宋体" w:hint="eastAsia"/>
        </w:rPr>
        <w:t>工具</w:t>
      </w:r>
      <w:r>
        <w:rPr>
          <w:rFonts w:ascii="宋体"/>
        </w:rPr>
        <w:t>及应用</w:t>
      </w:r>
      <w:r>
        <w:rPr>
          <w:rFonts w:ascii="宋体" w:hint="eastAsia"/>
        </w:rPr>
        <w:t>. 科学</w:t>
      </w:r>
      <w:r>
        <w:rPr>
          <w:rFonts w:ascii="宋体"/>
        </w:rPr>
        <w:t>出版社，2000</w:t>
      </w:r>
    </w:p>
    <w:p w:rsidR="00FC4F08" w:rsidRDefault="00FC4F08" w:rsidP="00FC4F08">
      <w:pPr>
        <w:spacing w:line="360" w:lineRule="auto"/>
        <w:rPr>
          <w:rFonts w:ascii="宋体"/>
        </w:rPr>
      </w:pPr>
      <w:r>
        <w:rPr>
          <w:rFonts w:ascii="宋体"/>
        </w:rPr>
        <w:t>[2]TanbirAhmed.</w:t>
      </w:r>
      <w:r>
        <w:rPr>
          <w:rFonts w:ascii="宋体" w:hint="eastAsia"/>
        </w:rPr>
        <w:t xml:space="preserve"> </w:t>
      </w:r>
      <w:r w:rsidRPr="003B5AF1">
        <w:rPr>
          <w:rFonts w:ascii="宋体"/>
        </w:rPr>
        <w:t>An Implementation of the DPLL Algorithm</w:t>
      </w:r>
      <w:r>
        <w:rPr>
          <w:rFonts w:ascii="宋体"/>
        </w:rPr>
        <w:t>.</w:t>
      </w:r>
      <w:r>
        <w:t>Mastert</w:t>
      </w:r>
      <w:r w:rsidRPr="00DE215B">
        <w:rPr>
          <w:rFonts w:ascii="宋体"/>
        </w:rPr>
        <w:t>hesis</w:t>
      </w:r>
      <w:r>
        <w:rPr>
          <w:rFonts w:ascii="宋体"/>
        </w:rPr>
        <w:t>,</w:t>
      </w:r>
      <w:r w:rsidRPr="00DE215B">
        <w:rPr>
          <w:rFonts w:ascii="宋体"/>
        </w:rPr>
        <w:t>Concordia University</w:t>
      </w:r>
      <w:r>
        <w:rPr>
          <w:rFonts w:ascii="宋体"/>
        </w:rPr>
        <w:t>,Canada,2009</w:t>
      </w:r>
    </w:p>
    <w:p w:rsidR="00FC4F08" w:rsidRDefault="00FC4F08" w:rsidP="00FC4F08">
      <w:pPr>
        <w:spacing w:line="360" w:lineRule="auto"/>
        <w:rPr>
          <w:rFonts w:ascii="宋体"/>
        </w:rPr>
      </w:pPr>
      <w:r>
        <w:rPr>
          <w:rFonts w:ascii="宋体"/>
        </w:rPr>
        <w:t>[</w:t>
      </w:r>
      <w:r>
        <w:rPr>
          <w:rFonts w:ascii="宋体" w:hint="eastAsia"/>
        </w:rPr>
        <w:t>3</w:t>
      </w:r>
      <w:r>
        <w:rPr>
          <w:rFonts w:ascii="宋体"/>
        </w:rPr>
        <w:t>]</w:t>
      </w:r>
      <w:r>
        <w:rPr>
          <w:rFonts w:ascii="宋体" w:hint="eastAsia"/>
        </w:rPr>
        <w:t xml:space="preserve"> 陈</w:t>
      </w:r>
      <w:r>
        <w:rPr>
          <w:rFonts w:ascii="宋体"/>
        </w:rPr>
        <w:t xml:space="preserve">稳. </w:t>
      </w:r>
      <w:r>
        <w:rPr>
          <w:rFonts w:ascii="宋体" w:hint="eastAsia"/>
        </w:rPr>
        <w:t>基于</w:t>
      </w:r>
      <w:r>
        <w:rPr>
          <w:rFonts w:ascii="宋体"/>
        </w:rPr>
        <w:t>DPLL</w:t>
      </w:r>
      <w:r>
        <w:rPr>
          <w:rFonts w:ascii="宋体" w:hint="eastAsia"/>
        </w:rPr>
        <w:t>的S</w:t>
      </w:r>
      <w:r>
        <w:rPr>
          <w:rFonts w:ascii="宋体"/>
        </w:rPr>
        <w:t>AT算法的研究与应用</w:t>
      </w:r>
      <w:r>
        <w:rPr>
          <w:rFonts w:ascii="宋体" w:hint="eastAsia"/>
        </w:rPr>
        <w:t>.硕士</w:t>
      </w:r>
      <w:r>
        <w:rPr>
          <w:rFonts w:ascii="宋体"/>
        </w:rPr>
        <w:t>学位论文，电子科技大学，2011</w:t>
      </w:r>
    </w:p>
    <w:p w:rsidR="00FC4F08" w:rsidRDefault="00FC4F08" w:rsidP="00FC4F08">
      <w:pPr>
        <w:spacing w:line="360" w:lineRule="auto"/>
        <w:rPr>
          <w:rFonts w:ascii="宋体"/>
        </w:rPr>
      </w:pPr>
      <w:r>
        <w:rPr>
          <w:rFonts w:ascii="宋体"/>
        </w:rPr>
        <w:t>[4]</w:t>
      </w:r>
      <w:r w:rsidRPr="00F55678">
        <w:rPr>
          <w:rFonts w:ascii="宋体"/>
        </w:rPr>
        <w:t>CarstenSinz</w:t>
      </w:r>
      <w:r>
        <w:rPr>
          <w:rFonts w:ascii="宋体" w:hint="eastAsia"/>
        </w:rPr>
        <w:t xml:space="preserve">. </w:t>
      </w:r>
      <w:r w:rsidRPr="00B05A9E">
        <w:rPr>
          <w:rFonts w:ascii="宋体"/>
        </w:rPr>
        <w:t>Visualizing SAT Instances and Runsof the DPLL Algorithm</w:t>
      </w:r>
      <w:r>
        <w:rPr>
          <w:rFonts w:ascii="宋体" w:hint="eastAsia"/>
        </w:rPr>
        <w:t>.</w:t>
      </w:r>
      <w:r w:rsidRPr="00B05A9E">
        <w:rPr>
          <w:rFonts w:ascii="宋体"/>
        </w:rPr>
        <w:t>JAutom Reasoning (2007) 39:219</w:t>
      </w:r>
      <w:r w:rsidRPr="00B05A9E">
        <w:rPr>
          <w:rFonts w:ascii="宋体"/>
        </w:rPr>
        <w:t>–</w:t>
      </w:r>
      <w:r w:rsidRPr="00B05A9E">
        <w:rPr>
          <w:rFonts w:ascii="宋体"/>
        </w:rPr>
        <w:t>243</w:t>
      </w:r>
    </w:p>
    <w:p w:rsidR="00FC4F08" w:rsidRDefault="00FC4F08" w:rsidP="00FC4F08">
      <w:pPr>
        <w:spacing w:line="360" w:lineRule="auto"/>
      </w:pPr>
      <w:r>
        <w:rPr>
          <w:rFonts w:ascii="宋体" w:hint="eastAsia"/>
        </w:rPr>
        <w:t>[5] Binary Puzzle</w:t>
      </w:r>
      <w:r>
        <w:rPr>
          <w:rFonts w:ascii="宋体"/>
        </w:rPr>
        <w:t>：</w:t>
      </w:r>
      <w:hyperlink r:id="rId37" w:history="1">
        <w:r w:rsidRPr="009A65D0">
          <w:rPr>
            <w:rStyle w:val="a3"/>
            <w:rFonts w:ascii="宋体"/>
          </w:rPr>
          <w:t>http://www.binarypuzzle.com/</w:t>
        </w:r>
      </w:hyperlink>
    </w:p>
    <w:p w:rsidR="00FC4F08" w:rsidRDefault="00FC4F08" w:rsidP="00FC4F08">
      <w:pPr>
        <w:spacing w:line="360" w:lineRule="auto"/>
        <w:rPr>
          <w:rFonts w:ascii="宋体"/>
        </w:rPr>
      </w:pPr>
      <w:r>
        <w:rPr>
          <w:rFonts w:ascii="宋体" w:hint="eastAsia"/>
        </w:rPr>
        <w:t>[6]</w:t>
      </w:r>
      <w:r w:rsidRPr="00F23719">
        <w:t xml:space="preserve"> </w:t>
      </w:r>
      <w:r w:rsidRPr="00F23719">
        <w:rPr>
          <w:rFonts w:ascii="宋体"/>
        </w:rPr>
        <w:t>Putranto H. Utomo</w:t>
      </w:r>
      <w:r>
        <w:rPr>
          <w:rFonts w:ascii="宋体" w:hint="eastAsia"/>
        </w:rPr>
        <w:t xml:space="preserve"> and</w:t>
      </w:r>
      <w:r w:rsidRPr="00F23719">
        <w:rPr>
          <w:rFonts w:ascii="宋体"/>
        </w:rPr>
        <w:t xml:space="preserve"> Rusydi H. Makarim</w:t>
      </w:r>
      <w:r>
        <w:rPr>
          <w:rFonts w:ascii="宋体" w:hint="eastAsia"/>
        </w:rPr>
        <w:t xml:space="preserve">. </w:t>
      </w:r>
      <w:r w:rsidRPr="00655D1C">
        <w:rPr>
          <w:rFonts w:ascii="宋体"/>
        </w:rPr>
        <w:t>Solving a Binary Puzzle</w:t>
      </w:r>
      <w:r>
        <w:rPr>
          <w:rFonts w:ascii="宋体" w:hint="eastAsia"/>
        </w:rPr>
        <w:t>.</w:t>
      </w:r>
      <w:r w:rsidRPr="00655D1C">
        <w:t xml:space="preserve"> </w:t>
      </w:r>
      <w:r w:rsidRPr="00655D1C">
        <w:rPr>
          <w:rFonts w:ascii="宋体"/>
        </w:rPr>
        <w:t>Mathematics in Computer Science</w:t>
      </w:r>
      <w:r>
        <w:rPr>
          <w:rFonts w:ascii="宋体" w:hint="eastAsia"/>
        </w:rPr>
        <w:t>,</w:t>
      </w:r>
      <w:r w:rsidRPr="00655D1C">
        <w:rPr>
          <w:rFonts w:ascii="宋体"/>
        </w:rPr>
        <w:t>(2017) 11:515</w:t>
      </w:r>
      <w:r w:rsidRPr="00655D1C">
        <w:rPr>
          <w:rFonts w:ascii="宋体"/>
        </w:rPr>
        <w:t>–</w:t>
      </w:r>
      <w:r w:rsidRPr="00655D1C">
        <w:rPr>
          <w:rFonts w:ascii="宋体"/>
        </w:rPr>
        <w:t>526</w:t>
      </w:r>
    </w:p>
    <w:p w:rsidR="00FC4F08" w:rsidRDefault="00FC4F08" w:rsidP="00FC4F08">
      <w:pPr>
        <w:spacing w:line="360" w:lineRule="auto"/>
        <w:rPr>
          <w:rFonts w:ascii="宋体"/>
        </w:rPr>
      </w:pPr>
      <w:r>
        <w:rPr>
          <w:rFonts w:ascii="宋体" w:hint="eastAsia"/>
        </w:rPr>
        <w:t xml:space="preserve">[7] </w:t>
      </w:r>
      <w:r w:rsidRPr="00C94411">
        <w:rPr>
          <w:rFonts w:ascii="宋体"/>
        </w:rPr>
        <w:t>Tjark Weber. A sat-based sudoku solver. In 12th International Conference on Logic forProgramming, Artificial Intelligence and Reasoning, LPAR 2005, pages 11</w:t>
      </w:r>
      <w:r w:rsidRPr="00C94411">
        <w:rPr>
          <w:rFonts w:ascii="宋体"/>
        </w:rPr>
        <w:t>–</w:t>
      </w:r>
      <w:r w:rsidRPr="00C94411">
        <w:rPr>
          <w:rFonts w:ascii="宋体"/>
        </w:rPr>
        <w:t>15, 2005.</w:t>
      </w:r>
    </w:p>
    <w:p w:rsidR="00FC4F08" w:rsidRDefault="00FC4F08" w:rsidP="00FC4F08">
      <w:pPr>
        <w:spacing w:line="360" w:lineRule="auto"/>
        <w:rPr>
          <w:rFonts w:ascii="宋体"/>
        </w:rPr>
      </w:pPr>
      <w:r>
        <w:rPr>
          <w:rFonts w:ascii="宋体"/>
        </w:rPr>
        <w:t>[</w:t>
      </w:r>
      <w:r>
        <w:rPr>
          <w:rFonts w:ascii="宋体" w:hint="eastAsia"/>
        </w:rPr>
        <w:t>8</w:t>
      </w:r>
      <w:r>
        <w:rPr>
          <w:rFonts w:ascii="宋体"/>
        </w:rPr>
        <w:t>]</w:t>
      </w:r>
      <w:r w:rsidRPr="00C94411">
        <w:rPr>
          <w:rFonts w:ascii="宋体"/>
        </w:rPr>
        <w:t>InsLynce and JolOuaknine. Sudoku as a sat problem.In Proceedings of the 9th InternationalSymposium on Artificial Intelligence and Mathematics, AIMATH 2006, Fort Lauderdale.Springer,2006.</w:t>
      </w:r>
    </w:p>
    <w:p w:rsidR="00FC4F08" w:rsidRDefault="00FC4F08" w:rsidP="00FC4F08">
      <w:pPr>
        <w:spacing w:line="360" w:lineRule="auto"/>
        <w:rPr>
          <w:rFonts w:ascii="宋体"/>
        </w:rPr>
      </w:pPr>
      <w:r>
        <w:rPr>
          <w:rFonts w:ascii="宋体" w:hint="eastAsia"/>
        </w:rPr>
        <w:t xml:space="preserve">[9] </w:t>
      </w:r>
      <w:r w:rsidRPr="000B440C">
        <w:rPr>
          <w:rFonts w:ascii="宋体"/>
        </w:rPr>
        <w:t>Uwe Pfeiffer, Tomas Karnagel and Guido Scheffler</w:t>
      </w:r>
      <w:r>
        <w:rPr>
          <w:rFonts w:ascii="宋体"/>
        </w:rPr>
        <w:t>.</w:t>
      </w:r>
      <w:r w:rsidRPr="000B440C">
        <w:rPr>
          <w:rFonts w:ascii="宋体"/>
        </w:rPr>
        <w:t>A Sudoku-Solver for Large Puzzles using SAT</w:t>
      </w:r>
      <w:r>
        <w:rPr>
          <w:rFonts w:ascii="宋体"/>
        </w:rPr>
        <w:t>.</w:t>
      </w:r>
      <w:r w:rsidRPr="000B440C">
        <w:rPr>
          <w:rFonts w:ascii="宋体"/>
        </w:rPr>
        <w:t xml:space="preserve"> LPAR-17-short (EPiC Series, vol. 13), 52</w:t>
      </w:r>
      <w:r w:rsidRPr="000B440C">
        <w:rPr>
          <w:rFonts w:ascii="宋体"/>
        </w:rPr>
        <w:t>–</w:t>
      </w:r>
      <w:r w:rsidRPr="000B440C">
        <w:rPr>
          <w:rFonts w:ascii="宋体"/>
        </w:rPr>
        <w:t>57</w:t>
      </w:r>
    </w:p>
    <w:p w:rsidR="00FC4F08" w:rsidRDefault="00FC4F08" w:rsidP="00FC4F08">
      <w:pPr>
        <w:spacing w:line="360" w:lineRule="auto"/>
        <w:rPr>
          <w:rFonts w:ascii="宋体"/>
        </w:rPr>
      </w:pPr>
      <w:r>
        <w:rPr>
          <w:rFonts w:ascii="宋体"/>
        </w:rPr>
        <w:t>[</w:t>
      </w:r>
      <w:r>
        <w:rPr>
          <w:rFonts w:ascii="宋体" w:hint="eastAsia"/>
        </w:rPr>
        <w:t>10</w:t>
      </w:r>
      <w:r>
        <w:rPr>
          <w:rFonts w:ascii="宋体"/>
        </w:rPr>
        <w:t xml:space="preserve">] </w:t>
      </w:r>
      <w:r w:rsidRPr="001233B8">
        <w:rPr>
          <w:rFonts w:ascii="宋体"/>
        </w:rPr>
        <w:t>Sudoku Puzzles Generating: from Easy to Evil</w:t>
      </w:r>
      <w:r>
        <w:rPr>
          <w:rFonts w:ascii="宋体"/>
        </w:rPr>
        <w:t>.</w:t>
      </w:r>
    </w:p>
    <w:p w:rsidR="00FC4F08" w:rsidRPr="00D3391D" w:rsidRDefault="00FC4F08" w:rsidP="00FC4F08">
      <w:pPr>
        <w:spacing w:line="360" w:lineRule="auto"/>
        <w:ind w:firstLineChars="200" w:firstLine="480"/>
        <w:rPr>
          <w:rFonts w:ascii="宋体" w:hAnsi="宋体"/>
        </w:rPr>
      </w:pPr>
      <w:r w:rsidRPr="001233B8">
        <w:rPr>
          <w:rFonts w:ascii="宋体"/>
        </w:rPr>
        <w:t>http://zhangroup.aporc.org/images/files/Paper_3485.pdf</w:t>
      </w:r>
    </w:p>
    <w:p w:rsidR="007353CB" w:rsidRPr="00D949A2" w:rsidRDefault="00D949A2" w:rsidP="00D949A2">
      <w:pPr>
        <w:widowControl/>
        <w:snapToGrid/>
        <w:spacing w:line="240" w:lineRule="auto"/>
        <w:jc w:val="left"/>
        <w:rPr>
          <w:rFonts w:ascii="宋体" w:hAnsi="宋体"/>
        </w:rPr>
      </w:pPr>
      <w:r>
        <w:rPr>
          <w:rFonts w:ascii="宋体" w:hAnsi="宋体"/>
        </w:rPr>
        <w:br w:type="page"/>
      </w:r>
    </w:p>
    <w:p w:rsidR="007353CB" w:rsidRPr="00407A4F" w:rsidRDefault="007353CB" w:rsidP="00407A4F">
      <w:pPr>
        <w:pStyle w:val="1"/>
        <w:rPr>
          <w:rFonts w:ascii="黑体" w:eastAsia="黑体" w:hAnsi="黑体"/>
          <w:sz w:val="36"/>
          <w:szCs w:val="36"/>
        </w:rPr>
      </w:pPr>
      <w:bookmarkStart w:id="47" w:name="_Toc67781550"/>
      <w:r w:rsidRPr="00407A4F">
        <w:rPr>
          <w:rFonts w:ascii="黑体" w:eastAsia="黑体" w:hAnsi="黑体" w:hint="eastAsia"/>
          <w:sz w:val="36"/>
          <w:szCs w:val="36"/>
        </w:rPr>
        <w:lastRenderedPageBreak/>
        <w:t xml:space="preserve">附录 </w:t>
      </w:r>
      <w:r w:rsidR="001A19F5" w:rsidRPr="00407A4F">
        <w:rPr>
          <w:rFonts w:ascii="黑体" w:eastAsia="黑体" w:hAnsi="黑体" w:hint="eastAsia"/>
          <w:sz w:val="36"/>
          <w:szCs w:val="36"/>
        </w:rPr>
        <w:t>课程设计源程序</w:t>
      </w:r>
      <w:bookmarkEnd w:id="47"/>
    </w:p>
    <w:p w:rsidR="001A19F5" w:rsidRDefault="001A19F5" w:rsidP="001A19F5">
      <w:pPr>
        <w:pStyle w:val="1"/>
        <w:jc w:val="both"/>
      </w:pPr>
      <w:bookmarkStart w:id="48" w:name="_Toc67781551"/>
      <w:r>
        <w:t>m</w:t>
      </w:r>
      <w:r>
        <w:rPr>
          <w:rFonts w:hint="eastAsia"/>
        </w:rPr>
        <w:t>ain</w:t>
      </w:r>
      <w:r>
        <w:t>.cpp</w:t>
      </w:r>
      <w:bookmarkEnd w:id="48"/>
    </w:p>
    <w:p w:rsidR="001A19F5" w:rsidRDefault="001A19F5" w:rsidP="001A19F5">
      <w:r>
        <w:t>#include"func.h"</w:t>
      </w:r>
    </w:p>
    <w:p w:rsidR="001A19F5" w:rsidRDefault="001A19F5" w:rsidP="001A19F5"/>
    <w:p w:rsidR="001A19F5" w:rsidRDefault="001A19F5" w:rsidP="001A19F5">
      <w:r>
        <w:t>int main()</w:t>
      </w:r>
    </w:p>
    <w:p w:rsidR="001A19F5" w:rsidRDefault="001A19F5" w:rsidP="001A19F5">
      <w:r>
        <w:t>{</w:t>
      </w:r>
    </w:p>
    <w:p w:rsidR="001A19F5" w:rsidRDefault="001A19F5" w:rsidP="001A19F5">
      <w:r>
        <w:t xml:space="preserve">    int op=1;</w:t>
      </w:r>
    </w:p>
    <w:p w:rsidR="001A19F5" w:rsidRDefault="001A19F5" w:rsidP="001A19F5">
      <w:r>
        <w:rPr>
          <w:rFonts w:hint="eastAsia"/>
        </w:rPr>
        <w:t xml:space="preserve">    char filename[20];        //cnf</w:t>
      </w:r>
      <w:r>
        <w:rPr>
          <w:rFonts w:hint="eastAsia"/>
        </w:rPr>
        <w:t>文件名存储</w:t>
      </w:r>
    </w:p>
    <w:p w:rsidR="001A19F5" w:rsidRDefault="001A19F5" w:rsidP="001A19F5">
      <w:r>
        <w:rPr>
          <w:rFonts w:hint="eastAsia"/>
        </w:rPr>
        <w:t xml:space="preserve">    char sudokuname[20]="sudoku2.txt";      //</w:t>
      </w:r>
      <w:r>
        <w:rPr>
          <w:rFonts w:hint="eastAsia"/>
        </w:rPr>
        <w:t>数读文件名存储</w:t>
      </w:r>
    </w:p>
    <w:p w:rsidR="001A19F5" w:rsidRDefault="001A19F5" w:rsidP="001A19F5">
      <w:r>
        <w:t xml:space="preserve">    char sudokucnf[20]="sudoku2.cnf";</w:t>
      </w:r>
    </w:p>
    <w:p w:rsidR="001A19F5" w:rsidRDefault="001A19F5" w:rsidP="001A19F5">
      <w:r>
        <w:rPr>
          <w:rFonts w:hint="eastAsia"/>
        </w:rPr>
        <w:t xml:space="preserve">    CNF S;                     //</w:t>
      </w:r>
      <w:r>
        <w:rPr>
          <w:rFonts w:hint="eastAsia"/>
        </w:rPr>
        <w:t>储存</w:t>
      </w:r>
      <w:r>
        <w:rPr>
          <w:rFonts w:hint="eastAsia"/>
        </w:rPr>
        <w:t>cnf</w:t>
      </w:r>
    </w:p>
    <w:p w:rsidR="001A19F5" w:rsidRDefault="001A19F5" w:rsidP="001A19F5">
      <w:r>
        <w:rPr>
          <w:rFonts w:hint="eastAsia"/>
        </w:rPr>
        <w:t xml:space="preserve">    DivideList DL;             //</w:t>
      </w:r>
      <w:r>
        <w:rPr>
          <w:rFonts w:hint="eastAsia"/>
        </w:rPr>
        <w:t>分裂结点链表栈</w:t>
      </w:r>
    </w:p>
    <w:p w:rsidR="001A19F5" w:rsidRDefault="001A19F5" w:rsidP="001A19F5">
      <w:r>
        <w:rPr>
          <w:rFonts w:hint="eastAsia"/>
        </w:rPr>
        <w:t xml:space="preserve">    ResList RL;             //</w:t>
      </w:r>
      <w:r>
        <w:rPr>
          <w:rFonts w:hint="eastAsia"/>
        </w:rPr>
        <w:t>结果储存</w:t>
      </w:r>
    </w:p>
    <w:p w:rsidR="001A19F5" w:rsidRDefault="001A19F5" w:rsidP="001A19F5">
      <w:r>
        <w:rPr>
          <w:rFonts w:hint="eastAsia"/>
        </w:rPr>
        <w:t xml:space="preserve">    MOMList ML;                //MOM</w:t>
      </w:r>
      <w:r>
        <w:rPr>
          <w:rFonts w:hint="eastAsia"/>
        </w:rPr>
        <w:t>链表</w:t>
      </w:r>
    </w:p>
    <w:p w:rsidR="001A19F5" w:rsidRDefault="001A19F5" w:rsidP="001A19F5">
      <w:r>
        <w:rPr>
          <w:rFonts w:hint="eastAsia"/>
        </w:rPr>
        <w:t xml:space="preserve">    int sudoku4[4][4];      //</w:t>
      </w:r>
      <w:r>
        <w:rPr>
          <w:rFonts w:hint="eastAsia"/>
        </w:rPr>
        <w:t>记录四阶数独</w:t>
      </w:r>
    </w:p>
    <w:p w:rsidR="001A19F5" w:rsidRDefault="001A19F5" w:rsidP="001A19F5">
      <w:r>
        <w:rPr>
          <w:rFonts w:hint="eastAsia"/>
        </w:rPr>
        <w:t xml:space="preserve">    int sudoku6[6][6];      //</w:t>
      </w:r>
      <w:r>
        <w:rPr>
          <w:rFonts w:hint="eastAsia"/>
        </w:rPr>
        <w:t>记录六阶数独</w:t>
      </w:r>
    </w:p>
    <w:p w:rsidR="001A19F5" w:rsidRDefault="001A19F5" w:rsidP="001A19F5">
      <w:r>
        <w:rPr>
          <w:rFonts w:hint="eastAsia"/>
        </w:rPr>
        <w:t xml:space="preserve">    int sudokind=0;           //</w:t>
      </w:r>
      <w:r>
        <w:rPr>
          <w:rFonts w:hint="eastAsia"/>
        </w:rPr>
        <w:t>记录选择数独种类</w:t>
      </w:r>
    </w:p>
    <w:p w:rsidR="001A19F5" w:rsidRDefault="001A19F5" w:rsidP="001A19F5">
      <w:r>
        <w:rPr>
          <w:rFonts w:hint="eastAsia"/>
        </w:rPr>
        <w:t xml:space="preserve">    int satisfy;               //DPLL</w:t>
      </w:r>
      <w:r>
        <w:rPr>
          <w:rFonts w:hint="eastAsia"/>
        </w:rPr>
        <w:t>是否运算成功</w:t>
      </w:r>
    </w:p>
    <w:p w:rsidR="001A19F5" w:rsidRDefault="001A19F5" w:rsidP="001A19F5">
      <w:r>
        <w:t xml:space="preserve">    clock_t start_t, end_t;</w:t>
      </w:r>
    </w:p>
    <w:p w:rsidR="001A19F5" w:rsidRDefault="001A19F5" w:rsidP="001A19F5">
      <w:r>
        <w:t xml:space="preserve">    double total_t;</w:t>
      </w:r>
    </w:p>
    <w:p w:rsidR="001A19F5" w:rsidRDefault="001A19F5" w:rsidP="001A19F5"/>
    <w:p w:rsidR="001A19F5" w:rsidRDefault="001A19F5" w:rsidP="001A19F5">
      <w:r>
        <w:t xml:space="preserve">    while(op){</w:t>
      </w:r>
    </w:p>
    <w:p w:rsidR="001A19F5" w:rsidRDefault="001A19F5" w:rsidP="001A19F5">
      <w:r>
        <w:t xml:space="preserve">        system("cls");</w:t>
      </w:r>
      <w:r>
        <w:tab/>
        <w:t>printf("\n\n");</w:t>
      </w:r>
    </w:p>
    <w:p w:rsidR="001A19F5" w:rsidRDefault="001A19F5" w:rsidP="001A19F5">
      <w:r>
        <w:rPr>
          <w:rFonts w:hint="eastAsia"/>
        </w:rPr>
        <w:t xml:space="preserve">        printf("             SAT</w:t>
      </w:r>
      <w:r>
        <w:rPr>
          <w:rFonts w:hint="eastAsia"/>
        </w:rPr>
        <w:t>求解系统</w:t>
      </w:r>
      <w:r>
        <w:rPr>
          <w:rFonts w:hint="eastAsia"/>
        </w:rPr>
        <w:t>\n");</w:t>
      </w:r>
    </w:p>
    <w:p w:rsidR="001A19F5" w:rsidRDefault="001A19F5" w:rsidP="001A19F5">
      <w:r>
        <w:t xml:space="preserve">        printf("-------------------------------------------------\n");</w:t>
      </w:r>
    </w:p>
    <w:p w:rsidR="001A19F5" w:rsidRDefault="001A19F5" w:rsidP="001A19F5">
      <w:r>
        <w:rPr>
          <w:rFonts w:hint="eastAsia"/>
        </w:rPr>
        <w:t xml:space="preserve">        printf("            1.</w:t>
      </w:r>
      <w:r>
        <w:rPr>
          <w:rFonts w:hint="eastAsia"/>
        </w:rPr>
        <w:t>初始化存储结构</w:t>
      </w:r>
      <w:r>
        <w:rPr>
          <w:rFonts w:hint="eastAsia"/>
        </w:rPr>
        <w:t>\n");</w:t>
      </w:r>
    </w:p>
    <w:p w:rsidR="001A19F5" w:rsidRDefault="001A19F5" w:rsidP="001A19F5">
      <w:r>
        <w:rPr>
          <w:rFonts w:hint="eastAsia"/>
        </w:rPr>
        <w:t xml:space="preserve">        printf("            2.</w:t>
      </w:r>
      <w:r>
        <w:rPr>
          <w:rFonts w:hint="eastAsia"/>
        </w:rPr>
        <w:t>读取四阶数独并输出</w:t>
      </w:r>
      <w:r>
        <w:rPr>
          <w:rFonts w:hint="eastAsia"/>
        </w:rPr>
        <w:t>cnf</w:t>
      </w:r>
      <w:r>
        <w:rPr>
          <w:rFonts w:hint="eastAsia"/>
        </w:rPr>
        <w:t>文件</w:t>
      </w:r>
      <w:r>
        <w:rPr>
          <w:rFonts w:hint="eastAsia"/>
        </w:rPr>
        <w:t>\n");</w:t>
      </w:r>
    </w:p>
    <w:p w:rsidR="001A19F5" w:rsidRDefault="001A19F5" w:rsidP="001A19F5">
      <w:r>
        <w:rPr>
          <w:rFonts w:hint="eastAsia"/>
        </w:rPr>
        <w:t xml:space="preserve">        printf("            3.</w:t>
      </w:r>
      <w:r>
        <w:rPr>
          <w:rFonts w:hint="eastAsia"/>
        </w:rPr>
        <w:t>读取六阶数独并输出</w:t>
      </w:r>
      <w:r>
        <w:rPr>
          <w:rFonts w:hint="eastAsia"/>
        </w:rPr>
        <w:t>cnf</w:t>
      </w:r>
      <w:r>
        <w:rPr>
          <w:rFonts w:hint="eastAsia"/>
        </w:rPr>
        <w:t>文件</w:t>
      </w:r>
      <w:r>
        <w:rPr>
          <w:rFonts w:hint="eastAsia"/>
        </w:rPr>
        <w:t>\n");</w:t>
      </w:r>
    </w:p>
    <w:p w:rsidR="001A19F5" w:rsidRDefault="001A19F5" w:rsidP="001A19F5">
      <w:r>
        <w:rPr>
          <w:rFonts w:hint="eastAsia"/>
        </w:rPr>
        <w:t xml:space="preserve">        printf("            4.</w:t>
      </w:r>
      <w:r>
        <w:rPr>
          <w:rFonts w:hint="eastAsia"/>
        </w:rPr>
        <w:t>读取</w:t>
      </w:r>
      <w:r>
        <w:rPr>
          <w:rFonts w:hint="eastAsia"/>
        </w:rPr>
        <w:t>cnf</w:t>
      </w:r>
      <w:r>
        <w:rPr>
          <w:rFonts w:hint="eastAsia"/>
        </w:rPr>
        <w:t>文件</w:t>
      </w:r>
      <w:r>
        <w:rPr>
          <w:rFonts w:hint="eastAsia"/>
        </w:rPr>
        <w:t>\n");</w:t>
      </w:r>
    </w:p>
    <w:p w:rsidR="001A19F5" w:rsidRDefault="001A19F5" w:rsidP="001A19F5">
      <w:r>
        <w:rPr>
          <w:rFonts w:hint="eastAsia"/>
        </w:rPr>
        <w:t xml:space="preserve">        printf("            5.DPLL</w:t>
      </w:r>
      <w:r>
        <w:rPr>
          <w:rFonts w:hint="eastAsia"/>
        </w:rPr>
        <w:t>运算</w:t>
      </w:r>
      <w:r>
        <w:rPr>
          <w:rFonts w:hint="eastAsia"/>
        </w:rPr>
        <w:t>\n");</w:t>
      </w:r>
    </w:p>
    <w:p w:rsidR="001A19F5" w:rsidRDefault="001A19F5" w:rsidP="001A19F5">
      <w:r>
        <w:rPr>
          <w:rFonts w:hint="eastAsia"/>
        </w:rPr>
        <w:t xml:space="preserve">        printf("            6.</w:t>
      </w:r>
      <w:r>
        <w:rPr>
          <w:rFonts w:hint="eastAsia"/>
        </w:rPr>
        <w:t>优化版</w:t>
      </w:r>
      <w:r>
        <w:rPr>
          <w:rFonts w:hint="eastAsia"/>
        </w:rPr>
        <w:t>DPLL</w:t>
      </w:r>
      <w:r>
        <w:rPr>
          <w:rFonts w:hint="eastAsia"/>
        </w:rPr>
        <w:t>运算</w:t>
      </w:r>
      <w:r>
        <w:rPr>
          <w:rFonts w:hint="eastAsia"/>
        </w:rPr>
        <w:t>\n");</w:t>
      </w:r>
    </w:p>
    <w:p w:rsidR="001A19F5" w:rsidRDefault="001A19F5" w:rsidP="001A19F5">
      <w:r>
        <w:rPr>
          <w:rFonts w:hint="eastAsia"/>
        </w:rPr>
        <w:t xml:space="preserve">        printf("            7.</w:t>
      </w:r>
      <w:r>
        <w:rPr>
          <w:rFonts w:hint="eastAsia"/>
        </w:rPr>
        <w:t>输出</w:t>
      </w:r>
      <w:r>
        <w:rPr>
          <w:rFonts w:hint="eastAsia"/>
        </w:rPr>
        <w:t>res</w:t>
      </w:r>
      <w:r>
        <w:rPr>
          <w:rFonts w:hint="eastAsia"/>
        </w:rPr>
        <w:t>文件</w:t>
      </w:r>
      <w:r>
        <w:rPr>
          <w:rFonts w:hint="eastAsia"/>
        </w:rPr>
        <w:t>\n");</w:t>
      </w:r>
    </w:p>
    <w:p w:rsidR="001A19F5" w:rsidRDefault="001A19F5" w:rsidP="001A19F5">
      <w:r>
        <w:rPr>
          <w:rFonts w:hint="eastAsia"/>
        </w:rPr>
        <w:t xml:space="preserve">        printf("            8.</w:t>
      </w:r>
      <w:r>
        <w:rPr>
          <w:rFonts w:hint="eastAsia"/>
        </w:rPr>
        <w:t>输出数独答案</w:t>
      </w:r>
      <w:r>
        <w:rPr>
          <w:rFonts w:hint="eastAsia"/>
        </w:rPr>
        <w:t>\n");</w:t>
      </w:r>
    </w:p>
    <w:p w:rsidR="001A19F5" w:rsidRDefault="001A19F5" w:rsidP="001A19F5">
      <w:r>
        <w:rPr>
          <w:rFonts w:hint="eastAsia"/>
        </w:rPr>
        <w:t xml:space="preserve">        printf("            0.</w:t>
      </w:r>
      <w:r>
        <w:rPr>
          <w:rFonts w:hint="eastAsia"/>
        </w:rPr>
        <w:t>退出系统</w:t>
      </w:r>
      <w:r>
        <w:rPr>
          <w:rFonts w:hint="eastAsia"/>
        </w:rPr>
        <w:t>\n");</w:t>
      </w:r>
    </w:p>
    <w:p w:rsidR="001A19F5" w:rsidRDefault="001A19F5" w:rsidP="001A19F5">
      <w:r>
        <w:t xml:space="preserve">        printf("-------------------------------------------------\n");</w:t>
      </w:r>
    </w:p>
    <w:p w:rsidR="001A19F5" w:rsidRDefault="001A19F5" w:rsidP="001A19F5">
      <w:r>
        <w:rPr>
          <w:rFonts w:hint="eastAsia"/>
        </w:rPr>
        <w:t xml:space="preserve">        printf("    </w:t>
      </w:r>
      <w:r>
        <w:rPr>
          <w:rFonts w:hint="eastAsia"/>
        </w:rPr>
        <w:t>请选择你的操作</w:t>
      </w:r>
      <w:r>
        <w:rPr>
          <w:rFonts w:hint="eastAsia"/>
        </w:rPr>
        <w:t>[0~8]:");</w:t>
      </w:r>
    </w:p>
    <w:p w:rsidR="001A19F5" w:rsidRDefault="001A19F5" w:rsidP="001A19F5">
      <w:r>
        <w:lastRenderedPageBreak/>
        <w:t xml:space="preserve">        scanf("%d",&amp;op);</w:t>
      </w:r>
    </w:p>
    <w:p w:rsidR="001A19F5" w:rsidRDefault="001A19F5" w:rsidP="001A19F5">
      <w:r>
        <w:t xml:space="preserve">        switch(op){</w:t>
      </w:r>
    </w:p>
    <w:p w:rsidR="001A19F5" w:rsidRDefault="001A19F5" w:rsidP="001A19F5">
      <w:r>
        <w:t xml:space="preserve">        case 1:</w:t>
      </w:r>
    </w:p>
    <w:p w:rsidR="001A19F5" w:rsidRDefault="001A19F5" w:rsidP="001A19F5">
      <w:r>
        <w:t xml:space="preserve">            if(InitCNF(S)&amp;&amp;InitResultList(RL)&amp;&amp;InitDivideList(DL))</w:t>
      </w:r>
    </w:p>
    <w:p w:rsidR="001A19F5" w:rsidRDefault="001A19F5" w:rsidP="001A19F5">
      <w:r>
        <w:rPr>
          <w:rFonts w:hint="eastAsia"/>
        </w:rPr>
        <w:t xml:space="preserve">                printf("</w:t>
      </w:r>
      <w:r>
        <w:rPr>
          <w:rFonts w:hint="eastAsia"/>
        </w:rPr>
        <w:t>初始化成功</w:t>
      </w:r>
      <w:r>
        <w:rPr>
          <w:rFonts w:hint="eastAsia"/>
        </w:rPr>
        <w:t>\n");</w:t>
      </w:r>
    </w:p>
    <w:p w:rsidR="001A19F5" w:rsidRDefault="001A19F5" w:rsidP="001A19F5">
      <w:r>
        <w:t xml:space="preserve">            else</w:t>
      </w:r>
    </w:p>
    <w:p w:rsidR="001A19F5" w:rsidRDefault="001A19F5" w:rsidP="001A19F5">
      <w:r>
        <w:rPr>
          <w:rFonts w:hint="eastAsia"/>
        </w:rPr>
        <w:t xml:space="preserve">                printf("</w:t>
      </w:r>
      <w:r>
        <w:rPr>
          <w:rFonts w:hint="eastAsia"/>
        </w:rPr>
        <w:t>初始化失败</w:t>
      </w:r>
      <w:r>
        <w:rPr>
          <w:rFonts w:hint="eastAsia"/>
        </w:rPr>
        <w:t>\n");</w:t>
      </w:r>
    </w:p>
    <w:p w:rsidR="001A19F5" w:rsidRDefault="001A19F5" w:rsidP="001A19F5">
      <w:r>
        <w:t xml:space="preserve">            getchar();getchar();</w:t>
      </w:r>
    </w:p>
    <w:p w:rsidR="001A19F5" w:rsidRDefault="001A19F5" w:rsidP="001A19F5">
      <w:r>
        <w:t xml:space="preserve">            break;</w:t>
      </w:r>
    </w:p>
    <w:p w:rsidR="001A19F5" w:rsidRDefault="001A19F5" w:rsidP="001A19F5">
      <w:r>
        <w:t xml:space="preserve">        case 2:</w:t>
      </w:r>
    </w:p>
    <w:p w:rsidR="001A19F5" w:rsidRDefault="001A19F5" w:rsidP="001A19F5">
      <w:r>
        <w:t xml:space="preserve">            sudokind=4;</w:t>
      </w:r>
    </w:p>
    <w:p w:rsidR="001A19F5" w:rsidRDefault="001A19F5" w:rsidP="001A19F5">
      <w:r>
        <w:rPr>
          <w:rFonts w:hint="eastAsia"/>
        </w:rPr>
        <w:t xml:space="preserve">            printf("</w:t>
      </w:r>
      <w:r>
        <w:rPr>
          <w:rFonts w:hint="eastAsia"/>
        </w:rPr>
        <w:t>请输入数独文件名</w:t>
      </w:r>
      <w:r>
        <w:rPr>
          <w:rFonts w:hint="eastAsia"/>
        </w:rPr>
        <w:t>\n");</w:t>
      </w:r>
    </w:p>
    <w:p w:rsidR="001A19F5" w:rsidRDefault="001A19F5" w:rsidP="001A19F5">
      <w:r>
        <w:t xml:space="preserve">            scanf("%s",sudokuname);</w:t>
      </w:r>
    </w:p>
    <w:p w:rsidR="001A19F5" w:rsidRDefault="001A19F5" w:rsidP="001A19F5">
      <w:r>
        <w:t xml:space="preserve">            LoadSudoku4(sudoku4,sudokuname);</w:t>
      </w:r>
    </w:p>
    <w:p w:rsidR="001A19F5" w:rsidRDefault="001A19F5" w:rsidP="001A19F5">
      <w:r>
        <w:t xml:space="preserve">            PrintSudodu4(sudoku4);</w:t>
      </w:r>
    </w:p>
    <w:p w:rsidR="001A19F5" w:rsidRDefault="001A19F5" w:rsidP="001A19F5">
      <w:r>
        <w:t xml:space="preserve">            Sudoku4toCNF(sudoku4,sudokuname);</w:t>
      </w:r>
    </w:p>
    <w:p w:rsidR="001A19F5" w:rsidRDefault="001A19F5" w:rsidP="001A19F5">
      <w:r>
        <w:t xml:space="preserve">            getchar();getchar();</w:t>
      </w:r>
    </w:p>
    <w:p w:rsidR="001A19F5" w:rsidRDefault="001A19F5" w:rsidP="001A19F5">
      <w:r>
        <w:t xml:space="preserve">            break;</w:t>
      </w:r>
    </w:p>
    <w:p w:rsidR="001A19F5" w:rsidRDefault="001A19F5" w:rsidP="001A19F5">
      <w:r>
        <w:t xml:space="preserve">        case 3:</w:t>
      </w:r>
    </w:p>
    <w:p w:rsidR="001A19F5" w:rsidRDefault="001A19F5" w:rsidP="001A19F5">
      <w:r>
        <w:t xml:space="preserve">            sudokind=6;</w:t>
      </w:r>
    </w:p>
    <w:p w:rsidR="001A19F5" w:rsidRDefault="001A19F5" w:rsidP="001A19F5">
      <w:r>
        <w:rPr>
          <w:rFonts w:hint="eastAsia"/>
        </w:rPr>
        <w:t xml:space="preserve">            printf("</w:t>
      </w:r>
      <w:r>
        <w:rPr>
          <w:rFonts w:hint="eastAsia"/>
        </w:rPr>
        <w:t>请输入数独文件名</w:t>
      </w:r>
      <w:r>
        <w:rPr>
          <w:rFonts w:hint="eastAsia"/>
        </w:rPr>
        <w:t>\n");</w:t>
      </w:r>
    </w:p>
    <w:p w:rsidR="001A19F5" w:rsidRDefault="001A19F5" w:rsidP="001A19F5">
      <w:r>
        <w:t xml:space="preserve">            scanf("%s",sudokuname);</w:t>
      </w:r>
    </w:p>
    <w:p w:rsidR="001A19F5" w:rsidRDefault="001A19F5" w:rsidP="001A19F5">
      <w:r>
        <w:t xml:space="preserve">            LoadSudoku6(sudoku6,sudokuname);</w:t>
      </w:r>
    </w:p>
    <w:p w:rsidR="001A19F5" w:rsidRDefault="001A19F5" w:rsidP="001A19F5">
      <w:r>
        <w:t xml:space="preserve">            PrintSudodu6(sudoku6);</w:t>
      </w:r>
    </w:p>
    <w:p w:rsidR="001A19F5" w:rsidRDefault="001A19F5" w:rsidP="001A19F5">
      <w:r>
        <w:t xml:space="preserve">            Sudoku6toCNF(sudoku6,sudokuname);</w:t>
      </w:r>
    </w:p>
    <w:p w:rsidR="001A19F5" w:rsidRDefault="001A19F5" w:rsidP="001A19F5">
      <w:r>
        <w:t xml:space="preserve">            getchar();getchar();</w:t>
      </w:r>
    </w:p>
    <w:p w:rsidR="001A19F5" w:rsidRDefault="001A19F5" w:rsidP="001A19F5">
      <w:r>
        <w:t xml:space="preserve">            break;</w:t>
      </w:r>
    </w:p>
    <w:p w:rsidR="001A19F5" w:rsidRDefault="001A19F5" w:rsidP="001A19F5">
      <w:r>
        <w:t xml:space="preserve">        case 4:</w:t>
      </w:r>
    </w:p>
    <w:p w:rsidR="001A19F5" w:rsidRDefault="001A19F5" w:rsidP="001A19F5">
      <w:r>
        <w:rPr>
          <w:rFonts w:hint="eastAsia"/>
        </w:rPr>
        <w:t xml:space="preserve">            printf("</w:t>
      </w:r>
      <w:r>
        <w:rPr>
          <w:rFonts w:hint="eastAsia"/>
        </w:rPr>
        <w:t>请输入文件名</w:t>
      </w:r>
      <w:r>
        <w:rPr>
          <w:rFonts w:hint="eastAsia"/>
        </w:rPr>
        <w:t>\n");</w:t>
      </w:r>
    </w:p>
    <w:p w:rsidR="001A19F5" w:rsidRDefault="001A19F5" w:rsidP="001A19F5">
      <w:r>
        <w:t xml:space="preserve">            scanf("%s",filename);</w:t>
      </w:r>
    </w:p>
    <w:p w:rsidR="001A19F5" w:rsidRDefault="001A19F5" w:rsidP="001A19F5">
      <w:r>
        <w:t xml:space="preserve">            LoadCNF(S,filename);</w:t>
      </w:r>
    </w:p>
    <w:p w:rsidR="001A19F5" w:rsidRDefault="001A19F5" w:rsidP="001A19F5">
      <w:r>
        <w:t xml:space="preserve">            InitMOMList(ML,S.litnum);</w:t>
      </w:r>
    </w:p>
    <w:p w:rsidR="001A19F5" w:rsidRDefault="001A19F5" w:rsidP="001A19F5">
      <w:r>
        <w:t xml:space="preserve">            MOMListAssign(ML,S);</w:t>
      </w:r>
    </w:p>
    <w:p w:rsidR="001A19F5" w:rsidRDefault="001A19F5" w:rsidP="001A19F5">
      <w:r>
        <w:t xml:space="preserve">            BubbleSortM(ML);</w:t>
      </w:r>
    </w:p>
    <w:p w:rsidR="001A19F5" w:rsidRDefault="001A19F5" w:rsidP="001A19F5">
      <w:r>
        <w:rPr>
          <w:rFonts w:hint="eastAsia"/>
        </w:rPr>
        <w:t xml:space="preserve">            printf("</w:t>
      </w:r>
      <w:r>
        <w:rPr>
          <w:rFonts w:hint="eastAsia"/>
        </w:rPr>
        <w:t>创建成功</w:t>
      </w:r>
      <w:r>
        <w:rPr>
          <w:rFonts w:hint="eastAsia"/>
        </w:rPr>
        <w:t>\n");</w:t>
      </w:r>
    </w:p>
    <w:p w:rsidR="001A19F5" w:rsidRDefault="001A19F5" w:rsidP="001A19F5">
      <w:r>
        <w:t xml:space="preserve">            getchar();getchar();</w:t>
      </w:r>
    </w:p>
    <w:p w:rsidR="001A19F5" w:rsidRDefault="001A19F5" w:rsidP="001A19F5">
      <w:r>
        <w:t xml:space="preserve">            break;</w:t>
      </w:r>
    </w:p>
    <w:p w:rsidR="001A19F5" w:rsidRDefault="001A19F5" w:rsidP="001A19F5">
      <w:r>
        <w:t xml:space="preserve">        case 5:</w:t>
      </w:r>
    </w:p>
    <w:p w:rsidR="001A19F5" w:rsidRDefault="001A19F5" w:rsidP="001A19F5">
      <w:r>
        <w:t xml:space="preserve">            start_t = clock();</w:t>
      </w:r>
    </w:p>
    <w:p w:rsidR="001A19F5" w:rsidRDefault="001A19F5" w:rsidP="001A19F5">
      <w:r>
        <w:lastRenderedPageBreak/>
        <w:t xml:space="preserve">            satisfy=DPLL(S,RL);</w:t>
      </w:r>
    </w:p>
    <w:p w:rsidR="001A19F5" w:rsidRDefault="001A19F5" w:rsidP="001A19F5">
      <w:r>
        <w:t xml:space="preserve">            end_t = clock();</w:t>
      </w:r>
    </w:p>
    <w:p w:rsidR="001A19F5" w:rsidRDefault="001A19F5" w:rsidP="001A19F5">
      <w:r>
        <w:t xml:space="preserve">            if(satisfy)</w:t>
      </w:r>
    </w:p>
    <w:p w:rsidR="001A19F5" w:rsidRDefault="001A19F5" w:rsidP="001A19F5">
      <w:r>
        <w:t xml:space="preserve">            {</w:t>
      </w:r>
    </w:p>
    <w:p w:rsidR="001A19F5" w:rsidRDefault="001A19F5" w:rsidP="001A19F5">
      <w:r>
        <w:rPr>
          <w:rFonts w:hint="eastAsia"/>
        </w:rPr>
        <w:t xml:space="preserve">                printf("</w:t>
      </w:r>
      <w:r>
        <w:rPr>
          <w:rFonts w:hint="eastAsia"/>
        </w:rPr>
        <w:t>运算成功</w:t>
      </w:r>
      <w:r>
        <w:rPr>
          <w:rFonts w:hint="eastAsia"/>
        </w:rPr>
        <w:t>\n");</w:t>
      </w:r>
    </w:p>
    <w:p w:rsidR="001A19F5" w:rsidRDefault="001A19F5" w:rsidP="001A19F5">
      <w:r>
        <w:t xml:space="preserve">                ResultPrint(RL,satisfy);</w:t>
      </w:r>
    </w:p>
    <w:p w:rsidR="001A19F5" w:rsidRDefault="001A19F5" w:rsidP="001A19F5">
      <w:r>
        <w:t xml:space="preserve">            }</w:t>
      </w:r>
    </w:p>
    <w:p w:rsidR="001A19F5" w:rsidRDefault="001A19F5" w:rsidP="001A19F5">
      <w:r>
        <w:t xml:space="preserve">            else</w:t>
      </w:r>
    </w:p>
    <w:p w:rsidR="001A19F5" w:rsidRDefault="001A19F5" w:rsidP="001A19F5">
      <w:r>
        <w:rPr>
          <w:rFonts w:hint="eastAsia"/>
        </w:rPr>
        <w:t xml:space="preserve">                printf("</w:t>
      </w:r>
      <w:r>
        <w:rPr>
          <w:rFonts w:hint="eastAsia"/>
        </w:rPr>
        <w:t>运算失败</w:t>
      </w:r>
      <w:r>
        <w:rPr>
          <w:rFonts w:hint="eastAsia"/>
        </w:rPr>
        <w:t>\n");</w:t>
      </w:r>
    </w:p>
    <w:p w:rsidR="001A19F5" w:rsidRDefault="001A19F5" w:rsidP="001A19F5"/>
    <w:p w:rsidR="001A19F5" w:rsidRDefault="001A19F5" w:rsidP="001A19F5">
      <w:r>
        <w:t xml:space="preserve">            total_t = ((double)(end_t - start_t))/ CLOCKS_PER_SEC*1000;</w:t>
      </w:r>
    </w:p>
    <w:p w:rsidR="001A19F5" w:rsidRDefault="001A19F5" w:rsidP="001A19F5">
      <w:r>
        <w:t xml:space="preserve">            printf("%f ms",total_t);</w:t>
      </w:r>
    </w:p>
    <w:p w:rsidR="001A19F5" w:rsidRDefault="001A19F5" w:rsidP="001A19F5"/>
    <w:p w:rsidR="001A19F5" w:rsidRDefault="001A19F5" w:rsidP="001A19F5">
      <w:r>
        <w:t xml:space="preserve">            getchar();getchar();</w:t>
      </w:r>
    </w:p>
    <w:p w:rsidR="001A19F5" w:rsidRDefault="001A19F5" w:rsidP="001A19F5">
      <w:r>
        <w:t xml:space="preserve">            break;</w:t>
      </w:r>
    </w:p>
    <w:p w:rsidR="001A19F5" w:rsidRDefault="001A19F5" w:rsidP="001A19F5">
      <w:r>
        <w:t xml:space="preserve">        case 6:</w:t>
      </w:r>
    </w:p>
    <w:p w:rsidR="001A19F5" w:rsidRDefault="001A19F5" w:rsidP="001A19F5">
      <w:r>
        <w:t xml:space="preserve">            start_t = clock();</w:t>
      </w:r>
    </w:p>
    <w:p w:rsidR="001A19F5" w:rsidRDefault="001A19F5" w:rsidP="001A19F5">
      <w:r>
        <w:t xml:space="preserve">            //satisfy=DPLLbyLoop(S,RL,ML,DL);</w:t>
      </w:r>
    </w:p>
    <w:p w:rsidR="001A19F5" w:rsidRDefault="001A19F5" w:rsidP="001A19F5">
      <w:r>
        <w:t xml:space="preserve">            satisfy=MOMDPLL(S,RL,ML);</w:t>
      </w:r>
    </w:p>
    <w:p w:rsidR="001A19F5" w:rsidRDefault="001A19F5" w:rsidP="001A19F5">
      <w:r>
        <w:t xml:space="preserve">            end_t = clock();</w:t>
      </w:r>
    </w:p>
    <w:p w:rsidR="001A19F5" w:rsidRDefault="001A19F5" w:rsidP="001A19F5">
      <w:r>
        <w:t xml:space="preserve">            if(satisfy)</w:t>
      </w:r>
    </w:p>
    <w:p w:rsidR="001A19F5" w:rsidRDefault="001A19F5" w:rsidP="001A19F5">
      <w:r>
        <w:t xml:space="preserve">            {</w:t>
      </w:r>
    </w:p>
    <w:p w:rsidR="001A19F5" w:rsidRDefault="001A19F5" w:rsidP="001A19F5">
      <w:r>
        <w:rPr>
          <w:rFonts w:hint="eastAsia"/>
        </w:rPr>
        <w:t xml:space="preserve">                printf("</w:t>
      </w:r>
      <w:r>
        <w:rPr>
          <w:rFonts w:hint="eastAsia"/>
        </w:rPr>
        <w:t>运算成功</w:t>
      </w:r>
      <w:r>
        <w:rPr>
          <w:rFonts w:hint="eastAsia"/>
        </w:rPr>
        <w:t>\n");</w:t>
      </w:r>
    </w:p>
    <w:p w:rsidR="001A19F5" w:rsidRDefault="001A19F5" w:rsidP="001A19F5">
      <w:r>
        <w:t xml:space="preserve">                ResultPrint(RL,satisfy);</w:t>
      </w:r>
    </w:p>
    <w:p w:rsidR="001A19F5" w:rsidRDefault="001A19F5" w:rsidP="001A19F5">
      <w:r>
        <w:t xml:space="preserve">            }</w:t>
      </w:r>
    </w:p>
    <w:p w:rsidR="001A19F5" w:rsidRDefault="001A19F5" w:rsidP="001A19F5">
      <w:r>
        <w:t xml:space="preserve">            else</w:t>
      </w:r>
    </w:p>
    <w:p w:rsidR="001A19F5" w:rsidRDefault="001A19F5" w:rsidP="001A19F5">
      <w:r>
        <w:rPr>
          <w:rFonts w:hint="eastAsia"/>
        </w:rPr>
        <w:t xml:space="preserve">                printf("</w:t>
      </w:r>
      <w:r>
        <w:rPr>
          <w:rFonts w:hint="eastAsia"/>
        </w:rPr>
        <w:t>运算失败</w:t>
      </w:r>
      <w:r>
        <w:rPr>
          <w:rFonts w:hint="eastAsia"/>
        </w:rPr>
        <w:t>\n");</w:t>
      </w:r>
    </w:p>
    <w:p w:rsidR="001A19F5" w:rsidRDefault="001A19F5" w:rsidP="001A19F5"/>
    <w:p w:rsidR="001A19F5" w:rsidRDefault="001A19F5" w:rsidP="001A19F5">
      <w:r>
        <w:t xml:space="preserve">            total_t = ((double)(end_t - start_t))/ CLOCKS_PER_SEC*1000;</w:t>
      </w:r>
    </w:p>
    <w:p w:rsidR="001A19F5" w:rsidRDefault="001A19F5" w:rsidP="001A19F5">
      <w:r>
        <w:t xml:space="preserve">            printf("%f ms",total_t);</w:t>
      </w:r>
    </w:p>
    <w:p w:rsidR="001A19F5" w:rsidRDefault="001A19F5" w:rsidP="001A19F5"/>
    <w:p w:rsidR="001A19F5" w:rsidRDefault="001A19F5" w:rsidP="001A19F5">
      <w:r>
        <w:t xml:space="preserve">            getchar();getchar();</w:t>
      </w:r>
    </w:p>
    <w:p w:rsidR="001A19F5" w:rsidRDefault="001A19F5" w:rsidP="001A19F5">
      <w:r>
        <w:t xml:space="preserve">            break;</w:t>
      </w:r>
    </w:p>
    <w:p w:rsidR="001A19F5" w:rsidRDefault="001A19F5" w:rsidP="001A19F5">
      <w:r>
        <w:t xml:space="preserve">        case 7:</w:t>
      </w:r>
    </w:p>
    <w:p w:rsidR="001A19F5" w:rsidRDefault="001A19F5" w:rsidP="001A19F5">
      <w:r>
        <w:t xml:space="preserve">            if(ResWrite(satisfy,total_t,RL,filename)==OK)</w:t>
      </w:r>
    </w:p>
    <w:p w:rsidR="001A19F5" w:rsidRDefault="001A19F5" w:rsidP="001A19F5">
      <w:r>
        <w:rPr>
          <w:rFonts w:hint="eastAsia"/>
        </w:rPr>
        <w:t xml:space="preserve">                printf("</w:t>
      </w:r>
      <w:r>
        <w:rPr>
          <w:rFonts w:hint="eastAsia"/>
        </w:rPr>
        <w:t>结果写入成功</w:t>
      </w:r>
      <w:r>
        <w:rPr>
          <w:rFonts w:hint="eastAsia"/>
        </w:rPr>
        <w:t>\n");</w:t>
      </w:r>
    </w:p>
    <w:p w:rsidR="001A19F5" w:rsidRDefault="001A19F5" w:rsidP="001A19F5">
      <w:r>
        <w:rPr>
          <w:rFonts w:hint="eastAsia"/>
        </w:rPr>
        <w:t xml:space="preserve">            else printf("</w:t>
      </w:r>
      <w:r>
        <w:rPr>
          <w:rFonts w:hint="eastAsia"/>
        </w:rPr>
        <w:t>结果写入失败</w:t>
      </w:r>
      <w:r>
        <w:rPr>
          <w:rFonts w:hint="eastAsia"/>
        </w:rPr>
        <w:t>\n");</w:t>
      </w:r>
    </w:p>
    <w:p w:rsidR="001A19F5" w:rsidRDefault="001A19F5" w:rsidP="001A19F5">
      <w:r>
        <w:t xml:space="preserve">            getchar();getchar();</w:t>
      </w:r>
    </w:p>
    <w:p w:rsidR="001A19F5" w:rsidRDefault="001A19F5" w:rsidP="001A19F5">
      <w:r>
        <w:t xml:space="preserve">            break;</w:t>
      </w:r>
    </w:p>
    <w:p w:rsidR="001A19F5" w:rsidRDefault="001A19F5" w:rsidP="001A19F5">
      <w:r>
        <w:lastRenderedPageBreak/>
        <w:t xml:space="preserve">        case 8:</w:t>
      </w:r>
    </w:p>
    <w:p w:rsidR="001A19F5" w:rsidRDefault="001A19F5" w:rsidP="001A19F5">
      <w:r>
        <w:t xml:space="preserve">            PuzzleResult(RL,sudokind);</w:t>
      </w:r>
    </w:p>
    <w:p w:rsidR="001A19F5" w:rsidRDefault="001A19F5" w:rsidP="001A19F5">
      <w:r>
        <w:t xml:space="preserve">            getchar();getchar();</w:t>
      </w:r>
    </w:p>
    <w:p w:rsidR="001A19F5" w:rsidRDefault="001A19F5" w:rsidP="001A19F5">
      <w:r>
        <w:t xml:space="preserve">            break;</w:t>
      </w:r>
    </w:p>
    <w:p w:rsidR="001A19F5" w:rsidRDefault="001A19F5" w:rsidP="001A19F5">
      <w:r>
        <w:t xml:space="preserve">        case 0:</w:t>
      </w:r>
    </w:p>
    <w:p w:rsidR="001A19F5" w:rsidRDefault="001A19F5" w:rsidP="001A19F5">
      <w:r>
        <w:t xml:space="preserve">            break;</w:t>
      </w:r>
    </w:p>
    <w:p w:rsidR="001A19F5" w:rsidRDefault="001A19F5" w:rsidP="001A19F5">
      <w:r>
        <w:t xml:space="preserve">            }</w:t>
      </w:r>
    </w:p>
    <w:p w:rsidR="001A19F5" w:rsidRDefault="001A19F5" w:rsidP="001A19F5">
      <w:r>
        <w:t xml:space="preserve">    }</w:t>
      </w:r>
    </w:p>
    <w:p w:rsidR="001A19F5" w:rsidRDefault="001A19F5" w:rsidP="001A19F5">
      <w:r>
        <w:rPr>
          <w:rFonts w:hint="eastAsia"/>
        </w:rPr>
        <w:t xml:space="preserve">    printf("</w:t>
      </w:r>
      <w:r>
        <w:rPr>
          <w:rFonts w:hint="eastAsia"/>
        </w:rPr>
        <w:t>欢迎下次再使用本系统！</w:t>
      </w:r>
      <w:r>
        <w:rPr>
          <w:rFonts w:hint="eastAsia"/>
        </w:rPr>
        <w:t>\n");</w:t>
      </w:r>
    </w:p>
    <w:p w:rsidR="001A19F5" w:rsidRDefault="001A19F5" w:rsidP="001A19F5">
      <w:r>
        <w:t xml:space="preserve">    return 0;</w:t>
      </w:r>
    </w:p>
    <w:p w:rsidR="001A19F5" w:rsidRDefault="001A19F5" w:rsidP="001A19F5">
      <w:r>
        <w:t>}       //end of main()</w:t>
      </w:r>
    </w:p>
    <w:p w:rsidR="001A19F5" w:rsidRDefault="001A19F5" w:rsidP="001A19F5"/>
    <w:p w:rsidR="001A19F5" w:rsidRDefault="001A19F5" w:rsidP="001A19F5">
      <w:pPr>
        <w:pStyle w:val="1"/>
        <w:jc w:val="both"/>
      </w:pPr>
      <w:bookmarkStart w:id="49" w:name="_Toc67781552"/>
      <w:r>
        <w:t>func.cpp</w:t>
      </w:r>
      <w:bookmarkEnd w:id="49"/>
    </w:p>
    <w:p w:rsidR="001A19F5" w:rsidRDefault="001A19F5" w:rsidP="001A19F5">
      <w:r>
        <w:t>#include "func.h"</w:t>
      </w:r>
    </w:p>
    <w:p w:rsidR="001A19F5" w:rsidRDefault="001A19F5" w:rsidP="001A19F5">
      <w:r>
        <w:rPr>
          <w:rFonts w:hint="eastAsia"/>
        </w:rPr>
        <w:t>/////////////////////////</w:t>
      </w:r>
      <w:r>
        <w:rPr>
          <w:rFonts w:hint="eastAsia"/>
        </w:rPr>
        <w:t>初始化操作</w:t>
      </w:r>
      <w:r>
        <w:rPr>
          <w:rFonts w:hint="eastAsia"/>
        </w:rPr>
        <w:t>//////////////////////////////</w:t>
      </w:r>
    </w:p>
    <w:p w:rsidR="001A19F5" w:rsidRDefault="001A19F5" w:rsidP="001A19F5">
      <w:r>
        <w:t>status InitCNF(CNF &amp;S)</w:t>
      </w:r>
    </w:p>
    <w:p w:rsidR="001A19F5" w:rsidRDefault="001A19F5" w:rsidP="001A19F5">
      <w:r>
        <w:t>{</w:t>
      </w:r>
    </w:p>
    <w:p w:rsidR="001A19F5" w:rsidRDefault="001A19F5" w:rsidP="001A19F5">
      <w:r>
        <w:t xml:space="preserve">    S.clanum=0;</w:t>
      </w:r>
    </w:p>
    <w:p w:rsidR="001A19F5" w:rsidRDefault="001A19F5" w:rsidP="001A19F5">
      <w:r>
        <w:t xml:space="preserve">    S.litnum=0;</w:t>
      </w:r>
    </w:p>
    <w:p w:rsidR="001A19F5" w:rsidRDefault="001A19F5" w:rsidP="001A19F5">
      <w:r>
        <w:t xml:space="preserve">    S.CNFhead=(ClaNode*)malloc(sizeof(ClaNode));</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t>status InitResultList(ResList &amp;L)</w:t>
      </w:r>
    </w:p>
    <w:p w:rsidR="001A19F5" w:rsidRDefault="001A19F5" w:rsidP="001A19F5">
      <w:r>
        <w:t>{</w:t>
      </w:r>
    </w:p>
    <w:p w:rsidR="001A19F5" w:rsidRDefault="001A19F5" w:rsidP="001A19F5">
      <w:r>
        <w:t xml:space="preserve">    L=(ResNode*)malloc(sizeof(ResNode));</w:t>
      </w:r>
    </w:p>
    <w:p w:rsidR="001A19F5" w:rsidRDefault="001A19F5" w:rsidP="001A19F5">
      <w:r>
        <w:t xml:space="preserve">    L-&gt;data=0;</w:t>
      </w:r>
    </w:p>
    <w:p w:rsidR="001A19F5" w:rsidRDefault="001A19F5" w:rsidP="001A19F5">
      <w:r>
        <w:t xml:space="preserve">    L-&gt;next=NULL;</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t>status InitDivideList(DivideList &amp;DL)</w:t>
      </w:r>
    </w:p>
    <w:p w:rsidR="001A19F5" w:rsidRDefault="001A19F5" w:rsidP="001A19F5">
      <w:r>
        <w:t>{</w:t>
      </w:r>
    </w:p>
    <w:p w:rsidR="001A19F5" w:rsidRDefault="001A19F5" w:rsidP="001A19F5">
      <w:r>
        <w:t xml:space="preserve">    DL=(DivideNode*)malloc(sizeof(DivideNode));</w:t>
      </w:r>
    </w:p>
    <w:p w:rsidR="001A19F5" w:rsidRDefault="001A19F5" w:rsidP="001A19F5">
      <w:r>
        <w:t xml:space="preserve">    DL-&gt;data=0;</w:t>
      </w:r>
    </w:p>
    <w:p w:rsidR="001A19F5" w:rsidRDefault="001A19F5" w:rsidP="001A19F5">
      <w:r>
        <w:t xml:space="preserve">    DL-&gt;next=NULL;</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rPr>
          <w:rFonts w:hint="eastAsia"/>
        </w:rPr>
        <w:lastRenderedPageBreak/>
        <w:t>status InitMOMList(MOMList &amp;ML,int litnum)  //MOM</w:t>
      </w:r>
      <w:r>
        <w:rPr>
          <w:rFonts w:hint="eastAsia"/>
        </w:rPr>
        <w:t>初始化</w:t>
      </w:r>
    </w:p>
    <w:p w:rsidR="001A19F5" w:rsidRDefault="001A19F5" w:rsidP="001A19F5">
      <w:r>
        <w:t>{</w:t>
      </w:r>
    </w:p>
    <w:p w:rsidR="001A19F5" w:rsidRDefault="001A19F5" w:rsidP="001A19F5">
      <w:r>
        <w:t xml:space="preserve">    ML=(MOMNode*)malloc(sizeof(MOMNode));</w:t>
      </w:r>
    </w:p>
    <w:p w:rsidR="001A19F5" w:rsidRDefault="001A19F5" w:rsidP="001A19F5">
      <w:r>
        <w:t xml:space="preserve">    ML-&gt;lit=0;</w:t>
      </w:r>
    </w:p>
    <w:p w:rsidR="001A19F5" w:rsidRDefault="001A19F5" w:rsidP="001A19F5">
      <w:r>
        <w:rPr>
          <w:rFonts w:hint="eastAsia"/>
        </w:rPr>
        <w:t xml:space="preserve">    ML-&gt;data=0;                              //</w:t>
      </w:r>
      <w:r>
        <w:rPr>
          <w:rFonts w:hint="eastAsia"/>
        </w:rPr>
        <w:t>头结点初始化</w:t>
      </w:r>
    </w:p>
    <w:p w:rsidR="001A19F5" w:rsidRDefault="001A19F5" w:rsidP="001A19F5"/>
    <w:p w:rsidR="001A19F5" w:rsidRDefault="001A19F5" w:rsidP="001A19F5">
      <w:r>
        <w:t xml:space="preserve">    MOMList p=ML,q;</w:t>
      </w:r>
    </w:p>
    <w:p w:rsidR="001A19F5" w:rsidRDefault="001A19F5" w:rsidP="001A19F5">
      <w:r>
        <w:t xml:space="preserve">    int i;</w:t>
      </w:r>
    </w:p>
    <w:p w:rsidR="001A19F5" w:rsidRDefault="001A19F5" w:rsidP="001A19F5">
      <w:r>
        <w:t xml:space="preserve">    for(i=1;i&lt;=litnum;i++)</w:t>
      </w:r>
    </w:p>
    <w:p w:rsidR="001A19F5" w:rsidRDefault="001A19F5" w:rsidP="001A19F5">
      <w:r>
        <w:t xml:space="preserve">    {</w:t>
      </w:r>
    </w:p>
    <w:p w:rsidR="001A19F5" w:rsidRDefault="001A19F5" w:rsidP="001A19F5">
      <w:r>
        <w:t xml:space="preserve">        q=(MOMNode*)malloc(sizeof(MOMNode));</w:t>
      </w:r>
    </w:p>
    <w:p w:rsidR="001A19F5" w:rsidRDefault="001A19F5" w:rsidP="001A19F5">
      <w:r>
        <w:t xml:space="preserve">        q-&gt;lit=i;</w:t>
      </w:r>
    </w:p>
    <w:p w:rsidR="001A19F5" w:rsidRDefault="001A19F5" w:rsidP="001A19F5">
      <w:r>
        <w:t xml:space="preserve">        q-&gt;flag=1;</w:t>
      </w:r>
    </w:p>
    <w:p w:rsidR="001A19F5" w:rsidRDefault="001A19F5" w:rsidP="001A19F5">
      <w:r>
        <w:t xml:space="preserve">        q-&gt;data=0;</w:t>
      </w:r>
    </w:p>
    <w:p w:rsidR="001A19F5" w:rsidRDefault="001A19F5" w:rsidP="001A19F5">
      <w:r>
        <w:t xml:space="preserve">        p-&gt;next=q;</w:t>
      </w:r>
    </w:p>
    <w:p w:rsidR="001A19F5" w:rsidRDefault="001A19F5" w:rsidP="001A19F5">
      <w:r>
        <w:t xml:space="preserve">        p=q;</w:t>
      </w:r>
    </w:p>
    <w:p w:rsidR="001A19F5" w:rsidRDefault="001A19F5" w:rsidP="001A19F5">
      <w:r>
        <w:t xml:space="preserve">    }</w:t>
      </w:r>
    </w:p>
    <w:p w:rsidR="001A19F5" w:rsidRDefault="001A19F5" w:rsidP="001A19F5">
      <w:r>
        <w:t xml:space="preserve">    p-&gt;next=NULL;</w:t>
      </w:r>
    </w:p>
    <w:p w:rsidR="001A19F5" w:rsidRDefault="001A19F5" w:rsidP="001A19F5">
      <w:r>
        <w:t xml:space="preserve">    return OK;</w:t>
      </w:r>
    </w:p>
    <w:p w:rsidR="001A19F5" w:rsidRDefault="001A19F5" w:rsidP="001A19F5">
      <w:r>
        <w:t>}</w:t>
      </w:r>
    </w:p>
    <w:p w:rsidR="001A19F5" w:rsidRDefault="001A19F5" w:rsidP="001A19F5">
      <w:r>
        <w:rPr>
          <w:rFonts w:hint="eastAsia"/>
        </w:rPr>
        <w:t>///////////////////////CNF</w:t>
      </w:r>
      <w:r>
        <w:rPr>
          <w:rFonts w:hint="eastAsia"/>
        </w:rPr>
        <w:t>操作函数</w:t>
      </w:r>
      <w:r>
        <w:rPr>
          <w:rFonts w:hint="eastAsia"/>
        </w:rPr>
        <w:t>///////////////////////////////</w:t>
      </w:r>
    </w:p>
    <w:p w:rsidR="001A19F5" w:rsidRDefault="001A19F5" w:rsidP="001A19F5">
      <w:r>
        <w:rPr>
          <w:rFonts w:hint="eastAsia"/>
        </w:rPr>
        <w:t>status ShowCNF(CNF S)              //</w:t>
      </w:r>
      <w:r>
        <w:rPr>
          <w:rFonts w:hint="eastAsia"/>
        </w:rPr>
        <w:t>测试文件读写是否成功函数</w:t>
      </w:r>
    </w:p>
    <w:p w:rsidR="001A19F5" w:rsidRDefault="001A19F5" w:rsidP="001A19F5">
      <w:r>
        <w:t>{</w:t>
      </w:r>
    </w:p>
    <w:p w:rsidR="001A19F5" w:rsidRDefault="001A19F5" w:rsidP="001A19F5">
      <w:r>
        <w:t xml:space="preserve">    if(S.CNFhead==NULL)</w:t>
      </w:r>
    </w:p>
    <w:p w:rsidR="001A19F5" w:rsidRDefault="001A19F5" w:rsidP="001A19F5">
      <w:r>
        <w:t xml:space="preserve">        return ERROR;</w:t>
      </w:r>
    </w:p>
    <w:p w:rsidR="001A19F5" w:rsidRDefault="001A19F5" w:rsidP="001A19F5">
      <w:r>
        <w:t xml:space="preserve">    int i;</w:t>
      </w:r>
    </w:p>
    <w:p w:rsidR="001A19F5" w:rsidRDefault="001A19F5" w:rsidP="001A19F5">
      <w:r>
        <w:t xml:space="preserve">    ClaLink q=S.CNFhead;</w:t>
      </w:r>
    </w:p>
    <w:p w:rsidR="001A19F5" w:rsidRDefault="001A19F5" w:rsidP="001A19F5">
      <w:r>
        <w:t xml:space="preserve">    LitLink p;</w:t>
      </w:r>
    </w:p>
    <w:p w:rsidR="001A19F5" w:rsidRDefault="001A19F5" w:rsidP="001A19F5">
      <w:r>
        <w:t xml:space="preserve">    printf("%d %d \n",S.litnum,S.clanum);</w:t>
      </w:r>
    </w:p>
    <w:p w:rsidR="001A19F5" w:rsidRDefault="001A19F5" w:rsidP="001A19F5"/>
    <w:p w:rsidR="001A19F5" w:rsidRDefault="001A19F5" w:rsidP="001A19F5">
      <w:r>
        <w:t xml:space="preserve">    for(i=0;i&lt;S.clanum;i++)</w:t>
      </w:r>
    </w:p>
    <w:p w:rsidR="001A19F5" w:rsidRDefault="001A19F5" w:rsidP="001A19F5">
      <w:r>
        <w:t xml:space="preserve">    {</w:t>
      </w:r>
    </w:p>
    <w:p w:rsidR="001A19F5" w:rsidRDefault="001A19F5" w:rsidP="001A19F5">
      <w:r>
        <w:t xml:space="preserve">        q=q-&gt;next;</w:t>
      </w:r>
    </w:p>
    <w:p w:rsidR="001A19F5" w:rsidRDefault="001A19F5" w:rsidP="001A19F5">
      <w:r>
        <w:t xml:space="preserve">        printf("%d%d %d %d ",q-&gt;data,q-&gt;flag,q-&gt;lnum,q-&gt;flagchange);</w:t>
      </w:r>
    </w:p>
    <w:p w:rsidR="001A19F5" w:rsidRDefault="001A19F5" w:rsidP="001A19F5">
      <w:r>
        <w:t xml:space="preserve">        p=q-&gt;firstlit;</w:t>
      </w:r>
    </w:p>
    <w:p w:rsidR="001A19F5" w:rsidRDefault="001A19F5" w:rsidP="001A19F5">
      <w:r>
        <w:t xml:space="preserve">        while((p=p-&gt;next)!=NULL)</w:t>
      </w:r>
    </w:p>
    <w:p w:rsidR="001A19F5" w:rsidRDefault="001A19F5" w:rsidP="001A19F5">
      <w:r>
        <w:t xml:space="preserve">            printf("%d%d ",p-&gt;litseq,p-&gt;flag);</w:t>
      </w:r>
    </w:p>
    <w:p w:rsidR="001A19F5" w:rsidRDefault="001A19F5" w:rsidP="001A19F5">
      <w:r>
        <w:t xml:space="preserve">        printf("\n");</w:t>
      </w:r>
    </w:p>
    <w:p w:rsidR="001A19F5" w:rsidRDefault="001A19F5" w:rsidP="001A19F5">
      <w:r>
        <w:t xml:space="preserve">    }</w:t>
      </w:r>
    </w:p>
    <w:p w:rsidR="001A19F5" w:rsidRDefault="001A19F5" w:rsidP="001A19F5">
      <w:r>
        <w:t xml:space="preserve">    return OK;</w:t>
      </w:r>
    </w:p>
    <w:p w:rsidR="001A19F5" w:rsidRDefault="001A19F5" w:rsidP="001A19F5">
      <w:r>
        <w:lastRenderedPageBreak/>
        <w:t>}</w:t>
      </w:r>
    </w:p>
    <w:p w:rsidR="001A19F5" w:rsidRDefault="001A19F5" w:rsidP="001A19F5"/>
    <w:p w:rsidR="001A19F5" w:rsidRDefault="001A19F5" w:rsidP="001A19F5">
      <w:r>
        <w:t>status LoadCNF(CNF &amp;S, char FileName[])</w:t>
      </w:r>
    </w:p>
    <w:p w:rsidR="001A19F5" w:rsidRDefault="001A19F5" w:rsidP="001A19F5">
      <w:r>
        <w:rPr>
          <w:rFonts w:hint="eastAsia"/>
        </w:rPr>
        <w:t>//</w:t>
      </w:r>
      <w:r>
        <w:rPr>
          <w:rFonts w:hint="eastAsia"/>
        </w:rPr>
        <w:t>读入文件</w:t>
      </w:r>
      <w:r>
        <w:rPr>
          <w:rFonts w:hint="eastAsia"/>
        </w:rPr>
        <w:t>FileName</w:t>
      </w:r>
      <w:r>
        <w:rPr>
          <w:rFonts w:hint="eastAsia"/>
        </w:rPr>
        <w:t>的子句以及文字数据，创建邻接链表</w:t>
      </w:r>
    </w:p>
    <w:p w:rsidR="001A19F5" w:rsidRDefault="001A19F5" w:rsidP="001A19F5">
      <w:r>
        <w:t>{</w:t>
      </w:r>
    </w:p>
    <w:p w:rsidR="001A19F5" w:rsidRDefault="001A19F5" w:rsidP="001A19F5">
      <w:r>
        <w:t xml:space="preserve">    FILE *fp;</w:t>
      </w:r>
    </w:p>
    <w:p w:rsidR="001A19F5" w:rsidRDefault="001A19F5" w:rsidP="001A19F5">
      <w:r>
        <w:rPr>
          <w:rFonts w:hint="eastAsia"/>
        </w:rPr>
        <w:t xml:space="preserve">    char words1[20],words2[20];        //</w:t>
      </w:r>
      <w:r>
        <w:rPr>
          <w:rFonts w:hint="eastAsia"/>
        </w:rPr>
        <w:t>用于存放注释的数组</w:t>
      </w:r>
    </w:p>
    <w:p w:rsidR="001A19F5" w:rsidRDefault="001A19F5" w:rsidP="001A19F5">
      <w:r>
        <w:rPr>
          <w:rFonts w:hint="eastAsia"/>
        </w:rPr>
        <w:t xml:space="preserve">    int lit;                           //</w:t>
      </w:r>
      <w:r>
        <w:rPr>
          <w:rFonts w:hint="eastAsia"/>
        </w:rPr>
        <w:t>临时存放数字的变量</w:t>
      </w:r>
    </w:p>
    <w:p w:rsidR="001A19F5" w:rsidRDefault="001A19F5" w:rsidP="001A19F5">
      <w:r>
        <w:rPr>
          <w:rFonts w:hint="eastAsia"/>
        </w:rPr>
        <w:t xml:space="preserve">    int counter;                       //</w:t>
      </w:r>
      <w:r>
        <w:rPr>
          <w:rFonts w:hint="eastAsia"/>
        </w:rPr>
        <w:t>记录子句中文字数目变量</w:t>
      </w:r>
    </w:p>
    <w:p w:rsidR="001A19F5" w:rsidRDefault="001A19F5" w:rsidP="001A19F5">
      <w:r>
        <w:t xml:space="preserve">    if((fp=fopen(FileName,"r"))==NULL)</w:t>
      </w:r>
    </w:p>
    <w:p w:rsidR="001A19F5" w:rsidRDefault="001A19F5" w:rsidP="001A19F5">
      <w:r>
        <w:t xml:space="preserve">        return ERROR;</w:t>
      </w:r>
    </w:p>
    <w:p w:rsidR="001A19F5" w:rsidRDefault="001A19F5" w:rsidP="001A19F5">
      <w:r>
        <w:t xml:space="preserve">    fscanf(fp,"%s",words2);</w:t>
      </w:r>
    </w:p>
    <w:p w:rsidR="001A19F5" w:rsidRDefault="001A19F5" w:rsidP="001A19F5">
      <w:r>
        <w:t xml:space="preserve">    do</w:t>
      </w:r>
    </w:p>
    <w:p w:rsidR="001A19F5" w:rsidRDefault="001A19F5" w:rsidP="001A19F5">
      <w:r>
        <w:t xml:space="preserve">    {</w:t>
      </w:r>
    </w:p>
    <w:p w:rsidR="001A19F5" w:rsidRDefault="001A19F5" w:rsidP="001A19F5">
      <w:r>
        <w:t xml:space="preserve">        strcpy(words1,words2);</w:t>
      </w:r>
    </w:p>
    <w:p w:rsidR="001A19F5" w:rsidRDefault="001A19F5" w:rsidP="001A19F5">
      <w:r>
        <w:t xml:space="preserve">        fscanf(fp,"%s",words2);</w:t>
      </w:r>
    </w:p>
    <w:p w:rsidR="001A19F5" w:rsidRDefault="001A19F5" w:rsidP="001A19F5">
      <w:r>
        <w:rPr>
          <w:rFonts w:hint="eastAsia"/>
        </w:rPr>
        <w:t xml:space="preserve">    } while(strcmp(words1,"p")&amp;&amp;strcmp(words2,"cnf"));    //</w:t>
      </w:r>
      <w:r>
        <w:rPr>
          <w:rFonts w:hint="eastAsia"/>
        </w:rPr>
        <w:t>将</w:t>
      </w:r>
      <w:r>
        <w:rPr>
          <w:rFonts w:hint="eastAsia"/>
        </w:rPr>
        <w:t>c</w:t>
      </w:r>
      <w:r>
        <w:rPr>
          <w:rFonts w:hint="eastAsia"/>
        </w:rPr>
        <w:t>注释全部忽略直至</w:t>
      </w:r>
      <w:r>
        <w:rPr>
          <w:rFonts w:hint="eastAsia"/>
        </w:rPr>
        <w:t>p cnf</w:t>
      </w:r>
    </w:p>
    <w:p w:rsidR="001A19F5" w:rsidRDefault="001A19F5" w:rsidP="001A19F5">
      <w:r>
        <w:rPr>
          <w:rFonts w:hint="eastAsia"/>
        </w:rPr>
        <w:t xml:space="preserve">    fscanf(fp,"%d %d",&amp;S.litnum,&amp;S.clanum);         //</w:t>
      </w:r>
      <w:r>
        <w:rPr>
          <w:rFonts w:hint="eastAsia"/>
        </w:rPr>
        <w:t>将文字、子句数读入</w:t>
      </w:r>
    </w:p>
    <w:p w:rsidR="001A19F5" w:rsidRDefault="001A19F5" w:rsidP="001A19F5"/>
    <w:p w:rsidR="001A19F5" w:rsidRDefault="001A19F5" w:rsidP="001A19F5">
      <w:r>
        <w:rPr>
          <w:rFonts w:hint="eastAsia"/>
        </w:rPr>
        <w:t xml:space="preserve">    int i;                           //</w:t>
      </w:r>
      <w:r>
        <w:rPr>
          <w:rFonts w:hint="eastAsia"/>
        </w:rPr>
        <w:t>循环变量</w:t>
      </w:r>
    </w:p>
    <w:p w:rsidR="001A19F5" w:rsidRDefault="001A19F5" w:rsidP="001A19F5">
      <w:r>
        <w:rPr>
          <w:rFonts w:hint="eastAsia"/>
        </w:rPr>
        <w:t xml:space="preserve">    LitLink lp,ltemp;                      //</w:t>
      </w:r>
      <w:r>
        <w:rPr>
          <w:rFonts w:hint="eastAsia"/>
        </w:rPr>
        <w:t>用于新建的两个文字指针</w:t>
      </w:r>
    </w:p>
    <w:p w:rsidR="001A19F5" w:rsidRDefault="001A19F5" w:rsidP="001A19F5">
      <w:r>
        <w:rPr>
          <w:rFonts w:hint="eastAsia"/>
        </w:rPr>
        <w:t xml:space="preserve">    ClaLink cp,ctemp;                      //</w:t>
      </w:r>
      <w:r>
        <w:rPr>
          <w:rFonts w:hint="eastAsia"/>
        </w:rPr>
        <w:t>用于新建的两个子句指针</w:t>
      </w:r>
    </w:p>
    <w:p w:rsidR="001A19F5" w:rsidRDefault="001A19F5" w:rsidP="001A19F5"/>
    <w:p w:rsidR="001A19F5" w:rsidRDefault="001A19F5" w:rsidP="001A19F5"/>
    <w:p w:rsidR="001A19F5" w:rsidRDefault="001A19F5" w:rsidP="001A19F5">
      <w:r>
        <w:t xml:space="preserve">    cp=S.CNFhead;</w:t>
      </w:r>
    </w:p>
    <w:p w:rsidR="001A19F5" w:rsidRDefault="001A19F5" w:rsidP="001A19F5">
      <w:r>
        <w:rPr>
          <w:rFonts w:hint="eastAsia"/>
        </w:rPr>
        <w:t xml:space="preserve">    for(i=0;i&lt;S.clanum;i++)                //</w:t>
      </w:r>
      <w:r>
        <w:rPr>
          <w:rFonts w:hint="eastAsia"/>
        </w:rPr>
        <w:t>子句读取控制</w:t>
      </w:r>
    </w:p>
    <w:p w:rsidR="001A19F5" w:rsidRDefault="001A19F5" w:rsidP="001A19F5">
      <w:r>
        <w:t xml:space="preserve">    {</w:t>
      </w:r>
    </w:p>
    <w:p w:rsidR="001A19F5" w:rsidRDefault="001A19F5" w:rsidP="001A19F5">
      <w:r>
        <w:t xml:space="preserve">        lp=(LitNode*)malloc(sizeof(LitNode));</w:t>
      </w:r>
    </w:p>
    <w:p w:rsidR="001A19F5" w:rsidRDefault="001A19F5" w:rsidP="001A19F5">
      <w:r>
        <w:t xml:space="preserve">        ctemp=(ClaNode*)malloc(sizeof(ClaNode));</w:t>
      </w:r>
    </w:p>
    <w:p w:rsidR="001A19F5" w:rsidRDefault="001A19F5" w:rsidP="001A19F5">
      <w:r>
        <w:t xml:space="preserve">        ctemp-&gt;data=i+1;</w:t>
      </w:r>
    </w:p>
    <w:p w:rsidR="001A19F5" w:rsidRDefault="001A19F5" w:rsidP="001A19F5">
      <w:r>
        <w:t xml:space="preserve">        ctemp-&gt;flag=1;</w:t>
      </w:r>
    </w:p>
    <w:p w:rsidR="001A19F5" w:rsidRDefault="001A19F5" w:rsidP="001A19F5">
      <w:r>
        <w:t xml:space="preserve">        ctemp-&gt;flagchange=0;</w:t>
      </w:r>
    </w:p>
    <w:p w:rsidR="001A19F5" w:rsidRDefault="001A19F5" w:rsidP="001A19F5">
      <w:r>
        <w:t xml:space="preserve">        ctemp-&gt;firstlit=lp;</w:t>
      </w:r>
    </w:p>
    <w:p w:rsidR="001A19F5" w:rsidRDefault="001A19F5" w:rsidP="001A19F5"/>
    <w:p w:rsidR="001A19F5" w:rsidRDefault="001A19F5" w:rsidP="001A19F5">
      <w:r>
        <w:t xml:space="preserve">        cp-&gt;next=ctemp;</w:t>
      </w:r>
    </w:p>
    <w:p w:rsidR="001A19F5" w:rsidRDefault="001A19F5" w:rsidP="001A19F5">
      <w:r>
        <w:t xml:space="preserve">        counter=0;</w:t>
      </w:r>
    </w:p>
    <w:p w:rsidR="001A19F5" w:rsidRDefault="001A19F5" w:rsidP="001A19F5">
      <w:r>
        <w:rPr>
          <w:rFonts w:hint="eastAsia"/>
        </w:rPr>
        <w:t xml:space="preserve">        while(fscanf(fp,"%d",&amp;lit)&amp;&amp;(lit!=0))     //</w:t>
      </w:r>
      <w:r>
        <w:rPr>
          <w:rFonts w:hint="eastAsia"/>
        </w:rPr>
        <w:t>文字读取控制</w:t>
      </w:r>
    </w:p>
    <w:p w:rsidR="001A19F5" w:rsidRDefault="001A19F5" w:rsidP="001A19F5">
      <w:r>
        <w:t xml:space="preserve">        {</w:t>
      </w:r>
    </w:p>
    <w:p w:rsidR="001A19F5" w:rsidRDefault="001A19F5" w:rsidP="001A19F5">
      <w:r>
        <w:lastRenderedPageBreak/>
        <w:t xml:space="preserve">            counter++;</w:t>
      </w:r>
    </w:p>
    <w:p w:rsidR="001A19F5" w:rsidRDefault="001A19F5" w:rsidP="001A19F5">
      <w:r>
        <w:t xml:space="preserve">            ltemp=(LitNode*)malloc(sizeof(LitNode));</w:t>
      </w:r>
    </w:p>
    <w:p w:rsidR="001A19F5" w:rsidRDefault="001A19F5" w:rsidP="001A19F5">
      <w:r>
        <w:t xml:space="preserve">            ltemp-&gt;litseq=lit;</w:t>
      </w:r>
    </w:p>
    <w:p w:rsidR="001A19F5" w:rsidRDefault="001A19F5" w:rsidP="001A19F5">
      <w:r>
        <w:t xml:space="preserve">            ltemp-&gt;flag=1;</w:t>
      </w:r>
    </w:p>
    <w:p w:rsidR="001A19F5" w:rsidRDefault="001A19F5" w:rsidP="001A19F5">
      <w:r>
        <w:t xml:space="preserve">            lp-&gt;next=ltemp;</w:t>
      </w:r>
    </w:p>
    <w:p w:rsidR="001A19F5" w:rsidRDefault="001A19F5" w:rsidP="001A19F5">
      <w:r>
        <w:t xml:space="preserve">            lp=ltemp;</w:t>
      </w:r>
    </w:p>
    <w:p w:rsidR="001A19F5" w:rsidRDefault="001A19F5" w:rsidP="001A19F5">
      <w:r>
        <w:t xml:space="preserve">        }</w:t>
      </w:r>
    </w:p>
    <w:p w:rsidR="001A19F5" w:rsidRDefault="001A19F5" w:rsidP="001A19F5">
      <w:r>
        <w:t xml:space="preserve">        lp-&gt;next=NULL;</w:t>
      </w:r>
    </w:p>
    <w:p w:rsidR="001A19F5" w:rsidRDefault="001A19F5" w:rsidP="001A19F5">
      <w:r>
        <w:t xml:space="preserve">        cp=ctemp;</w:t>
      </w:r>
    </w:p>
    <w:p w:rsidR="001A19F5" w:rsidRDefault="001A19F5" w:rsidP="001A19F5">
      <w:r>
        <w:t xml:space="preserve">        cp-&gt;lnum=counter;</w:t>
      </w:r>
    </w:p>
    <w:p w:rsidR="001A19F5" w:rsidRDefault="001A19F5" w:rsidP="001A19F5">
      <w:r>
        <w:t xml:space="preserve">    }</w:t>
      </w:r>
    </w:p>
    <w:p w:rsidR="001A19F5" w:rsidRDefault="001A19F5" w:rsidP="001A19F5">
      <w:r>
        <w:t xml:space="preserve">    cp-&gt;next=NULL;</w:t>
      </w:r>
    </w:p>
    <w:p w:rsidR="001A19F5" w:rsidRDefault="001A19F5" w:rsidP="001A19F5">
      <w:r>
        <w:t xml:space="preserve">    fclose(fp);</w:t>
      </w:r>
    </w:p>
    <w:p w:rsidR="001A19F5" w:rsidRDefault="001A19F5" w:rsidP="001A19F5">
      <w:r>
        <w:t xml:space="preserve">    return OK;</w:t>
      </w:r>
    </w:p>
    <w:p w:rsidR="001A19F5" w:rsidRDefault="001A19F5" w:rsidP="001A19F5">
      <w:r>
        <w:t>}</w:t>
      </w:r>
    </w:p>
    <w:p w:rsidR="001A19F5" w:rsidRDefault="001A19F5" w:rsidP="001A19F5">
      <w:r>
        <w:rPr>
          <w:rFonts w:hint="eastAsia"/>
        </w:rPr>
        <w:t>//////////////////////////////////MOM</w:t>
      </w:r>
      <w:r>
        <w:rPr>
          <w:rFonts w:hint="eastAsia"/>
        </w:rPr>
        <w:t>链表操作</w:t>
      </w:r>
      <w:r>
        <w:rPr>
          <w:rFonts w:hint="eastAsia"/>
        </w:rPr>
        <w:t>/////////////////////////</w:t>
      </w:r>
    </w:p>
    <w:p w:rsidR="001A19F5" w:rsidRDefault="001A19F5" w:rsidP="001A19F5">
      <w:r>
        <w:t>MOMList LocateMOMNode(MOMList ML,int lit)</w:t>
      </w:r>
    </w:p>
    <w:p w:rsidR="001A19F5" w:rsidRDefault="001A19F5" w:rsidP="001A19F5">
      <w:r>
        <w:t>{</w:t>
      </w:r>
    </w:p>
    <w:p w:rsidR="001A19F5" w:rsidRDefault="001A19F5" w:rsidP="001A19F5">
      <w:r>
        <w:t xml:space="preserve">    MOMList p=ML-&gt;next;</w:t>
      </w:r>
    </w:p>
    <w:p w:rsidR="001A19F5" w:rsidRDefault="001A19F5" w:rsidP="001A19F5">
      <w:r>
        <w:t xml:space="preserve">    while(p)</w:t>
      </w:r>
    </w:p>
    <w:p w:rsidR="001A19F5" w:rsidRDefault="001A19F5" w:rsidP="001A19F5">
      <w:r>
        <w:t xml:space="preserve">    {</w:t>
      </w:r>
    </w:p>
    <w:p w:rsidR="001A19F5" w:rsidRDefault="001A19F5" w:rsidP="001A19F5">
      <w:r>
        <w:t xml:space="preserve">        if(p-&gt;lit==abs(lit))</w:t>
      </w:r>
    </w:p>
    <w:p w:rsidR="001A19F5" w:rsidRDefault="001A19F5" w:rsidP="001A19F5">
      <w:r>
        <w:t xml:space="preserve">            return p;</w:t>
      </w:r>
    </w:p>
    <w:p w:rsidR="001A19F5" w:rsidRDefault="001A19F5" w:rsidP="001A19F5">
      <w:r>
        <w:t xml:space="preserve">        p=p-&gt;next;</w:t>
      </w:r>
    </w:p>
    <w:p w:rsidR="001A19F5" w:rsidRDefault="001A19F5" w:rsidP="001A19F5">
      <w:r>
        <w:t xml:space="preserve">    }</w:t>
      </w:r>
    </w:p>
    <w:p w:rsidR="001A19F5" w:rsidRDefault="001A19F5" w:rsidP="001A19F5">
      <w:r>
        <w:t xml:space="preserve">    return NULL;</w:t>
      </w:r>
    </w:p>
    <w:p w:rsidR="001A19F5" w:rsidRDefault="001A19F5" w:rsidP="001A19F5">
      <w:r>
        <w:t>}</w:t>
      </w:r>
    </w:p>
    <w:p w:rsidR="001A19F5" w:rsidRDefault="001A19F5" w:rsidP="001A19F5"/>
    <w:p w:rsidR="001A19F5" w:rsidRDefault="001A19F5" w:rsidP="001A19F5">
      <w:r>
        <w:t>status MOMListAssign(MOMList &amp;ML,CNF S)</w:t>
      </w:r>
    </w:p>
    <w:p w:rsidR="001A19F5" w:rsidRDefault="001A19F5" w:rsidP="001A19F5">
      <w:r>
        <w:t>{</w:t>
      </w:r>
    </w:p>
    <w:p w:rsidR="001A19F5" w:rsidRDefault="001A19F5" w:rsidP="001A19F5">
      <w:r>
        <w:t xml:space="preserve">    int i,j;</w:t>
      </w:r>
    </w:p>
    <w:p w:rsidR="001A19F5" w:rsidRDefault="001A19F5" w:rsidP="001A19F5">
      <w:r>
        <w:t xml:space="preserve">    double temp;</w:t>
      </w:r>
    </w:p>
    <w:p w:rsidR="001A19F5" w:rsidRDefault="001A19F5" w:rsidP="001A19F5">
      <w:r>
        <w:t xml:space="preserve">    ClaLink q=S.CNFhead;</w:t>
      </w:r>
    </w:p>
    <w:p w:rsidR="001A19F5" w:rsidRDefault="001A19F5" w:rsidP="001A19F5">
      <w:r>
        <w:t xml:space="preserve">    LitLink p;</w:t>
      </w:r>
    </w:p>
    <w:p w:rsidR="001A19F5" w:rsidRDefault="001A19F5" w:rsidP="001A19F5">
      <w:r>
        <w:t xml:space="preserve">    MOMList mp;</w:t>
      </w:r>
    </w:p>
    <w:p w:rsidR="001A19F5" w:rsidRDefault="001A19F5" w:rsidP="001A19F5"/>
    <w:p w:rsidR="001A19F5" w:rsidRDefault="001A19F5" w:rsidP="001A19F5">
      <w:r>
        <w:t xml:space="preserve">    for(i=0;i&lt;S.clanum;i++)</w:t>
      </w:r>
    </w:p>
    <w:p w:rsidR="001A19F5" w:rsidRDefault="001A19F5" w:rsidP="001A19F5">
      <w:r>
        <w:t xml:space="preserve">    {</w:t>
      </w:r>
    </w:p>
    <w:p w:rsidR="001A19F5" w:rsidRDefault="001A19F5" w:rsidP="001A19F5">
      <w:r>
        <w:t xml:space="preserve">        q=q-&gt;next;</w:t>
      </w:r>
    </w:p>
    <w:p w:rsidR="001A19F5" w:rsidRDefault="001A19F5" w:rsidP="001A19F5">
      <w:r>
        <w:t xml:space="preserve">        p=q-&gt;firstlit;</w:t>
      </w:r>
    </w:p>
    <w:p w:rsidR="001A19F5" w:rsidRDefault="001A19F5" w:rsidP="001A19F5">
      <w:r>
        <w:lastRenderedPageBreak/>
        <w:t xml:space="preserve">        while((p=p-&gt;next)!=NULL)</w:t>
      </w:r>
    </w:p>
    <w:p w:rsidR="001A19F5" w:rsidRDefault="001A19F5" w:rsidP="001A19F5">
      <w:r>
        <w:t xml:space="preserve">        {</w:t>
      </w:r>
    </w:p>
    <w:p w:rsidR="001A19F5" w:rsidRDefault="001A19F5" w:rsidP="001A19F5">
      <w:r>
        <w:t xml:space="preserve">            mp=LocateMOMNode(ML,abs(p-&gt;litseq));</w:t>
      </w:r>
    </w:p>
    <w:p w:rsidR="001A19F5" w:rsidRDefault="001A19F5" w:rsidP="001A19F5">
      <w:r>
        <w:t xml:space="preserve">            temp=1;</w:t>
      </w:r>
    </w:p>
    <w:p w:rsidR="001A19F5" w:rsidRDefault="001A19F5" w:rsidP="001A19F5">
      <w:r>
        <w:t xml:space="preserve">            for(j=0;j&lt;q-&gt;lnum;j++)</w:t>
      </w:r>
    </w:p>
    <w:p w:rsidR="001A19F5" w:rsidRDefault="001A19F5" w:rsidP="001A19F5">
      <w:r>
        <w:t xml:space="preserve">                temp=temp/2;</w:t>
      </w:r>
    </w:p>
    <w:p w:rsidR="001A19F5" w:rsidRDefault="001A19F5" w:rsidP="001A19F5">
      <w:r>
        <w:t xml:space="preserve">            mp-&gt;data+=temp;</w:t>
      </w:r>
    </w:p>
    <w:p w:rsidR="001A19F5" w:rsidRDefault="001A19F5" w:rsidP="001A19F5">
      <w:r>
        <w:t xml:space="preserve">        }</w:t>
      </w:r>
    </w:p>
    <w:p w:rsidR="001A19F5" w:rsidRDefault="001A19F5" w:rsidP="001A19F5">
      <w:r>
        <w:t xml:space="preserve">    }</w:t>
      </w:r>
    </w:p>
    <w:p w:rsidR="001A19F5" w:rsidRDefault="001A19F5" w:rsidP="001A19F5">
      <w:r>
        <w:t xml:space="preserve">    return OK;</w:t>
      </w:r>
    </w:p>
    <w:p w:rsidR="001A19F5" w:rsidRDefault="001A19F5" w:rsidP="001A19F5">
      <w:r>
        <w:rPr>
          <w:rFonts w:hint="eastAsia"/>
        </w:rPr>
        <w:t xml:space="preserve">    /*int i;                  //</w:t>
      </w:r>
      <w:r>
        <w:rPr>
          <w:rFonts w:hint="eastAsia"/>
        </w:rPr>
        <w:t>出现最多次原则</w:t>
      </w:r>
    </w:p>
    <w:p w:rsidR="001A19F5" w:rsidRDefault="001A19F5" w:rsidP="001A19F5">
      <w:r>
        <w:t xml:space="preserve">    ClaLink q=S.CNFhead;</w:t>
      </w:r>
    </w:p>
    <w:p w:rsidR="001A19F5" w:rsidRDefault="001A19F5" w:rsidP="001A19F5">
      <w:r>
        <w:t xml:space="preserve">    LitLink p;</w:t>
      </w:r>
    </w:p>
    <w:p w:rsidR="001A19F5" w:rsidRDefault="001A19F5" w:rsidP="001A19F5">
      <w:r>
        <w:t xml:space="preserve">    MOMList mp;</w:t>
      </w:r>
    </w:p>
    <w:p w:rsidR="001A19F5" w:rsidRDefault="001A19F5" w:rsidP="001A19F5"/>
    <w:p w:rsidR="001A19F5" w:rsidRDefault="001A19F5" w:rsidP="001A19F5">
      <w:r>
        <w:t xml:space="preserve">    for(i=0;i&lt;S.clanum;i++)</w:t>
      </w:r>
    </w:p>
    <w:p w:rsidR="001A19F5" w:rsidRDefault="001A19F5" w:rsidP="001A19F5">
      <w:r>
        <w:t xml:space="preserve">    {</w:t>
      </w:r>
    </w:p>
    <w:p w:rsidR="001A19F5" w:rsidRDefault="001A19F5" w:rsidP="001A19F5">
      <w:r>
        <w:t xml:space="preserve">        q=q-&gt;next;</w:t>
      </w:r>
    </w:p>
    <w:p w:rsidR="001A19F5" w:rsidRDefault="001A19F5" w:rsidP="001A19F5">
      <w:r>
        <w:t xml:space="preserve">        p=q-&gt;firstlit;</w:t>
      </w:r>
    </w:p>
    <w:p w:rsidR="001A19F5" w:rsidRDefault="001A19F5" w:rsidP="001A19F5">
      <w:r>
        <w:t xml:space="preserve">        while((p=p-&gt;next)!=NULL)</w:t>
      </w:r>
    </w:p>
    <w:p w:rsidR="001A19F5" w:rsidRDefault="001A19F5" w:rsidP="001A19F5">
      <w:r>
        <w:t xml:space="preserve">        {</w:t>
      </w:r>
    </w:p>
    <w:p w:rsidR="001A19F5" w:rsidRDefault="001A19F5" w:rsidP="001A19F5">
      <w:r>
        <w:t xml:space="preserve">            mp=LocateMOMNode(ML,abs(p-&gt;litseq));</w:t>
      </w:r>
    </w:p>
    <w:p w:rsidR="001A19F5" w:rsidRDefault="001A19F5" w:rsidP="001A19F5">
      <w:r>
        <w:t xml:space="preserve">            mp-&gt;data++;</w:t>
      </w:r>
    </w:p>
    <w:p w:rsidR="001A19F5" w:rsidRDefault="001A19F5" w:rsidP="001A19F5">
      <w:r>
        <w:t xml:space="preserve">        }</w:t>
      </w:r>
    </w:p>
    <w:p w:rsidR="001A19F5" w:rsidRDefault="001A19F5" w:rsidP="001A19F5">
      <w:r>
        <w:t xml:space="preserve">    }</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rPr>
          <w:rFonts w:hint="eastAsia"/>
        </w:rPr>
        <w:t>status LiteraltoMOM(MOMList &amp;ML,int lit)     //</w:t>
      </w:r>
      <w:r>
        <w:rPr>
          <w:rFonts w:hint="eastAsia"/>
        </w:rPr>
        <w:t>将</w:t>
      </w:r>
      <w:r>
        <w:rPr>
          <w:rFonts w:hint="eastAsia"/>
        </w:rPr>
        <w:t>MOM</w:t>
      </w:r>
      <w:r>
        <w:rPr>
          <w:rFonts w:hint="eastAsia"/>
        </w:rPr>
        <w:t>链表中文字设为已清除</w:t>
      </w:r>
    </w:p>
    <w:p w:rsidR="001A19F5" w:rsidRDefault="001A19F5" w:rsidP="001A19F5">
      <w:r>
        <w:t>{</w:t>
      </w:r>
    </w:p>
    <w:p w:rsidR="001A19F5" w:rsidRDefault="001A19F5" w:rsidP="001A19F5">
      <w:r>
        <w:t xml:space="preserve">    MOMList mp=LocateMOMNode(ML,abs(lit));</w:t>
      </w:r>
    </w:p>
    <w:p w:rsidR="001A19F5" w:rsidRDefault="001A19F5" w:rsidP="001A19F5">
      <w:r>
        <w:rPr>
          <w:rFonts w:hint="eastAsia"/>
        </w:rPr>
        <w:t xml:space="preserve">    mp-&gt;flag=0;                   //</w:t>
      </w:r>
      <w:r>
        <w:rPr>
          <w:rFonts w:hint="eastAsia"/>
        </w:rPr>
        <w:t>表示该文字已被清除</w:t>
      </w:r>
    </w:p>
    <w:p w:rsidR="001A19F5" w:rsidRDefault="001A19F5" w:rsidP="001A19F5">
      <w:r>
        <w:t xml:space="preserve">    return 0;</w:t>
      </w:r>
    </w:p>
    <w:p w:rsidR="001A19F5" w:rsidRDefault="001A19F5" w:rsidP="001A19F5">
      <w:r>
        <w:t>}</w:t>
      </w:r>
    </w:p>
    <w:p w:rsidR="001A19F5" w:rsidRDefault="001A19F5" w:rsidP="001A19F5"/>
    <w:p w:rsidR="001A19F5" w:rsidRDefault="001A19F5" w:rsidP="001A19F5">
      <w:r>
        <w:rPr>
          <w:rFonts w:hint="eastAsia"/>
        </w:rPr>
        <w:t>status LiteraloffMOM(MOMList &amp;ML,int lit)     //</w:t>
      </w:r>
      <w:r>
        <w:rPr>
          <w:rFonts w:hint="eastAsia"/>
        </w:rPr>
        <w:t>将</w:t>
      </w:r>
      <w:r>
        <w:rPr>
          <w:rFonts w:hint="eastAsia"/>
        </w:rPr>
        <w:t>MOM</w:t>
      </w:r>
      <w:r>
        <w:rPr>
          <w:rFonts w:hint="eastAsia"/>
        </w:rPr>
        <w:t>链表中文字设为未清除</w:t>
      </w:r>
    </w:p>
    <w:p w:rsidR="001A19F5" w:rsidRDefault="001A19F5" w:rsidP="001A19F5">
      <w:r>
        <w:t>{</w:t>
      </w:r>
    </w:p>
    <w:p w:rsidR="001A19F5" w:rsidRDefault="001A19F5" w:rsidP="001A19F5">
      <w:r>
        <w:lastRenderedPageBreak/>
        <w:t xml:space="preserve">    MOMList mp=LocateMOMNode(ML,abs(lit));</w:t>
      </w:r>
    </w:p>
    <w:p w:rsidR="001A19F5" w:rsidRDefault="001A19F5" w:rsidP="001A19F5">
      <w:r>
        <w:rPr>
          <w:rFonts w:hint="eastAsia"/>
        </w:rPr>
        <w:t xml:space="preserve">    mp-&gt;flag=1;                   //</w:t>
      </w:r>
      <w:r>
        <w:rPr>
          <w:rFonts w:hint="eastAsia"/>
        </w:rPr>
        <w:t>表示该文字未被清除</w:t>
      </w:r>
    </w:p>
    <w:p w:rsidR="001A19F5" w:rsidRDefault="001A19F5" w:rsidP="001A19F5">
      <w:r>
        <w:t xml:space="preserve">    return 0;</w:t>
      </w:r>
    </w:p>
    <w:p w:rsidR="001A19F5" w:rsidRDefault="001A19F5" w:rsidP="001A19F5">
      <w:r>
        <w:t>}</w:t>
      </w:r>
    </w:p>
    <w:p w:rsidR="001A19F5" w:rsidRDefault="001A19F5" w:rsidP="001A19F5"/>
    <w:p w:rsidR="001A19F5" w:rsidRDefault="001A19F5" w:rsidP="001A19F5">
      <w:r>
        <w:t>status MOMListTraverse(MOMList ML)</w:t>
      </w:r>
    </w:p>
    <w:p w:rsidR="001A19F5" w:rsidRDefault="001A19F5" w:rsidP="001A19F5">
      <w:r>
        <w:t>{</w:t>
      </w:r>
    </w:p>
    <w:p w:rsidR="001A19F5" w:rsidRDefault="001A19F5" w:rsidP="001A19F5">
      <w:r>
        <w:t xml:space="preserve">    if(ML==NULL)</w:t>
      </w:r>
    </w:p>
    <w:p w:rsidR="001A19F5" w:rsidRDefault="001A19F5" w:rsidP="001A19F5">
      <w:r>
        <w:t xml:space="preserve">        return INFEASIBLE;</w:t>
      </w:r>
    </w:p>
    <w:p w:rsidR="001A19F5" w:rsidRDefault="001A19F5" w:rsidP="001A19F5">
      <w:r>
        <w:t xml:space="preserve">    MOMList p=ML-&gt;next;</w:t>
      </w:r>
    </w:p>
    <w:p w:rsidR="001A19F5" w:rsidRDefault="001A19F5" w:rsidP="001A19F5">
      <w:r>
        <w:t xml:space="preserve">    if(p==NULL)</w:t>
      </w:r>
    </w:p>
    <w:p w:rsidR="001A19F5" w:rsidRDefault="001A19F5" w:rsidP="001A19F5">
      <w:r>
        <w:t xml:space="preserve">        return OK;</w:t>
      </w:r>
    </w:p>
    <w:p w:rsidR="001A19F5" w:rsidRDefault="001A19F5" w:rsidP="001A19F5">
      <w:r>
        <w:t xml:space="preserve">    while(p)</w:t>
      </w:r>
    </w:p>
    <w:p w:rsidR="001A19F5" w:rsidRDefault="001A19F5" w:rsidP="001A19F5">
      <w:r>
        <w:t xml:space="preserve">    {</w:t>
      </w:r>
    </w:p>
    <w:p w:rsidR="001A19F5" w:rsidRDefault="001A19F5" w:rsidP="001A19F5">
      <w:r>
        <w:t xml:space="preserve">        printf("%d %f %d ",p-&gt;lit,p-&gt;data,p-&gt;flag);</w:t>
      </w:r>
    </w:p>
    <w:p w:rsidR="001A19F5" w:rsidRDefault="001A19F5" w:rsidP="001A19F5">
      <w:r>
        <w:t xml:space="preserve">        p=p-&gt;next;</w:t>
      </w:r>
    </w:p>
    <w:p w:rsidR="001A19F5" w:rsidRDefault="001A19F5" w:rsidP="001A19F5">
      <w:r>
        <w:t xml:space="preserve">    }</w:t>
      </w:r>
    </w:p>
    <w:p w:rsidR="001A19F5" w:rsidRDefault="001A19F5" w:rsidP="001A19F5">
      <w:r>
        <w:t xml:space="preserve">    printf("\n");</w:t>
      </w:r>
    </w:p>
    <w:p w:rsidR="001A19F5" w:rsidRDefault="001A19F5" w:rsidP="001A19F5">
      <w:r>
        <w:t xml:space="preserve">    return OK;</w:t>
      </w:r>
    </w:p>
    <w:p w:rsidR="001A19F5" w:rsidRDefault="001A19F5" w:rsidP="001A19F5">
      <w:r>
        <w:t>}</w:t>
      </w:r>
    </w:p>
    <w:p w:rsidR="001A19F5" w:rsidRDefault="001A19F5" w:rsidP="001A19F5">
      <w:r>
        <w:rPr>
          <w:rFonts w:hint="eastAsia"/>
        </w:rPr>
        <w:t>///////////////////////////////////////</w:t>
      </w:r>
      <w:r>
        <w:rPr>
          <w:rFonts w:hint="eastAsia"/>
        </w:rPr>
        <w:t>结果链表操作函数</w:t>
      </w:r>
      <w:r>
        <w:rPr>
          <w:rFonts w:hint="eastAsia"/>
        </w:rPr>
        <w:t>//////////////////////</w:t>
      </w:r>
    </w:p>
    <w:p w:rsidR="001A19F5" w:rsidRDefault="001A19F5" w:rsidP="001A19F5">
      <w:r>
        <w:t>status InsertResNode(ResList &amp;L,int lit)</w:t>
      </w:r>
    </w:p>
    <w:p w:rsidR="001A19F5" w:rsidRDefault="001A19F5" w:rsidP="001A19F5">
      <w:r>
        <w:t>{</w:t>
      </w:r>
    </w:p>
    <w:p w:rsidR="001A19F5" w:rsidRDefault="001A19F5" w:rsidP="001A19F5">
      <w:r>
        <w:t xml:space="preserve">    ResList p=L,q;</w:t>
      </w:r>
    </w:p>
    <w:p w:rsidR="001A19F5" w:rsidRDefault="001A19F5" w:rsidP="001A19F5">
      <w:r>
        <w:t xml:space="preserve">    while((p-&gt;next!=NULL))</w:t>
      </w:r>
    </w:p>
    <w:p w:rsidR="001A19F5" w:rsidRDefault="001A19F5" w:rsidP="001A19F5">
      <w:r>
        <w:t xml:space="preserve">        p=p-&gt;next;</w:t>
      </w:r>
    </w:p>
    <w:p w:rsidR="001A19F5" w:rsidRDefault="001A19F5" w:rsidP="001A19F5">
      <w:r>
        <w:t xml:space="preserve">    q=(ResNode*)malloc(sizeof(ResNode));</w:t>
      </w:r>
    </w:p>
    <w:p w:rsidR="001A19F5" w:rsidRDefault="001A19F5" w:rsidP="001A19F5">
      <w:r>
        <w:t xml:space="preserve">    q-&gt;data=lit;</w:t>
      </w:r>
    </w:p>
    <w:p w:rsidR="001A19F5" w:rsidRDefault="001A19F5" w:rsidP="001A19F5">
      <w:r>
        <w:t xml:space="preserve">    q-&gt;next=NULL;</w:t>
      </w:r>
    </w:p>
    <w:p w:rsidR="001A19F5" w:rsidRDefault="001A19F5" w:rsidP="001A19F5">
      <w:r>
        <w:t xml:space="preserve">    p-&gt;next=q;</w:t>
      </w:r>
    </w:p>
    <w:p w:rsidR="001A19F5" w:rsidRDefault="001A19F5" w:rsidP="001A19F5">
      <w:r>
        <w:t xml:space="preserve">    L-&gt;data++;</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t>int RecallResList(ResList &amp;L)</w:t>
      </w:r>
    </w:p>
    <w:p w:rsidR="001A19F5" w:rsidRDefault="001A19F5" w:rsidP="001A19F5">
      <w:r>
        <w:t>{</w:t>
      </w:r>
    </w:p>
    <w:p w:rsidR="001A19F5" w:rsidRDefault="001A19F5" w:rsidP="001A19F5">
      <w:r>
        <w:t xml:space="preserve">    int ret;</w:t>
      </w:r>
    </w:p>
    <w:p w:rsidR="001A19F5" w:rsidRDefault="001A19F5" w:rsidP="001A19F5">
      <w:r>
        <w:t xml:space="preserve">    ResList q=L,p=q-&gt;next;</w:t>
      </w:r>
    </w:p>
    <w:p w:rsidR="001A19F5" w:rsidRDefault="001A19F5" w:rsidP="001A19F5">
      <w:r>
        <w:t xml:space="preserve">    while(p-&gt;next)</w:t>
      </w:r>
    </w:p>
    <w:p w:rsidR="001A19F5" w:rsidRDefault="001A19F5" w:rsidP="001A19F5">
      <w:r>
        <w:t xml:space="preserve">    {</w:t>
      </w:r>
    </w:p>
    <w:p w:rsidR="001A19F5" w:rsidRDefault="001A19F5" w:rsidP="001A19F5">
      <w:r>
        <w:lastRenderedPageBreak/>
        <w:t xml:space="preserve">        q=p;</w:t>
      </w:r>
    </w:p>
    <w:p w:rsidR="001A19F5" w:rsidRDefault="001A19F5" w:rsidP="001A19F5">
      <w:r>
        <w:t xml:space="preserve">        p=p-&gt;next;</w:t>
      </w:r>
    </w:p>
    <w:p w:rsidR="001A19F5" w:rsidRDefault="001A19F5" w:rsidP="001A19F5">
      <w:r>
        <w:t xml:space="preserve">    }</w:t>
      </w:r>
    </w:p>
    <w:p w:rsidR="001A19F5" w:rsidRDefault="001A19F5" w:rsidP="001A19F5">
      <w:r>
        <w:t xml:space="preserve">    ret=p-&gt;data;</w:t>
      </w:r>
    </w:p>
    <w:p w:rsidR="001A19F5" w:rsidRDefault="001A19F5" w:rsidP="001A19F5">
      <w:r>
        <w:t xml:space="preserve">    free(p);</w:t>
      </w:r>
    </w:p>
    <w:p w:rsidR="001A19F5" w:rsidRDefault="001A19F5" w:rsidP="001A19F5">
      <w:r>
        <w:t xml:space="preserve">    q-&gt;next=NULL;</w:t>
      </w:r>
    </w:p>
    <w:p w:rsidR="001A19F5" w:rsidRDefault="001A19F5" w:rsidP="001A19F5">
      <w:r>
        <w:t xml:space="preserve">    L-&gt;data--;</w:t>
      </w:r>
    </w:p>
    <w:p w:rsidR="001A19F5" w:rsidRDefault="001A19F5" w:rsidP="001A19F5">
      <w:r>
        <w:t xml:space="preserve">    return ret;</w:t>
      </w:r>
    </w:p>
    <w:p w:rsidR="001A19F5" w:rsidRDefault="001A19F5" w:rsidP="001A19F5">
      <w:r>
        <w:t>}</w:t>
      </w:r>
    </w:p>
    <w:p w:rsidR="001A19F5" w:rsidRDefault="001A19F5" w:rsidP="001A19F5"/>
    <w:p w:rsidR="001A19F5" w:rsidRDefault="001A19F5" w:rsidP="001A19F5">
      <w:r>
        <w:t>status ResListTraverse(ResList L)</w:t>
      </w:r>
    </w:p>
    <w:p w:rsidR="001A19F5" w:rsidRDefault="001A19F5" w:rsidP="001A19F5">
      <w:r>
        <w:rPr>
          <w:rFonts w:hint="eastAsia"/>
        </w:rPr>
        <w:t xml:space="preserve">// </w:t>
      </w:r>
      <w:r>
        <w:rPr>
          <w:rFonts w:hint="eastAsia"/>
        </w:rPr>
        <w:t>如果结果表存在，依次显示元素，每个元素间空一格，返回</w:t>
      </w:r>
      <w:r>
        <w:rPr>
          <w:rFonts w:hint="eastAsia"/>
        </w:rPr>
        <w:t>OK</w:t>
      </w:r>
      <w:r>
        <w:rPr>
          <w:rFonts w:hint="eastAsia"/>
        </w:rPr>
        <w:t>；如果表</w:t>
      </w:r>
      <w:r>
        <w:rPr>
          <w:rFonts w:hint="eastAsia"/>
        </w:rPr>
        <w:t>L</w:t>
      </w:r>
      <w:r>
        <w:rPr>
          <w:rFonts w:hint="eastAsia"/>
        </w:rPr>
        <w:t>不存在，返回</w:t>
      </w:r>
      <w:r>
        <w:rPr>
          <w:rFonts w:hint="eastAsia"/>
        </w:rPr>
        <w:t>INFEASIBLE</w:t>
      </w:r>
      <w:r>
        <w:rPr>
          <w:rFonts w:hint="eastAsia"/>
        </w:rPr>
        <w:t>。</w:t>
      </w:r>
    </w:p>
    <w:p w:rsidR="001A19F5" w:rsidRDefault="001A19F5" w:rsidP="001A19F5">
      <w:r>
        <w:t>{</w:t>
      </w:r>
    </w:p>
    <w:p w:rsidR="001A19F5" w:rsidRDefault="001A19F5" w:rsidP="001A19F5">
      <w:r>
        <w:t xml:space="preserve">    if(L==NULL)</w:t>
      </w:r>
    </w:p>
    <w:p w:rsidR="001A19F5" w:rsidRDefault="001A19F5" w:rsidP="001A19F5">
      <w:r>
        <w:t xml:space="preserve">        return INFEASIBLE;</w:t>
      </w:r>
    </w:p>
    <w:p w:rsidR="001A19F5" w:rsidRDefault="001A19F5" w:rsidP="001A19F5">
      <w:r>
        <w:t xml:space="preserve">    ResList p=L-&gt;next;</w:t>
      </w:r>
    </w:p>
    <w:p w:rsidR="001A19F5" w:rsidRDefault="001A19F5" w:rsidP="001A19F5">
      <w:r>
        <w:t xml:space="preserve">    if(p==NULL)</w:t>
      </w:r>
    </w:p>
    <w:p w:rsidR="001A19F5" w:rsidRDefault="001A19F5" w:rsidP="001A19F5">
      <w:r>
        <w:t xml:space="preserve">        return OK;</w:t>
      </w:r>
    </w:p>
    <w:p w:rsidR="001A19F5" w:rsidRDefault="001A19F5" w:rsidP="001A19F5">
      <w:r>
        <w:t xml:space="preserve">    while(p)</w:t>
      </w:r>
    </w:p>
    <w:p w:rsidR="001A19F5" w:rsidRDefault="001A19F5" w:rsidP="001A19F5">
      <w:r>
        <w:t xml:space="preserve">    {</w:t>
      </w:r>
    </w:p>
    <w:p w:rsidR="001A19F5" w:rsidRDefault="001A19F5" w:rsidP="001A19F5">
      <w:r>
        <w:t xml:space="preserve">        printf("%d ",p-&gt;data);</w:t>
      </w:r>
    </w:p>
    <w:p w:rsidR="001A19F5" w:rsidRDefault="001A19F5" w:rsidP="001A19F5">
      <w:r>
        <w:t xml:space="preserve">        p=p-&gt;next;</w:t>
      </w:r>
    </w:p>
    <w:p w:rsidR="001A19F5" w:rsidRDefault="001A19F5" w:rsidP="001A19F5">
      <w:r>
        <w:t xml:space="preserve">    }</w:t>
      </w:r>
    </w:p>
    <w:p w:rsidR="001A19F5" w:rsidRDefault="001A19F5" w:rsidP="001A19F5">
      <w:r>
        <w:t xml:space="preserve">    printf("\n");</w:t>
      </w:r>
    </w:p>
    <w:p w:rsidR="001A19F5" w:rsidRDefault="001A19F5" w:rsidP="001A19F5">
      <w:r>
        <w:t xml:space="preserve">    return OK;</w:t>
      </w:r>
    </w:p>
    <w:p w:rsidR="001A19F5" w:rsidRDefault="001A19F5" w:rsidP="001A19F5">
      <w:r>
        <w:t>}</w:t>
      </w:r>
    </w:p>
    <w:p w:rsidR="001A19F5" w:rsidRDefault="001A19F5" w:rsidP="001A19F5">
      <w:r>
        <w:rPr>
          <w:rFonts w:hint="eastAsia"/>
        </w:rPr>
        <w:t>////////////////////////DivideList</w:t>
      </w:r>
      <w:r>
        <w:rPr>
          <w:rFonts w:hint="eastAsia"/>
        </w:rPr>
        <w:t>操作函数</w:t>
      </w:r>
      <w:r>
        <w:rPr>
          <w:rFonts w:hint="eastAsia"/>
        </w:rPr>
        <w:t>/////////////////////</w:t>
      </w:r>
    </w:p>
    <w:p w:rsidR="001A19F5" w:rsidRDefault="001A19F5" w:rsidP="001A19F5">
      <w:r>
        <w:t>status PushDivideNode(DivideList &amp;L,int lit)</w:t>
      </w:r>
    </w:p>
    <w:p w:rsidR="001A19F5" w:rsidRDefault="001A19F5" w:rsidP="001A19F5">
      <w:r>
        <w:t>{</w:t>
      </w:r>
    </w:p>
    <w:p w:rsidR="001A19F5" w:rsidRDefault="001A19F5" w:rsidP="001A19F5">
      <w:r>
        <w:t xml:space="preserve">    DivideList p=L,q;</w:t>
      </w:r>
    </w:p>
    <w:p w:rsidR="001A19F5" w:rsidRDefault="001A19F5" w:rsidP="001A19F5">
      <w:r>
        <w:t xml:space="preserve">    while((p-&gt;next!=NULL))</w:t>
      </w:r>
    </w:p>
    <w:p w:rsidR="001A19F5" w:rsidRDefault="001A19F5" w:rsidP="001A19F5">
      <w:r>
        <w:t xml:space="preserve">        p=p-&gt;next;</w:t>
      </w:r>
    </w:p>
    <w:p w:rsidR="001A19F5" w:rsidRDefault="001A19F5" w:rsidP="001A19F5">
      <w:r>
        <w:t xml:space="preserve">    q=(DivideNode*)malloc(sizeof(DivideNode));</w:t>
      </w:r>
    </w:p>
    <w:p w:rsidR="001A19F5" w:rsidRDefault="001A19F5" w:rsidP="001A19F5">
      <w:r>
        <w:t xml:space="preserve">    q-&gt;data=lit;</w:t>
      </w:r>
    </w:p>
    <w:p w:rsidR="001A19F5" w:rsidRDefault="001A19F5" w:rsidP="001A19F5">
      <w:r>
        <w:t xml:space="preserve">    q-&gt;next=NULL;</w:t>
      </w:r>
    </w:p>
    <w:p w:rsidR="001A19F5" w:rsidRDefault="001A19F5" w:rsidP="001A19F5">
      <w:r>
        <w:t xml:space="preserve">    p-&gt;next=q;</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lastRenderedPageBreak/>
        <w:t>int PopDivideList(DivideList &amp;L)</w:t>
      </w:r>
    </w:p>
    <w:p w:rsidR="001A19F5" w:rsidRDefault="001A19F5" w:rsidP="001A19F5">
      <w:r>
        <w:t>{</w:t>
      </w:r>
    </w:p>
    <w:p w:rsidR="001A19F5" w:rsidRDefault="001A19F5" w:rsidP="001A19F5">
      <w:r>
        <w:t xml:space="preserve">    int ret;</w:t>
      </w:r>
    </w:p>
    <w:p w:rsidR="001A19F5" w:rsidRDefault="001A19F5" w:rsidP="001A19F5">
      <w:r>
        <w:t xml:space="preserve">    DivideList q=L,p=q-&gt;next;</w:t>
      </w:r>
    </w:p>
    <w:p w:rsidR="001A19F5" w:rsidRDefault="001A19F5" w:rsidP="001A19F5">
      <w:r>
        <w:t xml:space="preserve">    while(p-&gt;next)</w:t>
      </w:r>
    </w:p>
    <w:p w:rsidR="001A19F5" w:rsidRDefault="001A19F5" w:rsidP="001A19F5">
      <w:r>
        <w:t xml:space="preserve">    {</w:t>
      </w:r>
    </w:p>
    <w:p w:rsidR="001A19F5" w:rsidRDefault="001A19F5" w:rsidP="001A19F5">
      <w:r>
        <w:t xml:space="preserve">        q=p;</w:t>
      </w:r>
    </w:p>
    <w:p w:rsidR="001A19F5" w:rsidRDefault="001A19F5" w:rsidP="001A19F5">
      <w:r>
        <w:t xml:space="preserve">        p=p-&gt;next;</w:t>
      </w:r>
    </w:p>
    <w:p w:rsidR="001A19F5" w:rsidRDefault="001A19F5" w:rsidP="001A19F5">
      <w:r>
        <w:t xml:space="preserve">    }</w:t>
      </w:r>
    </w:p>
    <w:p w:rsidR="001A19F5" w:rsidRDefault="001A19F5" w:rsidP="001A19F5">
      <w:r>
        <w:t xml:space="preserve">    ret=p-&gt;data;</w:t>
      </w:r>
    </w:p>
    <w:p w:rsidR="001A19F5" w:rsidRDefault="001A19F5" w:rsidP="001A19F5">
      <w:r>
        <w:t xml:space="preserve">    free(p);</w:t>
      </w:r>
    </w:p>
    <w:p w:rsidR="001A19F5" w:rsidRDefault="001A19F5" w:rsidP="001A19F5">
      <w:r>
        <w:t xml:space="preserve">    q-&gt;next=NULL;</w:t>
      </w:r>
    </w:p>
    <w:p w:rsidR="001A19F5" w:rsidRDefault="001A19F5" w:rsidP="001A19F5">
      <w:r>
        <w:t xml:space="preserve">    return ret;</w:t>
      </w:r>
    </w:p>
    <w:p w:rsidR="001A19F5" w:rsidRDefault="001A19F5" w:rsidP="001A19F5">
      <w:r>
        <w:t>}</w:t>
      </w:r>
    </w:p>
    <w:p w:rsidR="001A19F5" w:rsidRDefault="001A19F5" w:rsidP="001A19F5"/>
    <w:p w:rsidR="001A19F5" w:rsidRDefault="001A19F5" w:rsidP="001A19F5">
      <w:r>
        <w:t>status DivideListTraverse(DivideList L)</w:t>
      </w:r>
    </w:p>
    <w:p w:rsidR="001A19F5" w:rsidRDefault="001A19F5" w:rsidP="001A19F5">
      <w:r>
        <w:rPr>
          <w:rFonts w:hint="eastAsia"/>
        </w:rPr>
        <w:t xml:space="preserve">// </w:t>
      </w:r>
      <w:r>
        <w:rPr>
          <w:rFonts w:hint="eastAsia"/>
        </w:rPr>
        <w:t>如果表存在，依次显示元素，每个元素间空一格，返回</w:t>
      </w:r>
      <w:r>
        <w:rPr>
          <w:rFonts w:hint="eastAsia"/>
        </w:rPr>
        <w:t>OK</w:t>
      </w:r>
      <w:r>
        <w:rPr>
          <w:rFonts w:hint="eastAsia"/>
        </w:rPr>
        <w:t>；如果表</w:t>
      </w:r>
      <w:r>
        <w:rPr>
          <w:rFonts w:hint="eastAsia"/>
        </w:rPr>
        <w:t>L</w:t>
      </w:r>
      <w:r>
        <w:rPr>
          <w:rFonts w:hint="eastAsia"/>
        </w:rPr>
        <w:t>不存在，返回</w:t>
      </w:r>
      <w:r>
        <w:rPr>
          <w:rFonts w:hint="eastAsia"/>
        </w:rPr>
        <w:t>INFEASIBLE</w:t>
      </w:r>
      <w:r>
        <w:rPr>
          <w:rFonts w:hint="eastAsia"/>
        </w:rPr>
        <w:t>。</w:t>
      </w:r>
    </w:p>
    <w:p w:rsidR="001A19F5" w:rsidRDefault="001A19F5" w:rsidP="001A19F5">
      <w:r>
        <w:t>{</w:t>
      </w:r>
    </w:p>
    <w:p w:rsidR="001A19F5" w:rsidRDefault="001A19F5" w:rsidP="001A19F5">
      <w:r>
        <w:t xml:space="preserve">    if(L==NULL)</w:t>
      </w:r>
    </w:p>
    <w:p w:rsidR="001A19F5" w:rsidRDefault="001A19F5" w:rsidP="001A19F5">
      <w:r>
        <w:t xml:space="preserve">        return INFEASIBLE;</w:t>
      </w:r>
    </w:p>
    <w:p w:rsidR="001A19F5" w:rsidRDefault="001A19F5" w:rsidP="001A19F5">
      <w:r>
        <w:t xml:space="preserve">    DivideList p=L-&gt;next;</w:t>
      </w:r>
    </w:p>
    <w:p w:rsidR="001A19F5" w:rsidRDefault="001A19F5" w:rsidP="001A19F5">
      <w:r>
        <w:t xml:space="preserve">    if(p==NULL)</w:t>
      </w:r>
    </w:p>
    <w:p w:rsidR="001A19F5" w:rsidRDefault="001A19F5" w:rsidP="001A19F5">
      <w:r>
        <w:t xml:space="preserve">        return OK;</w:t>
      </w:r>
    </w:p>
    <w:p w:rsidR="001A19F5" w:rsidRDefault="001A19F5" w:rsidP="001A19F5">
      <w:r>
        <w:t xml:space="preserve">    printf("dividelist:");</w:t>
      </w:r>
    </w:p>
    <w:p w:rsidR="001A19F5" w:rsidRDefault="001A19F5" w:rsidP="001A19F5">
      <w:r>
        <w:t xml:space="preserve">    while(p)</w:t>
      </w:r>
    </w:p>
    <w:p w:rsidR="001A19F5" w:rsidRDefault="001A19F5" w:rsidP="001A19F5">
      <w:r>
        <w:t xml:space="preserve">    {</w:t>
      </w:r>
    </w:p>
    <w:p w:rsidR="001A19F5" w:rsidRDefault="001A19F5" w:rsidP="001A19F5">
      <w:r>
        <w:t xml:space="preserve">        printf("%d ",p-&gt;data);</w:t>
      </w:r>
    </w:p>
    <w:p w:rsidR="001A19F5" w:rsidRDefault="001A19F5" w:rsidP="001A19F5">
      <w:r>
        <w:t xml:space="preserve">        p=p-&gt;next;</w:t>
      </w:r>
    </w:p>
    <w:p w:rsidR="001A19F5" w:rsidRDefault="001A19F5" w:rsidP="001A19F5">
      <w:r>
        <w:t xml:space="preserve">    }</w:t>
      </w:r>
    </w:p>
    <w:p w:rsidR="001A19F5" w:rsidRDefault="001A19F5" w:rsidP="001A19F5">
      <w:r>
        <w:t xml:space="preserve">    printf("\n");</w:t>
      </w:r>
    </w:p>
    <w:p w:rsidR="001A19F5" w:rsidRDefault="001A19F5" w:rsidP="001A19F5">
      <w:r>
        <w:t xml:space="preserve">    return OK;</w:t>
      </w:r>
    </w:p>
    <w:p w:rsidR="001A19F5" w:rsidRDefault="001A19F5" w:rsidP="001A19F5">
      <w:r>
        <w:t>}</w:t>
      </w:r>
    </w:p>
    <w:p w:rsidR="001A19F5" w:rsidRDefault="001A19F5" w:rsidP="001A19F5">
      <w:r>
        <w:rPr>
          <w:rFonts w:hint="eastAsia"/>
        </w:rPr>
        <w:t>///////////////////////////////CNF</w:t>
      </w:r>
      <w:r>
        <w:rPr>
          <w:rFonts w:hint="eastAsia"/>
        </w:rPr>
        <w:t>子句文字操作函数</w:t>
      </w:r>
      <w:r>
        <w:rPr>
          <w:rFonts w:hint="eastAsia"/>
        </w:rPr>
        <w:t>////////////////////////</w:t>
      </w:r>
    </w:p>
    <w:p w:rsidR="001A19F5" w:rsidRDefault="001A19F5" w:rsidP="001A19F5">
      <w:r>
        <w:t>ClaLink LocateClause(CNF S,int cla)</w:t>
      </w:r>
    </w:p>
    <w:p w:rsidR="001A19F5" w:rsidRDefault="001A19F5" w:rsidP="001A19F5">
      <w:r>
        <w:t>{</w:t>
      </w:r>
    </w:p>
    <w:p w:rsidR="001A19F5" w:rsidRDefault="001A19F5" w:rsidP="001A19F5">
      <w:r>
        <w:t xml:space="preserve">    ClaLink cp=S.CNFhead;</w:t>
      </w:r>
    </w:p>
    <w:p w:rsidR="001A19F5" w:rsidRDefault="001A19F5" w:rsidP="001A19F5">
      <w:r>
        <w:t xml:space="preserve">    int i;</w:t>
      </w:r>
    </w:p>
    <w:p w:rsidR="001A19F5" w:rsidRDefault="001A19F5" w:rsidP="001A19F5">
      <w:r>
        <w:t xml:space="preserve">    for(i=1;i&lt;=S.clanum;i++)</w:t>
      </w:r>
    </w:p>
    <w:p w:rsidR="001A19F5" w:rsidRDefault="001A19F5" w:rsidP="001A19F5">
      <w:r>
        <w:t xml:space="preserve">    {</w:t>
      </w:r>
    </w:p>
    <w:p w:rsidR="001A19F5" w:rsidRDefault="001A19F5" w:rsidP="001A19F5">
      <w:r>
        <w:lastRenderedPageBreak/>
        <w:t xml:space="preserve">        cp=cp-&gt;next;</w:t>
      </w:r>
    </w:p>
    <w:p w:rsidR="001A19F5" w:rsidRDefault="001A19F5" w:rsidP="001A19F5">
      <w:r>
        <w:t xml:space="preserve">        if(i==cla)</w:t>
      </w:r>
    </w:p>
    <w:p w:rsidR="001A19F5" w:rsidRDefault="001A19F5" w:rsidP="001A19F5">
      <w:r>
        <w:t xml:space="preserve">            return cp;</w:t>
      </w:r>
    </w:p>
    <w:p w:rsidR="001A19F5" w:rsidRDefault="001A19F5" w:rsidP="001A19F5">
      <w:r>
        <w:t xml:space="preserve">    }</w:t>
      </w:r>
    </w:p>
    <w:p w:rsidR="001A19F5" w:rsidRDefault="001A19F5" w:rsidP="001A19F5">
      <w:r>
        <w:t xml:space="preserve">    return NULL;</w:t>
      </w:r>
    </w:p>
    <w:p w:rsidR="001A19F5" w:rsidRDefault="001A19F5" w:rsidP="001A19F5">
      <w:r>
        <w:t>}</w:t>
      </w:r>
    </w:p>
    <w:p w:rsidR="001A19F5" w:rsidRDefault="001A19F5" w:rsidP="001A19F5"/>
    <w:p w:rsidR="001A19F5" w:rsidRDefault="001A19F5" w:rsidP="001A19F5">
      <w:r>
        <w:rPr>
          <w:rFonts w:hint="eastAsia"/>
        </w:rPr>
        <w:t>status IsUnitClause(ClaLink C)    //</w:t>
      </w:r>
      <w:r>
        <w:rPr>
          <w:rFonts w:hint="eastAsia"/>
        </w:rPr>
        <w:t>判断目标子句是否为单子句，是则返回</w:t>
      </w:r>
      <w:r>
        <w:rPr>
          <w:rFonts w:hint="eastAsia"/>
        </w:rPr>
        <w:t>TRUE</w:t>
      </w:r>
      <w:r>
        <w:rPr>
          <w:rFonts w:hint="eastAsia"/>
        </w:rPr>
        <w:t>，否则返回</w:t>
      </w:r>
      <w:r>
        <w:rPr>
          <w:rFonts w:hint="eastAsia"/>
        </w:rPr>
        <w:t>FALSE</w:t>
      </w:r>
    </w:p>
    <w:p w:rsidR="001A19F5" w:rsidRDefault="001A19F5" w:rsidP="001A19F5">
      <w:r>
        <w:t>{</w:t>
      </w:r>
    </w:p>
    <w:p w:rsidR="001A19F5" w:rsidRDefault="001A19F5" w:rsidP="001A19F5">
      <w:r>
        <w:t xml:space="preserve">    if(C-&gt;data==0)</w:t>
      </w:r>
    </w:p>
    <w:p w:rsidR="001A19F5" w:rsidRDefault="001A19F5" w:rsidP="001A19F5">
      <w:r>
        <w:t xml:space="preserve">        return FALSE;</w:t>
      </w:r>
    </w:p>
    <w:p w:rsidR="001A19F5" w:rsidRDefault="001A19F5" w:rsidP="001A19F5">
      <w:r>
        <w:t xml:space="preserve">    if(C-&gt;lnum==1)</w:t>
      </w:r>
    </w:p>
    <w:p w:rsidR="001A19F5" w:rsidRDefault="001A19F5" w:rsidP="001A19F5">
      <w:r>
        <w:t xml:space="preserve">        return OK;</w:t>
      </w:r>
    </w:p>
    <w:p w:rsidR="001A19F5" w:rsidRDefault="001A19F5" w:rsidP="001A19F5">
      <w:r>
        <w:t xml:space="preserve">    return FALSE;</w:t>
      </w:r>
    </w:p>
    <w:p w:rsidR="001A19F5" w:rsidRDefault="001A19F5" w:rsidP="001A19F5">
      <w:r>
        <w:t>}</w:t>
      </w:r>
    </w:p>
    <w:p w:rsidR="001A19F5" w:rsidRDefault="001A19F5" w:rsidP="001A19F5"/>
    <w:p w:rsidR="001A19F5" w:rsidRDefault="001A19F5" w:rsidP="001A19F5">
      <w:r>
        <w:rPr>
          <w:rFonts w:hint="eastAsia"/>
        </w:rPr>
        <w:t>int LocateUnitClause(CNF S)     //</w:t>
      </w:r>
      <w:r>
        <w:rPr>
          <w:rFonts w:hint="eastAsia"/>
        </w:rPr>
        <w:t>查找并定位单子句</w:t>
      </w:r>
      <w:r>
        <w:rPr>
          <w:rFonts w:hint="eastAsia"/>
        </w:rPr>
        <w:t>,</w:t>
      </w:r>
      <w:r>
        <w:rPr>
          <w:rFonts w:hint="eastAsia"/>
        </w:rPr>
        <w:t>查找成功便返回子句序号，失败则返回</w:t>
      </w:r>
      <w:r>
        <w:rPr>
          <w:rFonts w:hint="eastAsia"/>
        </w:rPr>
        <w:t>ERROR</w:t>
      </w:r>
    </w:p>
    <w:p w:rsidR="001A19F5" w:rsidRDefault="001A19F5" w:rsidP="001A19F5">
      <w:r>
        <w:t>{</w:t>
      </w:r>
    </w:p>
    <w:p w:rsidR="001A19F5" w:rsidRDefault="001A19F5" w:rsidP="001A19F5">
      <w:r>
        <w:t xml:space="preserve">    ClaLink p=S.CNFhead;</w:t>
      </w:r>
    </w:p>
    <w:p w:rsidR="001A19F5" w:rsidRDefault="001A19F5" w:rsidP="001A19F5">
      <w:r>
        <w:t xml:space="preserve">    int i;</w:t>
      </w:r>
    </w:p>
    <w:p w:rsidR="001A19F5" w:rsidRDefault="001A19F5" w:rsidP="001A19F5">
      <w:r>
        <w:t xml:space="preserve">    for(i=1;i&lt;=S.clanum;i++)</w:t>
      </w:r>
    </w:p>
    <w:p w:rsidR="001A19F5" w:rsidRDefault="001A19F5" w:rsidP="001A19F5">
      <w:r>
        <w:t xml:space="preserve">    {</w:t>
      </w:r>
    </w:p>
    <w:p w:rsidR="001A19F5" w:rsidRDefault="001A19F5" w:rsidP="001A19F5">
      <w:r>
        <w:t xml:space="preserve">        p=p-&gt;next;</w:t>
      </w:r>
    </w:p>
    <w:p w:rsidR="001A19F5" w:rsidRDefault="001A19F5" w:rsidP="001A19F5">
      <w:r>
        <w:t xml:space="preserve">        if(p-&gt;flag==0)</w:t>
      </w:r>
    </w:p>
    <w:p w:rsidR="001A19F5" w:rsidRDefault="001A19F5" w:rsidP="001A19F5">
      <w:r>
        <w:t xml:space="preserve">            continue;</w:t>
      </w:r>
    </w:p>
    <w:p w:rsidR="001A19F5" w:rsidRDefault="001A19F5" w:rsidP="001A19F5">
      <w:r>
        <w:t xml:space="preserve">        if(IsUnitClause(p))</w:t>
      </w:r>
    </w:p>
    <w:p w:rsidR="001A19F5" w:rsidRDefault="001A19F5" w:rsidP="001A19F5">
      <w:r>
        <w:t xml:space="preserve">            return i;</w:t>
      </w:r>
    </w:p>
    <w:p w:rsidR="001A19F5" w:rsidRDefault="001A19F5" w:rsidP="001A19F5">
      <w:r>
        <w:t xml:space="preserve">    }</w:t>
      </w:r>
    </w:p>
    <w:p w:rsidR="001A19F5" w:rsidRDefault="001A19F5" w:rsidP="001A19F5">
      <w:r>
        <w:t xml:space="preserve">    return ERROR;</w:t>
      </w:r>
    </w:p>
    <w:p w:rsidR="001A19F5" w:rsidRDefault="001A19F5" w:rsidP="001A19F5">
      <w:r>
        <w:t>}</w:t>
      </w:r>
    </w:p>
    <w:p w:rsidR="001A19F5" w:rsidRDefault="001A19F5" w:rsidP="001A19F5"/>
    <w:p w:rsidR="001A19F5" w:rsidRDefault="001A19F5" w:rsidP="001A19F5">
      <w:r>
        <w:rPr>
          <w:rFonts w:hint="eastAsia"/>
        </w:rPr>
        <w:t>status DestroyClause(CNF &amp;S,int cla,int lit)  //</w:t>
      </w:r>
      <w:r>
        <w:rPr>
          <w:rFonts w:hint="eastAsia"/>
        </w:rPr>
        <w:t>目标子句</w:t>
      </w:r>
      <w:r>
        <w:rPr>
          <w:rFonts w:hint="eastAsia"/>
        </w:rPr>
        <w:t>flag</w:t>
      </w:r>
      <w:r>
        <w:rPr>
          <w:rFonts w:hint="eastAsia"/>
        </w:rPr>
        <w:t>设为</w:t>
      </w:r>
      <w:r>
        <w:rPr>
          <w:rFonts w:hint="eastAsia"/>
        </w:rPr>
        <w:t>0</w:t>
      </w:r>
    </w:p>
    <w:p w:rsidR="001A19F5" w:rsidRDefault="001A19F5" w:rsidP="001A19F5">
      <w:r>
        <w:t>{</w:t>
      </w:r>
    </w:p>
    <w:p w:rsidR="001A19F5" w:rsidRDefault="001A19F5" w:rsidP="001A19F5">
      <w:r>
        <w:t xml:space="preserve">    if(cla&lt;1||cla&gt;S.clanum)</w:t>
      </w:r>
    </w:p>
    <w:p w:rsidR="001A19F5" w:rsidRDefault="001A19F5" w:rsidP="001A19F5">
      <w:r>
        <w:t xml:space="preserve">        return INFEASIBLE;</w:t>
      </w:r>
    </w:p>
    <w:p w:rsidR="001A19F5" w:rsidRDefault="001A19F5" w:rsidP="001A19F5">
      <w:r>
        <w:t xml:space="preserve">    ClaLink cp;</w:t>
      </w:r>
    </w:p>
    <w:p w:rsidR="001A19F5" w:rsidRDefault="001A19F5" w:rsidP="001A19F5">
      <w:r>
        <w:t xml:space="preserve">    cp=LocateClause(S,cla);</w:t>
      </w:r>
    </w:p>
    <w:p w:rsidR="001A19F5" w:rsidRDefault="001A19F5" w:rsidP="001A19F5">
      <w:r>
        <w:t xml:space="preserve">    if(cp&amp;&amp;cp-&gt;flag!=0)</w:t>
      </w:r>
    </w:p>
    <w:p w:rsidR="001A19F5" w:rsidRDefault="001A19F5" w:rsidP="001A19F5">
      <w:r>
        <w:lastRenderedPageBreak/>
        <w:t xml:space="preserve">    {</w:t>
      </w:r>
    </w:p>
    <w:p w:rsidR="001A19F5" w:rsidRDefault="001A19F5" w:rsidP="001A19F5">
      <w:r>
        <w:t xml:space="preserve">        cp-&gt;flag=0;</w:t>
      </w:r>
    </w:p>
    <w:p w:rsidR="001A19F5" w:rsidRDefault="001A19F5" w:rsidP="001A19F5">
      <w:r>
        <w:t xml:space="preserve">        cp-&gt;flagchange=lit;</w:t>
      </w:r>
    </w:p>
    <w:p w:rsidR="001A19F5" w:rsidRDefault="001A19F5" w:rsidP="001A19F5">
      <w:r>
        <w:t xml:space="preserve">        return OK;</w:t>
      </w:r>
    </w:p>
    <w:p w:rsidR="001A19F5" w:rsidRDefault="001A19F5" w:rsidP="001A19F5">
      <w:r>
        <w:t xml:space="preserve">    }</w:t>
      </w:r>
    </w:p>
    <w:p w:rsidR="001A19F5" w:rsidRDefault="001A19F5" w:rsidP="001A19F5">
      <w:r>
        <w:t xml:space="preserve">    return ERROR;</w:t>
      </w:r>
    </w:p>
    <w:p w:rsidR="001A19F5" w:rsidRDefault="001A19F5" w:rsidP="001A19F5">
      <w:r>
        <w:t>}</w:t>
      </w:r>
    </w:p>
    <w:p w:rsidR="001A19F5" w:rsidRDefault="001A19F5" w:rsidP="001A19F5"/>
    <w:p w:rsidR="001A19F5" w:rsidRDefault="001A19F5" w:rsidP="001A19F5">
      <w:r>
        <w:rPr>
          <w:rFonts w:hint="eastAsia"/>
        </w:rPr>
        <w:t>status ExistNonClause(CNF S)                //</w:t>
      </w:r>
      <w:r>
        <w:rPr>
          <w:rFonts w:hint="eastAsia"/>
        </w:rPr>
        <w:t>是否存在空子句</w:t>
      </w:r>
    </w:p>
    <w:p w:rsidR="001A19F5" w:rsidRDefault="001A19F5" w:rsidP="001A19F5">
      <w:r>
        <w:t>{</w:t>
      </w:r>
    </w:p>
    <w:p w:rsidR="001A19F5" w:rsidRDefault="001A19F5" w:rsidP="001A19F5">
      <w:r>
        <w:t xml:space="preserve">    ClaLink p=S.CNFhead;</w:t>
      </w:r>
    </w:p>
    <w:p w:rsidR="001A19F5" w:rsidRDefault="001A19F5" w:rsidP="001A19F5">
      <w:r>
        <w:t xml:space="preserve">    int i;</w:t>
      </w:r>
    </w:p>
    <w:p w:rsidR="001A19F5" w:rsidRDefault="001A19F5" w:rsidP="001A19F5">
      <w:r>
        <w:t xml:space="preserve">    for(i=0;i&lt;S.clanum;i++)</w:t>
      </w:r>
    </w:p>
    <w:p w:rsidR="001A19F5" w:rsidRDefault="001A19F5" w:rsidP="001A19F5">
      <w:r>
        <w:t xml:space="preserve">    {</w:t>
      </w:r>
    </w:p>
    <w:p w:rsidR="001A19F5" w:rsidRDefault="001A19F5" w:rsidP="001A19F5">
      <w:r>
        <w:t xml:space="preserve">        p=p-&gt;next;</w:t>
      </w:r>
    </w:p>
    <w:p w:rsidR="001A19F5" w:rsidRDefault="001A19F5" w:rsidP="001A19F5">
      <w:r>
        <w:t xml:space="preserve">        if(p-&gt;lnum==0&amp;&amp;p-&gt;flag==1)</w:t>
      </w:r>
    </w:p>
    <w:p w:rsidR="001A19F5" w:rsidRDefault="001A19F5" w:rsidP="001A19F5">
      <w:r>
        <w:t xml:space="preserve">            return i+1;</w:t>
      </w:r>
    </w:p>
    <w:p w:rsidR="001A19F5" w:rsidRDefault="001A19F5" w:rsidP="001A19F5">
      <w:r>
        <w:t xml:space="preserve">    }</w:t>
      </w:r>
    </w:p>
    <w:p w:rsidR="001A19F5" w:rsidRDefault="001A19F5" w:rsidP="001A19F5">
      <w:r>
        <w:t xml:space="preserve">    return FALSE;</w:t>
      </w:r>
    </w:p>
    <w:p w:rsidR="001A19F5" w:rsidRDefault="001A19F5" w:rsidP="001A19F5">
      <w:r>
        <w:t>}</w:t>
      </w:r>
    </w:p>
    <w:p w:rsidR="001A19F5" w:rsidRDefault="001A19F5" w:rsidP="001A19F5"/>
    <w:p w:rsidR="001A19F5" w:rsidRDefault="001A19F5" w:rsidP="001A19F5">
      <w:r>
        <w:t>status AddClausetoLast(CNF &amp;S,int lit)</w:t>
      </w:r>
    </w:p>
    <w:p w:rsidR="001A19F5" w:rsidRDefault="001A19F5" w:rsidP="001A19F5">
      <w:r>
        <w:t>{</w:t>
      </w:r>
    </w:p>
    <w:p w:rsidR="001A19F5" w:rsidRDefault="001A19F5" w:rsidP="001A19F5">
      <w:r>
        <w:t xml:space="preserve">    ClaLink cp1=LocateClause(S,S.clanum);</w:t>
      </w:r>
    </w:p>
    <w:p w:rsidR="001A19F5" w:rsidRDefault="001A19F5" w:rsidP="001A19F5">
      <w:r>
        <w:t xml:space="preserve">    ClaLink cp2;</w:t>
      </w:r>
    </w:p>
    <w:p w:rsidR="001A19F5" w:rsidRDefault="001A19F5" w:rsidP="001A19F5">
      <w:r>
        <w:t xml:space="preserve">    LitLink lp;</w:t>
      </w:r>
    </w:p>
    <w:p w:rsidR="001A19F5" w:rsidRDefault="001A19F5" w:rsidP="001A19F5">
      <w:r>
        <w:t xml:space="preserve">    S.clanum++;</w:t>
      </w:r>
    </w:p>
    <w:p w:rsidR="001A19F5" w:rsidRDefault="001A19F5" w:rsidP="001A19F5">
      <w:r>
        <w:t xml:space="preserve">    cp2=(ClaNode*)malloc(sizeof(ClaNode));</w:t>
      </w:r>
    </w:p>
    <w:p w:rsidR="001A19F5" w:rsidRDefault="001A19F5" w:rsidP="001A19F5">
      <w:r>
        <w:t xml:space="preserve">    cp2-&gt;data=S.clanum;</w:t>
      </w:r>
    </w:p>
    <w:p w:rsidR="001A19F5" w:rsidRDefault="001A19F5" w:rsidP="001A19F5">
      <w:r>
        <w:t xml:space="preserve">    cp2-&gt;flag=1;</w:t>
      </w:r>
    </w:p>
    <w:p w:rsidR="001A19F5" w:rsidRDefault="001A19F5" w:rsidP="001A19F5">
      <w:r>
        <w:t xml:space="preserve">    cp2-&gt;lnum=1;</w:t>
      </w:r>
    </w:p>
    <w:p w:rsidR="001A19F5" w:rsidRDefault="001A19F5" w:rsidP="001A19F5">
      <w:r>
        <w:t xml:space="preserve">    lp=(LitNode*)malloc(sizeof(LitNode));</w:t>
      </w:r>
    </w:p>
    <w:p w:rsidR="001A19F5" w:rsidRDefault="001A19F5" w:rsidP="001A19F5">
      <w:r>
        <w:t xml:space="preserve">    lp-&gt;next=NULL;</w:t>
      </w:r>
    </w:p>
    <w:p w:rsidR="001A19F5" w:rsidRDefault="001A19F5" w:rsidP="001A19F5">
      <w:r>
        <w:t xml:space="preserve">    lp-&gt;litseq=lit;</w:t>
      </w:r>
    </w:p>
    <w:p w:rsidR="001A19F5" w:rsidRDefault="001A19F5" w:rsidP="001A19F5">
      <w:r>
        <w:t xml:space="preserve">    lp-&gt;flag=1;</w:t>
      </w:r>
    </w:p>
    <w:p w:rsidR="001A19F5" w:rsidRDefault="001A19F5" w:rsidP="001A19F5">
      <w:r>
        <w:t xml:space="preserve">    cp2-&gt;firstlit=(LitNode*)malloc(sizeof(LitNode));</w:t>
      </w:r>
    </w:p>
    <w:p w:rsidR="001A19F5" w:rsidRDefault="001A19F5" w:rsidP="001A19F5">
      <w:r>
        <w:t xml:space="preserve">    cp2-&gt;firstlit-&gt;next=lp;</w:t>
      </w:r>
    </w:p>
    <w:p w:rsidR="001A19F5" w:rsidRDefault="001A19F5" w:rsidP="001A19F5">
      <w:r>
        <w:t xml:space="preserve">    cp1-&gt;next=cp2;</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t>status RemoveLastClause(CNF &amp;S)</w:t>
      </w:r>
    </w:p>
    <w:p w:rsidR="001A19F5" w:rsidRDefault="001A19F5" w:rsidP="001A19F5">
      <w:r>
        <w:t>{</w:t>
      </w:r>
    </w:p>
    <w:p w:rsidR="001A19F5" w:rsidRDefault="001A19F5" w:rsidP="001A19F5">
      <w:r>
        <w:t xml:space="preserve">    ClaLink cp1=LocateClause(S,S.clanum-1);</w:t>
      </w:r>
    </w:p>
    <w:p w:rsidR="001A19F5" w:rsidRDefault="001A19F5" w:rsidP="001A19F5">
      <w:r>
        <w:t xml:space="preserve">    free(cp1-&gt;next);</w:t>
      </w:r>
    </w:p>
    <w:p w:rsidR="001A19F5" w:rsidRDefault="001A19F5" w:rsidP="001A19F5">
      <w:r>
        <w:t xml:space="preserve">    cp1-&gt;next=NULL;</w:t>
      </w:r>
    </w:p>
    <w:p w:rsidR="001A19F5" w:rsidRDefault="001A19F5" w:rsidP="001A19F5">
      <w:r>
        <w:t xml:space="preserve">    S.clanum--;</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t>int FindFirstLiteral(ClaLink L)</w:t>
      </w:r>
    </w:p>
    <w:p w:rsidR="001A19F5" w:rsidRDefault="001A19F5" w:rsidP="001A19F5">
      <w:r>
        <w:t>{</w:t>
      </w:r>
    </w:p>
    <w:p w:rsidR="001A19F5" w:rsidRDefault="001A19F5" w:rsidP="001A19F5">
      <w:r>
        <w:t xml:space="preserve">    LitLink p=L-&gt;firstlit-&gt;next;</w:t>
      </w:r>
    </w:p>
    <w:p w:rsidR="001A19F5" w:rsidRDefault="001A19F5" w:rsidP="001A19F5">
      <w:r>
        <w:t xml:space="preserve">    while(p)</w:t>
      </w:r>
    </w:p>
    <w:p w:rsidR="001A19F5" w:rsidRDefault="001A19F5" w:rsidP="001A19F5">
      <w:r>
        <w:t xml:space="preserve">    {</w:t>
      </w:r>
    </w:p>
    <w:p w:rsidR="001A19F5" w:rsidRDefault="001A19F5" w:rsidP="001A19F5">
      <w:r>
        <w:t xml:space="preserve">        if(p-&gt;flag==1)</w:t>
      </w:r>
    </w:p>
    <w:p w:rsidR="001A19F5" w:rsidRDefault="001A19F5" w:rsidP="001A19F5">
      <w:r>
        <w:t xml:space="preserve">            return p-&gt;litseq;</w:t>
      </w:r>
    </w:p>
    <w:p w:rsidR="001A19F5" w:rsidRDefault="001A19F5" w:rsidP="001A19F5">
      <w:r>
        <w:t xml:space="preserve">        p=p-&gt;next;</w:t>
      </w:r>
    </w:p>
    <w:p w:rsidR="001A19F5" w:rsidRDefault="001A19F5" w:rsidP="001A19F5">
      <w:r>
        <w:t xml:space="preserve">    }</w:t>
      </w:r>
    </w:p>
    <w:p w:rsidR="001A19F5" w:rsidRDefault="001A19F5" w:rsidP="001A19F5">
      <w:r>
        <w:t xml:space="preserve">    return ERROR;</w:t>
      </w:r>
    </w:p>
    <w:p w:rsidR="001A19F5" w:rsidRDefault="001A19F5" w:rsidP="001A19F5">
      <w:r>
        <w:t>}</w:t>
      </w:r>
    </w:p>
    <w:p w:rsidR="001A19F5" w:rsidRDefault="001A19F5" w:rsidP="001A19F5"/>
    <w:p w:rsidR="001A19F5" w:rsidRDefault="001A19F5" w:rsidP="001A19F5">
      <w:r>
        <w:t>status ExistClause(CNF S)</w:t>
      </w:r>
    </w:p>
    <w:p w:rsidR="001A19F5" w:rsidRDefault="001A19F5" w:rsidP="001A19F5">
      <w:r>
        <w:t>{</w:t>
      </w:r>
    </w:p>
    <w:p w:rsidR="001A19F5" w:rsidRDefault="001A19F5" w:rsidP="001A19F5">
      <w:r>
        <w:t xml:space="preserve">    int i;</w:t>
      </w:r>
    </w:p>
    <w:p w:rsidR="001A19F5" w:rsidRDefault="001A19F5" w:rsidP="001A19F5">
      <w:r>
        <w:t xml:space="preserve">    ClaLink cp;</w:t>
      </w:r>
    </w:p>
    <w:p w:rsidR="001A19F5" w:rsidRDefault="001A19F5" w:rsidP="001A19F5"/>
    <w:p w:rsidR="001A19F5" w:rsidRDefault="001A19F5" w:rsidP="001A19F5">
      <w:r>
        <w:t xml:space="preserve">    for(i=1;i&lt;=S.clanum;i++)</w:t>
      </w:r>
    </w:p>
    <w:p w:rsidR="001A19F5" w:rsidRDefault="001A19F5" w:rsidP="001A19F5">
      <w:r>
        <w:t xml:space="preserve">    {</w:t>
      </w:r>
    </w:p>
    <w:p w:rsidR="001A19F5" w:rsidRDefault="001A19F5" w:rsidP="001A19F5">
      <w:r>
        <w:t xml:space="preserve">        cp=LocateClause(S,i);</w:t>
      </w:r>
    </w:p>
    <w:p w:rsidR="001A19F5" w:rsidRDefault="001A19F5" w:rsidP="001A19F5">
      <w:r>
        <w:t xml:space="preserve">        if(cp-&gt;flag==1&amp;&amp;cp-&gt;lnum!=0)</w:t>
      </w:r>
    </w:p>
    <w:p w:rsidR="001A19F5" w:rsidRDefault="001A19F5" w:rsidP="001A19F5">
      <w:r>
        <w:t xml:space="preserve">            return TRUE;</w:t>
      </w:r>
    </w:p>
    <w:p w:rsidR="001A19F5" w:rsidRDefault="001A19F5" w:rsidP="001A19F5">
      <w:r>
        <w:t xml:space="preserve">    }</w:t>
      </w:r>
    </w:p>
    <w:p w:rsidR="001A19F5" w:rsidRDefault="001A19F5" w:rsidP="001A19F5">
      <w:r>
        <w:t xml:space="preserve">    return FALSE;</w:t>
      </w:r>
    </w:p>
    <w:p w:rsidR="001A19F5" w:rsidRDefault="001A19F5" w:rsidP="001A19F5">
      <w:r>
        <w:t>}</w:t>
      </w:r>
    </w:p>
    <w:p w:rsidR="001A19F5" w:rsidRDefault="001A19F5" w:rsidP="001A19F5"/>
    <w:p w:rsidR="001A19F5" w:rsidRDefault="001A19F5" w:rsidP="001A19F5">
      <w:r>
        <w:rPr>
          <w:rFonts w:hint="eastAsia"/>
        </w:rPr>
        <w:t>status ClearLiteral(CNF &amp;S,int lit)   //</w:t>
      </w:r>
      <w:r>
        <w:rPr>
          <w:rFonts w:hint="eastAsia"/>
        </w:rPr>
        <w:t>单子句规则实现，传入</w:t>
      </w:r>
      <w:r>
        <w:rPr>
          <w:rFonts w:hint="eastAsia"/>
        </w:rPr>
        <w:t>lit</w:t>
      </w:r>
      <w:r>
        <w:rPr>
          <w:rFonts w:hint="eastAsia"/>
        </w:rPr>
        <w:t>为文字值，执行完后返回</w:t>
      </w:r>
      <w:r>
        <w:rPr>
          <w:rFonts w:hint="eastAsia"/>
        </w:rPr>
        <w:t>OK</w:t>
      </w:r>
    </w:p>
    <w:p w:rsidR="001A19F5" w:rsidRDefault="001A19F5" w:rsidP="001A19F5">
      <w:r>
        <w:t>{</w:t>
      </w:r>
    </w:p>
    <w:p w:rsidR="001A19F5" w:rsidRDefault="001A19F5" w:rsidP="001A19F5">
      <w:r>
        <w:t xml:space="preserve">    int i;</w:t>
      </w:r>
    </w:p>
    <w:p w:rsidR="001A19F5" w:rsidRDefault="001A19F5" w:rsidP="001A19F5">
      <w:r>
        <w:lastRenderedPageBreak/>
        <w:t xml:space="preserve">    LitLink lp1;</w:t>
      </w:r>
    </w:p>
    <w:p w:rsidR="001A19F5" w:rsidRDefault="001A19F5" w:rsidP="001A19F5">
      <w:r>
        <w:t xml:space="preserve">    ClaLink cp1=S.CNFhead;</w:t>
      </w:r>
    </w:p>
    <w:p w:rsidR="001A19F5" w:rsidRDefault="001A19F5" w:rsidP="001A19F5"/>
    <w:p w:rsidR="001A19F5" w:rsidRDefault="001A19F5" w:rsidP="001A19F5">
      <w:r>
        <w:t xml:space="preserve">    for(i=1;i&lt;=S.clanum;i++)</w:t>
      </w:r>
    </w:p>
    <w:p w:rsidR="001A19F5" w:rsidRDefault="001A19F5" w:rsidP="001A19F5">
      <w:r>
        <w:t xml:space="preserve">    {</w:t>
      </w:r>
    </w:p>
    <w:p w:rsidR="001A19F5" w:rsidRDefault="001A19F5" w:rsidP="001A19F5">
      <w:r>
        <w:t xml:space="preserve">        cp1=LocateClause(S,i);</w:t>
      </w:r>
    </w:p>
    <w:p w:rsidR="001A19F5" w:rsidRDefault="001A19F5" w:rsidP="001A19F5">
      <w:r>
        <w:t xml:space="preserve">        if(cp1==NULL)</w:t>
      </w:r>
    </w:p>
    <w:p w:rsidR="001A19F5" w:rsidRDefault="001A19F5" w:rsidP="001A19F5">
      <w:r>
        <w:t xml:space="preserve">            break;</w:t>
      </w:r>
    </w:p>
    <w:p w:rsidR="001A19F5" w:rsidRDefault="001A19F5" w:rsidP="001A19F5">
      <w:r>
        <w:t xml:space="preserve">        lp1=cp1-&gt;firstlit;</w:t>
      </w:r>
    </w:p>
    <w:p w:rsidR="001A19F5" w:rsidRDefault="001A19F5" w:rsidP="001A19F5">
      <w:r>
        <w:t xml:space="preserve">        while((lp1=lp1-&gt;next)!=NULL)</w:t>
      </w:r>
    </w:p>
    <w:p w:rsidR="001A19F5" w:rsidRDefault="001A19F5" w:rsidP="001A19F5">
      <w:r>
        <w:t xml:space="preserve">        {</w:t>
      </w:r>
    </w:p>
    <w:p w:rsidR="001A19F5" w:rsidRDefault="001A19F5" w:rsidP="001A19F5">
      <w:r>
        <w:rPr>
          <w:rFonts w:hint="eastAsia"/>
        </w:rPr>
        <w:t xml:space="preserve">            if(lp1-&gt;litseq==-lit)           //</w:t>
      </w:r>
      <w:r>
        <w:rPr>
          <w:rFonts w:hint="eastAsia"/>
        </w:rPr>
        <w:t>包含文字非</w:t>
      </w:r>
      <w:r>
        <w:rPr>
          <w:rFonts w:hint="eastAsia"/>
        </w:rPr>
        <w:t>L</w:t>
      </w:r>
      <w:r>
        <w:rPr>
          <w:rFonts w:hint="eastAsia"/>
        </w:rPr>
        <w:t>的状况</w:t>
      </w:r>
    </w:p>
    <w:p w:rsidR="001A19F5" w:rsidRDefault="001A19F5" w:rsidP="001A19F5">
      <w:r>
        <w:t xml:space="preserve">            {</w:t>
      </w:r>
    </w:p>
    <w:p w:rsidR="001A19F5" w:rsidRDefault="001A19F5" w:rsidP="001A19F5">
      <w:r>
        <w:t xml:space="preserve">                lp1-&gt;flag=0;</w:t>
      </w:r>
    </w:p>
    <w:p w:rsidR="001A19F5" w:rsidRDefault="001A19F5" w:rsidP="001A19F5">
      <w:r>
        <w:t xml:space="preserve">                cp1-&gt;lnum--;</w:t>
      </w:r>
    </w:p>
    <w:p w:rsidR="001A19F5" w:rsidRDefault="001A19F5" w:rsidP="001A19F5">
      <w:r>
        <w:t xml:space="preserve">                break;</w:t>
      </w:r>
    </w:p>
    <w:p w:rsidR="001A19F5" w:rsidRDefault="001A19F5" w:rsidP="001A19F5">
      <w:r>
        <w:t xml:space="preserve">            }</w:t>
      </w:r>
    </w:p>
    <w:p w:rsidR="001A19F5" w:rsidRDefault="001A19F5" w:rsidP="001A19F5">
      <w:r>
        <w:t xml:space="preserve">            if(lp1-&gt;litseq==lit)</w:t>
      </w:r>
    </w:p>
    <w:p w:rsidR="001A19F5" w:rsidRDefault="001A19F5" w:rsidP="001A19F5">
      <w:r>
        <w:t xml:space="preserve">            {</w:t>
      </w:r>
    </w:p>
    <w:p w:rsidR="001A19F5" w:rsidRDefault="001A19F5" w:rsidP="001A19F5">
      <w:r>
        <w:t xml:space="preserve">                DestroyClause(S,cp1-&gt;data,lit);</w:t>
      </w:r>
    </w:p>
    <w:p w:rsidR="001A19F5" w:rsidRDefault="001A19F5" w:rsidP="001A19F5">
      <w:r>
        <w:t xml:space="preserve">                break;</w:t>
      </w:r>
    </w:p>
    <w:p w:rsidR="001A19F5" w:rsidRDefault="001A19F5" w:rsidP="001A19F5">
      <w:r>
        <w:t xml:space="preserve">            }</w:t>
      </w:r>
    </w:p>
    <w:p w:rsidR="001A19F5" w:rsidRDefault="001A19F5" w:rsidP="001A19F5">
      <w:r>
        <w:t xml:space="preserve">        }</w:t>
      </w:r>
    </w:p>
    <w:p w:rsidR="001A19F5" w:rsidRDefault="001A19F5" w:rsidP="001A19F5">
      <w:r>
        <w:t xml:space="preserve">    }</w:t>
      </w:r>
    </w:p>
    <w:p w:rsidR="001A19F5" w:rsidRDefault="001A19F5" w:rsidP="001A19F5">
      <w:r>
        <w:t xml:space="preserve">    return OK;</w:t>
      </w:r>
    </w:p>
    <w:p w:rsidR="001A19F5" w:rsidRDefault="001A19F5" w:rsidP="001A19F5">
      <w:r>
        <w:t>}</w:t>
      </w:r>
    </w:p>
    <w:p w:rsidR="001A19F5" w:rsidRDefault="001A19F5" w:rsidP="001A19F5">
      <w:r>
        <w:rPr>
          <w:rFonts w:hint="eastAsia"/>
        </w:rPr>
        <w:t>/////////////////////////////</w:t>
      </w:r>
      <w:r>
        <w:rPr>
          <w:rFonts w:hint="eastAsia"/>
        </w:rPr>
        <w:t>分裂策略函数</w:t>
      </w:r>
      <w:r>
        <w:rPr>
          <w:rFonts w:hint="eastAsia"/>
        </w:rPr>
        <w:t>/////////////////////////////////</w:t>
      </w:r>
    </w:p>
    <w:p w:rsidR="001A19F5" w:rsidRDefault="001A19F5" w:rsidP="001A19F5">
      <w:r>
        <w:t>int SimpleDivideStrategy(ResList L,CNF S)</w:t>
      </w:r>
    </w:p>
    <w:p w:rsidR="001A19F5" w:rsidRDefault="001A19F5" w:rsidP="001A19F5">
      <w:r>
        <w:rPr>
          <w:rFonts w:hint="eastAsia"/>
        </w:rPr>
        <w:t>//</w:t>
      </w:r>
      <w:r>
        <w:rPr>
          <w:rFonts w:hint="eastAsia"/>
        </w:rPr>
        <w:t>简单的分裂策略：选取第一个未在结果链表中出现的文字作为分裂策略</w:t>
      </w:r>
    </w:p>
    <w:p w:rsidR="001A19F5" w:rsidRDefault="001A19F5" w:rsidP="001A19F5">
      <w:r>
        <w:t>{</w:t>
      </w:r>
    </w:p>
    <w:p w:rsidR="001A19F5" w:rsidRDefault="001A19F5" w:rsidP="001A19F5">
      <w:r>
        <w:t xml:space="preserve">    ResList p;</w:t>
      </w:r>
    </w:p>
    <w:p w:rsidR="001A19F5" w:rsidRDefault="001A19F5" w:rsidP="001A19F5">
      <w:r>
        <w:t xml:space="preserve">    int i;</w:t>
      </w:r>
    </w:p>
    <w:p w:rsidR="001A19F5" w:rsidRDefault="001A19F5" w:rsidP="001A19F5">
      <w:r>
        <w:t xml:space="preserve">    for(i=1;i&lt;=S.litnum;i++)</w:t>
      </w:r>
    </w:p>
    <w:p w:rsidR="001A19F5" w:rsidRDefault="001A19F5" w:rsidP="001A19F5">
      <w:r>
        <w:t xml:space="preserve">    {</w:t>
      </w:r>
    </w:p>
    <w:p w:rsidR="001A19F5" w:rsidRDefault="001A19F5" w:rsidP="001A19F5">
      <w:r>
        <w:t xml:space="preserve">        p=L-&gt;next;</w:t>
      </w:r>
    </w:p>
    <w:p w:rsidR="001A19F5" w:rsidRDefault="001A19F5" w:rsidP="001A19F5">
      <w:r>
        <w:t xml:space="preserve">        while(p)</w:t>
      </w:r>
    </w:p>
    <w:p w:rsidR="001A19F5" w:rsidRDefault="001A19F5" w:rsidP="001A19F5">
      <w:r>
        <w:t xml:space="preserve">        {</w:t>
      </w:r>
    </w:p>
    <w:p w:rsidR="001A19F5" w:rsidRDefault="001A19F5" w:rsidP="001A19F5">
      <w:r>
        <w:t xml:space="preserve">            if(p-&gt;data==i||p-&gt;data==-i)</w:t>
      </w:r>
    </w:p>
    <w:p w:rsidR="001A19F5" w:rsidRDefault="001A19F5" w:rsidP="001A19F5">
      <w:r>
        <w:t xml:space="preserve">                break;</w:t>
      </w:r>
    </w:p>
    <w:p w:rsidR="001A19F5" w:rsidRDefault="001A19F5" w:rsidP="001A19F5">
      <w:r>
        <w:t xml:space="preserve">            p=p-&gt;next;</w:t>
      </w:r>
    </w:p>
    <w:p w:rsidR="001A19F5" w:rsidRDefault="001A19F5" w:rsidP="001A19F5">
      <w:r>
        <w:lastRenderedPageBreak/>
        <w:t xml:space="preserve">        }</w:t>
      </w:r>
    </w:p>
    <w:p w:rsidR="001A19F5" w:rsidRDefault="001A19F5" w:rsidP="001A19F5">
      <w:r>
        <w:t xml:space="preserve">        if(p==NULL)</w:t>
      </w:r>
    </w:p>
    <w:p w:rsidR="001A19F5" w:rsidRDefault="001A19F5" w:rsidP="001A19F5">
      <w:r>
        <w:t xml:space="preserve">            return -i;</w:t>
      </w:r>
    </w:p>
    <w:p w:rsidR="001A19F5" w:rsidRDefault="001A19F5" w:rsidP="001A19F5">
      <w:r>
        <w:t xml:space="preserve">    }</w:t>
      </w:r>
    </w:p>
    <w:p w:rsidR="001A19F5" w:rsidRDefault="001A19F5" w:rsidP="001A19F5">
      <w:r>
        <w:t xml:space="preserve">    return 0;</w:t>
      </w:r>
    </w:p>
    <w:p w:rsidR="001A19F5" w:rsidRDefault="001A19F5" w:rsidP="001A19F5">
      <w:r>
        <w:t>}</w:t>
      </w:r>
    </w:p>
    <w:p w:rsidR="001A19F5" w:rsidRDefault="001A19F5" w:rsidP="001A19F5"/>
    <w:p w:rsidR="001A19F5" w:rsidRDefault="001A19F5" w:rsidP="001A19F5">
      <w:r>
        <w:t>int MOMDivideStrategy(ResList L,CNF S,MOMList ML)</w:t>
      </w:r>
    </w:p>
    <w:p w:rsidR="001A19F5" w:rsidRDefault="001A19F5" w:rsidP="001A19F5">
      <w:r>
        <w:rPr>
          <w:rFonts w:hint="eastAsia"/>
        </w:rPr>
        <w:t>//</w:t>
      </w:r>
      <w:r>
        <w:rPr>
          <w:rFonts w:hint="eastAsia"/>
        </w:rPr>
        <w:t>最短子句出现频率最大优先</w:t>
      </w:r>
    </w:p>
    <w:p w:rsidR="001A19F5" w:rsidRDefault="001A19F5" w:rsidP="001A19F5">
      <w:r>
        <w:t>{</w:t>
      </w:r>
    </w:p>
    <w:p w:rsidR="001A19F5" w:rsidRDefault="001A19F5" w:rsidP="001A19F5">
      <w:r>
        <w:t xml:space="preserve">    MOMList mp=ML-&gt;next;</w:t>
      </w:r>
    </w:p>
    <w:p w:rsidR="001A19F5" w:rsidRDefault="001A19F5" w:rsidP="001A19F5">
      <w:r>
        <w:t xml:space="preserve">    while(mp)</w:t>
      </w:r>
    </w:p>
    <w:p w:rsidR="001A19F5" w:rsidRDefault="001A19F5" w:rsidP="001A19F5">
      <w:r>
        <w:t xml:space="preserve">    {</w:t>
      </w:r>
    </w:p>
    <w:p w:rsidR="001A19F5" w:rsidRDefault="001A19F5" w:rsidP="001A19F5">
      <w:r>
        <w:t xml:space="preserve">        if(mp-&gt;flag)</w:t>
      </w:r>
    </w:p>
    <w:p w:rsidR="001A19F5" w:rsidRDefault="001A19F5" w:rsidP="001A19F5">
      <w:r>
        <w:t xml:space="preserve">            return mp-&gt;lit;</w:t>
      </w:r>
    </w:p>
    <w:p w:rsidR="001A19F5" w:rsidRDefault="001A19F5" w:rsidP="001A19F5">
      <w:r>
        <w:t xml:space="preserve">        mp=mp-&gt;next;</w:t>
      </w:r>
    </w:p>
    <w:p w:rsidR="001A19F5" w:rsidRDefault="001A19F5" w:rsidP="001A19F5">
      <w:r>
        <w:t xml:space="preserve">    }</w:t>
      </w:r>
    </w:p>
    <w:p w:rsidR="001A19F5" w:rsidRDefault="001A19F5" w:rsidP="001A19F5">
      <w:r>
        <w:t xml:space="preserve">    return 0;</w:t>
      </w:r>
    </w:p>
    <w:p w:rsidR="001A19F5" w:rsidRDefault="001A19F5" w:rsidP="001A19F5">
      <w:r>
        <w:t>}</w:t>
      </w:r>
    </w:p>
    <w:p w:rsidR="001A19F5" w:rsidRDefault="001A19F5" w:rsidP="001A19F5">
      <w:r>
        <w:rPr>
          <w:rFonts w:hint="eastAsia"/>
        </w:rPr>
        <w:t>/////////////////////////////////</w:t>
      </w:r>
      <w:r>
        <w:rPr>
          <w:rFonts w:hint="eastAsia"/>
        </w:rPr>
        <w:t>回溯操作函数</w:t>
      </w:r>
      <w:r>
        <w:rPr>
          <w:rFonts w:hint="eastAsia"/>
        </w:rPr>
        <w:t>///////////////////////</w:t>
      </w:r>
    </w:p>
    <w:p w:rsidR="001A19F5" w:rsidRDefault="001A19F5" w:rsidP="001A19F5">
      <w:r>
        <w:rPr>
          <w:rFonts w:hint="eastAsia"/>
        </w:rPr>
        <w:t>status MOMBacktracking(CNF &amp;S,ResList &amp;L,MOMList &amp;ML,int lit)          //</w:t>
      </w:r>
      <w:r>
        <w:rPr>
          <w:rFonts w:hint="eastAsia"/>
        </w:rPr>
        <w:t>总回溯流程</w:t>
      </w:r>
    </w:p>
    <w:p w:rsidR="001A19F5" w:rsidRDefault="001A19F5" w:rsidP="001A19F5">
      <w:r>
        <w:t>{</w:t>
      </w:r>
    </w:p>
    <w:p w:rsidR="001A19F5" w:rsidRDefault="001A19F5" w:rsidP="001A19F5">
      <w:r>
        <w:t xml:space="preserve">    int temp=0;</w:t>
      </w:r>
    </w:p>
    <w:p w:rsidR="001A19F5" w:rsidRDefault="001A19F5" w:rsidP="001A19F5">
      <w:r>
        <w:t xml:space="preserve">    while(temp!=lit)</w:t>
      </w:r>
    </w:p>
    <w:p w:rsidR="001A19F5" w:rsidRDefault="001A19F5" w:rsidP="001A19F5">
      <w:r>
        <w:t xml:space="preserve">    {</w:t>
      </w:r>
    </w:p>
    <w:p w:rsidR="001A19F5" w:rsidRDefault="001A19F5" w:rsidP="001A19F5">
      <w:r>
        <w:t xml:space="preserve">        temp=RecallResList(L);</w:t>
      </w:r>
    </w:p>
    <w:p w:rsidR="001A19F5" w:rsidRDefault="001A19F5" w:rsidP="001A19F5">
      <w:r>
        <w:t xml:space="preserve">        RecallCNF(S,temp);</w:t>
      </w:r>
    </w:p>
    <w:p w:rsidR="001A19F5" w:rsidRDefault="001A19F5" w:rsidP="001A19F5">
      <w:r>
        <w:t xml:space="preserve">        LiteraloffMOM(ML,temp);</w:t>
      </w:r>
    </w:p>
    <w:p w:rsidR="001A19F5" w:rsidRDefault="001A19F5" w:rsidP="001A19F5">
      <w:r>
        <w:t xml:space="preserve">    }</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rPr>
          <w:rFonts w:hint="eastAsia"/>
        </w:rPr>
        <w:t>int BacktrackingbyLoop(CNF &amp;S,ResList &amp;L,MOMList &amp;ML,DivideList &amp;DL)          //</w:t>
      </w:r>
      <w:r>
        <w:rPr>
          <w:rFonts w:hint="eastAsia"/>
        </w:rPr>
        <w:t>总回溯流程</w:t>
      </w:r>
    </w:p>
    <w:p w:rsidR="001A19F5" w:rsidRDefault="001A19F5" w:rsidP="001A19F5">
      <w:r>
        <w:t>{</w:t>
      </w:r>
    </w:p>
    <w:p w:rsidR="001A19F5" w:rsidRDefault="001A19F5" w:rsidP="001A19F5">
      <w:r>
        <w:t xml:space="preserve">    int temp=0;</w:t>
      </w:r>
    </w:p>
    <w:p w:rsidR="001A19F5" w:rsidRDefault="001A19F5" w:rsidP="001A19F5">
      <w:r>
        <w:t xml:space="preserve">    int lit=PopDivideList(DL);</w:t>
      </w:r>
    </w:p>
    <w:p w:rsidR="001A19F5" w:rsidRDefault="001A19F5" w:rsidP="001A19F5">
      <w:r>
        <w:t xml:space="preserve">    while(temp!=lit)</w:t>
      </w:r>
    </w:p>
    <w:p w:rsidR="001A19F5" w:rsidRDefault="001A19F5" w:rsidP="001A19F5">
      <w:r>
        <w:t xml:space="preserve">    {</w:t>
      </w:r>
    </w:p>
    <w:p w:rsidR="001A19F5" w:rsidRDefault="001A19F5" w:rsidP="001A19F5">
      <w:r>
        <w:lastRenderedPageBreak/>
        <w:t xml:space="preserve">        temp=RecallResList(L);</w:t>
      </w:r>
    </w:p>
    <w:p w:rsidR="001A19F5" w:rsidRDefault="001A19F5" w:rsidP="001A19F5">
      <w:r>
        <w:t xml:space="preserve">        RecallCNF(S,temp);</w:t>
      </w:r>
    </w:p>
    <w:p w:rsidR="001A19F5" w:rsidRDefault="001A19F5" w:rsidP="001A19F5">
      <w:r>
        <w:t xml:space="preserve">        LiteraloffMOM(ML,temp);</w:t>
      </w:r>
    </w:p>
    <w:p w:rsidR="001A19F5" w:rsidRDefault="001A19F5" w:rsidP="001A19F5">
      <w:r>
        <w:t xml:space="preserve">    }</w:t>
      </w:r>
    </w:p>
    <w:p w:rsidR="001A19F5" w:rsidRDefault="001A19F5" w:rsidP="001A19F5">
      <w:r>
        <w:t xml:space="preserve">    return lit;</w:t>
      </w:r>
    </w:p>
    <w:p w:rsidR="001A19F5" w:rsidRDefault="001A19F5" w:rsidP="001A19F5">
      <w:r>
        <w:t>}</w:t>
      </w:r>
    </w:p>
    <w:p w:rsidR="001A19F5" w:rsidRDefault="001A19F5" w:rsidP="001A19F5"/>
    <w:p w:rsidR="001A19F5" w:rsidRDefault="001A19F5" w:rsidP="001A19F5">
      <w:r>
        <w:rPr>
          <w:rFonts w:hint="eastAsia"/>
        </w:rPr>
        <w:t>status Backtracking(CNF &amp;S,ResList &amp;L,int lit)          //</w:t>
      </w:r>
      <w:r>
        <w:rPr>
          <w:rFonts w:hint="eastAsia"/>
        </w:rPr>
        <w:t>总回溯流程（改进前</w:t>
      </w:r>
    </w:p>
    <w:p w:rsidR="001A19F5" w:rsidRDefault="001A19F5" w:rsidP="001A19F5">
      <w:r>
        <w:t>{</w:t>
      </w:r>
    </w:p>
    <w:p w:rsidR="001A19F5" w:rsidRDefault="001A19F5" w:rsidP="001A19F5">
      <w:r>
        <w:t xml:space="preserve">    int temp=0;</w:t>
      </w:r>
    </w:p>
    <w:p w:rsidR="001A19F5" w:rsidRDefault="001A19F5" w:rsidP="001A19F5">
      <w:r>
        <w:t xml:space="preserve">    int i;</w:t>
      </w:r>
    </w:p>
    <w:p w:rsidR="001A19F5" w:rsidRDefault="001A19F5" w:rsidP="001A19F5">
      <w:r>
        <w:t xml:space="preserve">    ClaLink cp;</w:t>
      </w:r>
    </w:p>
    <w:p w:rsidR="001A19F5" w:rsidRDefault="001A19F5" w:rsidP="001A19F5">
      <w:r>
        <w:t xml:space="preserve">    while(temp!=lit)</w:t>
      </w:r>
    </w:p>
    <w:p w:rsidR="001A19F5" w:rsidRDefault="001A19F5" w:rsidP="001A19F5">
      <w:r>
        <w:t xml:space="preserve">    {</w:t>
      </w:r>
    </w:p>
    <w:p w:rsidR="001A19F5" w:rsidRDefault="001A19F5" w:rsidP="001A19F5">
      <w:r>
        <w:t xml:space="preserve">        temp=RecallResList(L);</w:t>
      </w:r>
    </w:p>
    <w:p w:rsidR="001A19F5" w:rsidRDefault="001A19F5" w:rsidP="001A19F5">
      <w:r>
        <w:t xml:space="preserve">        RecallCNF(S,temp);</w:t>
      </w:r>
    </w:p>
    <w:p w:rsidR="001A19F5" w:rsidRDefault="001A19F5" w:rsidP="001A19F5">
      <w:r>
        <w:t xml:space="preserve">    }</w:t>
      </w:r>
    </w:p>
    <w:p w:rsidR="001A19F5" w:rsidRDefault="001A19F5" w:rsidP="001A19F5"/>
    <w:p w:rsidR="001A19F5" w:rsidRDefault="001A19F5" w:rsidP="001A19F5">
      <w:r>
        <w:t xml:space="preserve">    for(i=S.clanum;i&gt;0;i--)</w:t>
      </w:r>
    </w:p>
    <w:p w:rsidR="001A19F5" w:rsidRDefault="001A19F5" w:rsidP="001A19F5">
      <w:r>
        <w:t xml:space="preserve">    {</w:t>
      </w:r>
    </w:p>
    <w:p w:rsidR="001A19F5" w:rsidRDefault="001A19F5" w:rsidP="001A19F5">
      <w:r>
        <w:t xml:space="preserve">        cp=LocateClause(S,i);</w:t>
      </w:r>
    </w:p>
    <w:p w:rsidR="001A19F5" w:rsidRDefault="001A19F5" w:rsidP="001A19F5">
      <w:r>
        <w:t xml:space="preserve">        if(FindFirstLiteral(cp)==lit)</w:t>
      </w:r>
    </w:p>
    <w:p w:rsidR="001A19F5" w:rsidRDefault="001A19F5" w:rsidP="001A19F5">
      <w:r>
        <w:t xml:space="preserve">        {</w:t>
      </w:r>
    </w:p>
    <w:p w:rsidR="001A19F5" w:rsidRDefault="001A19F5" w:rsidP="001A19F5">
      <w:r>
        <w:t xml:space="preserve">            RemoveLastClause(S);</w:t>
      </w:r>
    </w:p>
    <w:p w:rsidR="001A19F5" w:rsidRDefault="001A19F5" w:rsidP="001A19F5">
      <w:r>
        <w:t xml:space="preserve">            break;</w:t>
      </w:r>
    </w:p>
    <w:p w:rsidR="001A19F5" w:rsidRDefault="001A19F5" w:rsidP="001A19F5">
      <w:r>
        <w:t xml:space="preserve">        }</w:t>
      </w:r>
    </w:p>
    <w:p w:rsidR="001A19F5" w:rsidRDefault="001A19F5" w:rsidP="001A19F5">
      <w:r>
        <w:t xml:space="preserve">        RemoveLastClause(S);</w:t>
      </w:r>
    </w:p>
    <w:p w:rsidR="001A19F5" w:rsidRDefault="001A19F5" w:rsidP="001A19F5">
      <w:r>
        <w:t xml:space="preserve">    }</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t>status RecallCNF(CNF &amp;S,int lit)</w:t>
      </w:r>
    </w:p>
    <w:p w:rsidR="001A19F5" w:rsidRDefault="001A19F5" w:rsidP="001A19F5">
      <w:r>
        <w:t>{</w:t>
      </w:r>
    </w:p>
    <w:p w:rsidR="001A19F5" w:rsidRDefault="001A19F5" w:rsidP="001A19F5">
      <w:r>
        <w:t xml:space="preserve">    int i;</w:t>
      </w:r>
    </w:p>
    <w:p w:rsidR="001A19F5" w:rsidRDefault="001A19F5" w:rsidP="001A19F5">
      <w:r>
        <w:t xml:space="preserve">    ClaLink q=S.CNFhead;</w:t>
      </w:r>
    </w:p>
    <w:p w:rsidR="001A19F5" w:rsidRDefault="001A19F5" w:rsidP="001A19F5">
      <w:r>
        <w:t xml:space="preserve">    LitLink p;</w:t>
      </w:r>
    </w:p>
    <w:p w:rsidR="001A19F5" w:rsidRDefault="001A19F5" w:rsidP="001A19F5"/>
    <w:p w:rsidR="001A19F5" w:rsidRDefault="001A19F5" w:rsidP="001A19F5">
      <w:r>
        <w:t xml:space="preserve">    for(i=0;i&lt;S.clanum;i++)</w:t>
      </w:r>
    </w:p>
    <w:p w:rsidR="001A19F5" w:rsidRDefault="001A19F5" w:rsidP="001A19F5">
      <w:r>
        <w:t xml:space="preserve">    {</w:t>
      </w:r>
    </w:p>
    <w:p w:rsidR="001A19F5" w:rsidRDefault="001A19F5" w:rsidP="001A19F5">
      <w:r>
        <w:t xml:space="preserve">        q=q-&gt;next;</w:t>
      </w:r>
    </w:p>
    <w:p w:rsidR="001A19F5" w:rsidRDefault="001A19F5" w:rsidP="001A19F5">
      <w:r>
        <w:lastRenderedPageBreak/>
        <w:t xml:space="preserve">        p=q-&gt;firstlit;</w:t>
      </w:r>
    </w:p>
    <w:p w:rsidR="001A19F5" w:rsidRDefault="001A19F5" w:rsidP="001A19F5">
      <w:r>
        <w:t xml:space="preserve">        while((p=p-&gt;next)!=NULL)</w:t>
      </w:r>
    </w:p>
    <w:p w:rsidR="001A19F5" w:rsidRDefault="001A19F5" w:rsidP="001A19F5">
      <w:r>
        <w:t xml:space="preserve">        {</w:t>
      </w:r>
    </w:p>
    <w:p w:rsidR="001A19F5" w:rsidRDefault="001A19F5" w:rsidP="001A19F5">
      <w:r>
        <w:t xml:space="preserve">            if(p-&gt;litseq==-lit)</w:t>
      </w:r>
    </w:p>
    <w:p w:rsidR="001A19F5" w:rsidRDefault="001A19F5" w:rsidP="001A19F5">
      <w:r>
        <w:t xml:space="preserve">            {</w:t>
      </w:r>
    </w:p>
    <w:p w:rsidR="001A19F5" w:rsidRDefault="001A19F5" w:rsidP="001A19F5">
      <w:r>
        <w:t xml:space="preserve">                p-&gt;flag=1;</w:t>
      </w:r>
    </w:p>
    <w:p w:rsidR="001A19F5" w:rsidRDefault="001A19F5" w:rsidP="001A19F5">
      <w:r>
        <w:t xml:space="preserve">                q-&gt;lnum++;</w:t>
      </w:r>
    </w:p>
    <w:p w:rsidR="001A19F5" w:rsidRDefault="001A19F5" w:rsidP="001A19F5">
      <w:r>
        <w:t xml:space="preserve">                break;</w:t>
      </w:r>
    </w:p>
    <w:p w:rsidR="001A19F5" w:rsidRDefault="001A19F5" w:rsidP="001A19F5">
      <w:r>
        <w:t xml:space="preserve">            }</w:t>
      </w:r>
    </w:p>
    <w:p w:rsidR="001A19F5" w:rsidRDefault="001A19F5" w:rsidP="001A19F5">
      <w:r>
        <w:t xml:space="preserve">            if(p-&gt;litseq==lit&amp;&amp;q-&gt;flagchange==lit)</w:t>
      </w:r>
    </w:p>
    <w:p w:rsidR="001A19F5" w:rsidRDefault="001A19F5" w:rsidP="001A19F5">
      <w:r>
        <w:t xml:space="preserve">            {</w:t>
      </w:r>
    </w:p>
    <w:p w:rsidR="001A19F5" w:rsidRDefault="001A19F5" w:rsidP="001A19F5">
      <w:r>
        <w:t xml:space="preserve">                q-&gt;flag=1;</w:t>
      </w:r>
    </w:p>
    <w:p w:rsidR="001A19F5" w:rsidRDefault="001A19F5" w:rsidP="001A19F5">
      <w:r>
        <w:t xml:space="preserve">                break;</w:t>
      </w:r>
    </w:p>
    <w:p w:rsidR="001A19F5" w:rsidRDefault="001A19F5" w:rsidP="001A19F5">
      <w:r>
        <w:t xml:space="preserve">            }</w:t>
      </w:r>
    </w:p>
    <w:p w:rsidR="001A19F5" w:rsidRDefault="001A19F5" w:rsidP="001A19F5">
      <w:r>
        <w:t xml:space="preserve">        }</w:t>
      </w:r>
    </w:p>
    <w:p w:rsidR="001A19F5" w:rsidRDefault="001A19F5" w:rsidP="001A19F5">
      <w:r>
        <w:t xml:space="preserve">    }</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rPr>
          <w:rFonts w:hint="eastAsia"/>
        </w:rPr>
        <w:t>///////////////////////DPLL</w:t>
      </w:r>
      <w:r>
        <w:rPr>
          <w:rFonts w:hint="eastAsia"/>
        </w:rPr>
        <w:t>求解部分</w:t>
      </w:r>
      <w:r>
        <w:rPr>
          <w:rFonts w:hint="eastAsia"/>
        </w:rPr>
        <w:t>//////////////////////////</w:t>
      </w:r>
    </w:p>
    <w:p w:rsidR="001A19F5" w:rsidRDefault="001A19F5" w:rsidP="001A19F5">
      <w:r>
        <w:rPr>
          <w:rFonts w:hint="eastAsia"/>
        </w:rPr>
        <w:t>status DPLLbyLoop(CNF &amp;S,ResList &amp;L,MOMList &amp;ML,DivideList &amp;DL)       //</w:t>
      </w:r>
      <w:r>
        <w:rPr>
          <w:rFonts w:hint="eastAsia"/>
        </w:rPr>
        <w:t>非递归实现</w:t>
      </w:r>
      <w:r>
        <w:rPr>
          <w:rFonts w:hint="eastAsia"/>
        </w:rPr>
        <w:t>DPLL</w:t>
      </w:r>
    </w:p>
    <w:p w:rsidR="001A19F5" w:rsidRDefault="001A19F5" w:rsidP="001A19F5">
      <w:r>
        <w:t>{</w:t>
      </w:r>
    </w:p>
    <w:p w:rsidR="001A19F5" w:rsidRDefault="001A19F5" w:rsidP="001A19F5">
      <w:r>
        <w:t xml:space="preserve">    int cla,lit;</w:t>
      </w:r>
    </w:p>
    <w:p w:rsidR="001A19F5" w:rsidRDefault="001A19F5" w:rsidP="001A19F5">
      <w:r>
        <w:t xml:space="preserve">    ClaLink cp;</w:t>
      </w:r>
    </w:p>
    <w:p w:rsidR="001A19F5" w:rsidRDefault="001A19F5" w:rsidP="001A19F5">
      <w:r>
        <w:t xml:space="preserve">    int temp;</w:t>
      </w:r>
    </w:p>
    <w:p w:rsidR="001A19F5" w:rsidRDefault="001A19F5" w:rsidP="001A19F5">
      <w:r>
        <w:t xml:space="preserve">    int flag;</w:t>
      </w:r>
    </w:p>
    <w:p w:rsidR="001A19F5" w:rsidRDefault="001A19F5" w:rsidP="001A19F5">
      <w:r>
        <w:t xml:space="preserve">    while(ExistClause(S))</w:t>
      </w:r>
    </w:p>
    <w:p w:rsidR="001A19F5" w:rsidRDefault="001A19F5" w:rsidP="001A19F5">
      <w:r>
        <w:t xml:space="preserve">    {</w:t>
      </w:r>
    </w:p>
    <w:p w:rsidR="001A19F5" w:rsidRDefault="001A19F5" w:rsidP="001A19F5">
      <w:r>
        <w:t xml:space="preserve">        flag=1;</w:t>
      </w:r>
    </w:p>
    <w:p w:rsidR="001A19F5" w:rsidRDefault="001A19F5" w:rsidP="001A19F5">
      <w:r>
        <w:t xml:space="preserve">        while(cla=LocateUnitClause(S))</w:t>
      </w:r>
    </w:p>
    <w:p w:rsidR="001A19F5" w:rsidRDefault="001A19F5" w:rsidP="001A19F5">
      <w:r>
        <w:t xml:space="preserve">        {</w:t>
      </w:r>
    </w:p>
    <w:p w:rsidR="001A19F5" w:rsidRDefault="001A19F5" w:rsidP="001A19F5">
      <w:r>
        <w:t xml:space="preserve">            cp=LocateClause(S,cla);</w:t>
      </w:r>
    </w:p>
    <w:p w:rsidR="001A19F5" w:rsidRDefault="001A19F5" w:rsidP="001A19F5">
      <w:r>
        <w:t xml:space="preserve">            lit=FindFirstLiteral(cp);</w:t>
      </w:r>
    </w:p>
    <w:p w:rsidR="001A19F5" w:rsidRDefault="001A19F5" w:rsidP="001A19F5">
      <w:r>
        <w:t xml:space="preserve">            ClearLiteral(S,lit);</w:t>
      </w:r>
    </w:p>
    <w:p w:rsidR="001A19F5" w:rsidRDefault="001A19F5" w:rsidP="001A19F5">
      <w:r>
        <w:t xml:space="preserve">            InsertResNode(L,lit);</w:t>
      </w:r>
    </w:p>
    <w:p w:rsidR="001A19F5" w:rsidRDefault="001A19F5" w:rsidP="001A19F5">
      <w:r>
        <w:t xml:space="preserve">            LiteraltoMOM(ML,lit);</w:t>
      </w:r>
    </w:p>
    <w:p w:rsidR="001A19F5" w:rsidRDefault="001A19F5" w:rsidP="001A19F5">
      <w:r>
        <w:t xml:space="preserve">            if(ExistNonClause(S))</w:t>
      </w:r>
    </w:p>
    <w:p w:rsidR="001A19F5" w:rsidRDefault="001A19F5" w:rsidP="001A19F5">
      <w:r>
        <w:t xml:space="preserve">            {</w:t>
      </w:r>
    </w:p>
    <w:p w:rsidR="001A19F5" w:rsidRDefault="001A19F5" w:rsidP="001A19F5">
      <w:r>
        <w:t xml:space="preserve">                lit=BacktrackingbyLoop(S,L,ML,DL);</w:t>
      </w:r>
    </w:p>
    <w:p w:rsidR="001A19F5" w:rsidRDefault="001A19F5" w:rsidP="001A19F5">
      <w:r>
        <w:lastRenderedPageBreak/>
        <w:t xml:space="preserve">                if(L-&gt;next==NULL)</w:t>
      </w:r>
    </w:p>
    <w:p w:rsidR="001A19F5" w:rsidRDefault="001A19F5" w:rsidP="001A19F5">
      <w:r>
        <w:t xml:space="preserve">                    return FALSE;</w:t>
      </w:r>
    </w:p>
    <w:p w:rsidR="001A19F5" w:rsidRDefault="001A19F5" w:rsidP="001A19F5">
      <w:r>
        <w:t xml:space="preserve">                ClearLiteral(S,-lit);</w:t>
      </w:r>
    </w:p>
    <w:p w:rsidR="001A19F5" w:rsidRDefault="001A19F5" w:rsidP="001A19F5">
      <w:r>
        <w:t xml:space="preserve">                InsertResNode(L,-lit);</w:t>
      </w:r>
    </w:p>
    <w:p w:rsidR="001A19F5" w:rsidRDefault="001A19F5" w:rsidP="001A19F5">
      <w:r>
        <w:t xml:space="preserve">                LiteraltoMOM(ML,lit);</w:t>
      </w:r>
    </w:p>
    <w:p w:rsidR="001A19F5" w:rsidRDefault="001A19F5" w:rsidP="001A19F5">
      <w:r>
        <w:t xml:space="preserve">                flag=0;</w:t>
      </w:r>
    </w:p>
    <w:p w:rsidR="001A19F5" w:rsidRDefault="001A19F5" w:rsidP="001A19F5">
      <w:r>
        <w:t xml:space="preserve">                break;</w:t>
      </w:r>
    </w:p>
    <w:p w:rsidR="001A19F5" w:rsidRDefault="001A19F5" w:rsidP="001A19F5">
      <w:r>
        <w:t xml:space="preserve">            }</w:t>
      </w:r>
    </w:p>
    <w:p w:rsidR="001A19F5" w:rsidRDefault="001A19F5" w:rsidP="001A19F5">
      <w:r>
        <w:t xml:space="preserve">            if(ExistClause(S)==0)</w:t>
      </w:r>
    </w:p>
    <w:p w:rsidR="001A19F5" w:rsidRDefault="001A19F5" w:rsidP="001A19F5">
      <w:r>
        <w:t xml:space="preserve">                return OK;</w:t>
      </w:r>
    </w:p>
    <w:p w:rsidR="001A19F5" w:rsidRDefault="001A19F5" w:rsidP="001A19F5">
      <w:r>
        <w:t xml:space="preserve">        }</w:t>
      </w:r>
    </w:p>
    <w:p w:rsidR="001A19F5" w:rsidRDefault="001A19F5" w:rsidP="001A19F5"/>
    <w:p w:rsidR="001A19F5" w:rsidRDefault="001A19F5" w:rsidP="001A19F5">
      <w:r>
        <w:t xml:space="preserve">        if(flag==1)</w:t>
      </w:r>
    </w:p>
    <w:p w:rsidR="001A19F5" w:rsidRDefault="001A19F5" w:rsidP="001A19F5">
      <w:r>
        <w:t xml:space="preserve">        {</w:t>
      </w:r>
    </w:p>
    <w:p w:rsidR="001A19F5" w:rsidRDefault="001A19F5" w:rsidP="001A19F5">
      <w:r>
        <w:t xml:space="preserve">            lit=MOMDivideStrategy(L,S,ML);</w:t>
      </w:r>
    </w:p>
    <w:p w:rsidR="001A19F5" w:rsidRDefault="001A19F5" w:rsidP="001A19F5">
      <w:r>
        <w:t xml:space="preserve">            PushDivideNode(DL,lit);</w:t>
      </w:r>
    </w:p>
    <w:p w:rsidR="001A19F5" w:rsidRDefault="001A19F5" w:rsidP="001A19F5">
      <w:r>
        <w:t xml:space="preserve">            ClearLiteral(S,lit);</w:t>
      </w:r>
    </w:p>
    <w:p w:rsidR="001A19F5" w:rsidRDefault="001A19F5" w:rsidP="001A19F5">
      <w:r>
        <w:t xml:space="preserve">            InsertResNode(L,lit);</w:t>
      </w:r>
    </w:p>
    <w:p w:rsidR="001A19F5" w:rsidRDefault="001A19F5" w:rsidP="001A19F5">
      <w:r>
        <w:t xml:space="preserve">            LiteraltoMOM(ML,lit);</w:t>
      </w:r>
    </w:p>
    <w:p w:rsidR="001A19F5" w:rsidRDefault="001A19F5" w:rsidP="001A19F5">
      <w:r>
        <w:t xml:space="preserve">        }</w:t>
      </w:r>
    </w:p>
    <w:p w:rsidR="001A19F5" w:rsidRDefault="001A19F5" w:rsidP="001A19F5"/>
    <w:p w:rsidR="001A19F5" w:rsidRDefault="001A19F5" w:rsidP="001A19F5">
      <w:r>
        <w:t xml:space="preserve">    }</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rPr>
          <w:rFonts w:hint="eastAsia"/>
        </w:rPr>
        <w:t>status MOMDPLL(CNF &amp;S,ResList &amp;L,MOMList &amp;ML)                //</w:t>
      </w:r>
      <w:r>
        <w:rPr>
          <w:rFonts w:hint="eastAsia"/>
        </w:rPr>
        <w:t>升级</w:t>
      </w:r>
      <w:r>
        <w:rPr>
          <w:rFonts w:hint="eastAsia"/>
        </w:rPr>
        <w:t>DPLL</w:t>
      </w:r>
      <w:r>
        <w:rPr>
          <w:rFonts w:hint="eastAsia"/>
        </w:rPr>
        <w:t>算法</w:t>
      </w:r>
    </w:p>
    <w:p w:rsidR="001A19F5" w:rsidRDefault="001A19F5" w:rsidP="001A19F5">
      <w:r>
        <w:rPr>
          <w:rFonts w:hint="eastAsia"/>
        </w:rPr>
        <w:t>//</w:t>
      </w:r>
      <w:r>
        <w:rPr>
          <w:rFonts w:hint="eastAsia"/>
        </w:rPr>
        <w:t>传入</w:t>
      </w:r>
      <w:r>
        <w:rPr>
          <w:rFonts w:hint="eastAsia"/>
        </w:rPr>
        <w:t>CNF</w:t>
      </w:r>
      <w:r>
        <w:rPr>
          <w:rFonts w:hint="eastAsia"/>
        </w:rPr>
        <w:t>，结果链表</w:t>
      </w:r>
      <w:r>
        <w:rPr>
          <w:rFonts w:hint="eastAsia"/>
        </w:rPr>
        <w:t>L</w:t>
      </w:r>
      <w:r>
        <w:rPr>
          <w:rFonts w:hint="eastAsia"/>
        </w:rPr>
        <w:t>，</w:t>
      </w:r>
      <w:r>
        <w:rPr>
          <w:rFonts w:hint="eastAsia"/>
        </w:rPr>
        <w:t>MOM</w:t>
      </w:r>
      <w:r>
        <w:rPr>
          <w:rFonts w:hint="eastAsia"/>
        </w:rPr>
        <w:t>排序表</w:t>
      </w:r>
      <w:r>
        <w:rPr>
          <w:rFonts w:hint="eastAsia"/>
        </w:rPr>
        <w:t>ML</w:t>
      </w:r>
      <w:r>
        <w:rPr>
          <w:rFonts w:hint="eastAsia"/>
        </w:rPr>
        <w:t>，分裂策略传递文字</w:t>
      </w:r>
      <w:r>
        <w:rPr>
          <w:rFonts w:hint="eastAsia"/>
        </w:rPr>
        <w:t>literal</w:t>
      </w:r>
    </w:p>
    <w:p w:rsidR="001A19F5" w:rsidRDefault="001A19F5" w:rsidP="001A19F5">
      <w:r>
        <w:t>{</w:t>
      </w:r>
    </w:p>
    <w:p w:rsidR="001A19F5" w:rsidRDefault="001A19F5" w:rsidP="001A19F5">
      <w:r>
        <w:t xml:space="preserve">    int cla=LocateUnitClause(S),lit;</w:t>
      </w:r>
    </w:p>
    <w:p w:rsidR="001A19F5" w:rsidRDefault="001A19F5" w:rsidP="001A19F5">
      <w:r>
        <w:t xml:space="preserve">    int i;</w:t>
      </w:r>
    </w:p>
    <w:p w:rsidR="001A19F5" w:rsidRDefault="001A19F5" w:rsidP="001A19F5">
      <w:r>
        <w:t xml:space="preserve">    ClaLink cp;</w:t>
      </w:r>
    </w:p>
    <w:p w:rsidR="001A19F5" w:rsidRDefault="001A19F5" w:rsidP="001A19F5">
      <w:r>
        <w:rPr>
          <w:rFonts w:hint="eastAsia"/>
        </w:rPr>
        <w:t xml:space="preserve">    int temp;                    //</w:t>
      </w:r>
      <w:r>
        <w:rPr>
          <w:rFonts w:hint="eastAsia"/>
        </w:rPr>
        <w:t>状态储存变量</w:t>
      </w:r>
    </w:p>
    <w:p w:rsidR="001A19F5" w:rsidRDefault="001A19F5" w:rsidP="001A19F5">
      <w:r>
        <w:t xml:space="preserve">    while(cla)</w:t>
      </w:r>
    </w:p>
    <w:p w:rsidR="001A19F5" w:rsidRDefault="001A19F5" w:rsidP="001A19F5">
      <w:r>
        <w:t xml:space="preserve">    {</w:t>
      </w:r>
    </w:p>
    <w:p w:rsidR="001A19F5" w:rsidRDefault="001A19F5" w:rsidP="001A19F5">
      <w:r>
        <w:t xml:space="preserve">        cp=LocateClause(S,cla);</w:t>
      </w:r>
    </w:p>
    <w:p w:rsidR="001A19F5" w:rsidRDefault="001A19F5" w:rsidP="001A19F5">
      <w:r>
        <w:t xml:space="preserve">        lit=FindFirstLiteral(cp);</w:t>
      </w:r>
    </w:p>
    <w:p w:rsidR="001A19F5" w:rsidRDefault="001A19F5" w:rsidP="001A19F5">
      <w:r>
        <w:rPr>
          <w:rFonts w:hint="eastAsia"/>
        </w:rPr>
        <w:t xml:space="preserve">        ClearLiteral(S,lit);                   //</w:t>
      </w:r>
      <w:r>
        <w:rPr>
          <w:rFonts w:hint="eastAsia"/>
        </w:rPr>
        <w:t>清除文字</w:t>
      </w:r>
    </w:p>
    <w:p w:rsidR="001A19F5" w:rsidRDefault="001A19F5" w:rsidP="001A19F5">
      <w:r>
        <w:rPr>
          <w:rFonts w:hint="eastAsia"/>
        </w:rPr>
        <w:t xml:space="preserve">        InsertResNode(L,lit);                  //</w:t>
      </w:r>
      <w:r>
        <w:rPr>
          <w:rFonts w:hint="eastAsia"/>
        </w:rPr>
        <w:t>结果链表中插入已清除文字</w:t>
      </w:r>
    </w:p>
    <w:p w:rsidR="001A19F5" w:rsidRDefault="001A19F5" w:rsidP="001A19F5">
      <w:r>
        <w:lastRenderedPageBreak/>
        <w:t xml:space="preserve">        LiteraltoMOM(ML,lit);</w:t>
      </w:r>
    </w:p>
    <w:p w:rsidR="001A19F5" w:rsidRDefault="001A19F5" w:rsidP="001A19F5">
      <w:r>
        <w:t xml:space="preserve">        if(ExistClause(S)==0)</w:t>
      </w:r>
    </w:p>
    <w:p w:rsidR="001A19F5" w:rsidRDefault="001A19F5" w:rsidP="001A19F5">
      <w:r>
        <w:t xml:space="preserve">            return TRUE;</w:t>
      </w:r>
    </w:p>
    <w:p w:rsidR="001A19F5" w:rsidRDefault="001A19F5" w:rsidP="001A19F5">
      <w:r>
        <w:t xml:space="preserve">        else if(i=ExistNonClause(S))</w:t>
      </w:r>
    </w:p>
    <w:p w:rsidR="001A19F5" w:rsidRDefault="001A19F5" w:rsidP="001A19F5">
      <w:r>
        <w:t xml:space="preserve">            return FALSE;</w:t>
      </w:r>
    </w:p>
    <w:p w:rsidR="001A19F5" w:rsidRDefault="001A19F5" w:rsidP="001A19F5">
      <w:r>
        <w:t xml:space="preserve">        cla=LocateUnitClause(S);</w:t>
      </w:r>
    </w:p>
    <w:p w:rsidR="001A19F5" w:rsidRDefault="001A19F5" w:rsidP="001A19F5">
      <w:r>
        <w:t xml:space="preserve">    }</w:t>
      </w:r>
    </w:p>
    <w:p w:rsidR="001A19F5" w:rsidRDefault="001A19F5" w:rsidP="001A19F5">
      <w:r>
        <w:t xml:space="preserve">    lit=MOMDivideStrategy(L,S,ML);</w:t>
      </w:r>
    </w:p>
    <w:p w:rsidR="001A19F5" w:rsidRDefault="001A19F5" w:rsidP="001A19F5">
      <w:r>
        <w:t xml:space="preserve">    ClearLiteral(S,lit);</w:t>
      </w:r>
    </w:p>
    <w:p w:rsidR="001A19F5" w:rsidRDefault="001A19F5" w:rsidP="001A19F5">
      <w:r>
        <w:t xml:space="preserve">    InsertResNode(L,lit);</w:t>
      </w:r>
    </w:p>
    <w:p w:rsidR="001A19F5" w:rsidRDefault="001A19F5" w:rsidP="001A19F5">
      <w:r>
        <w:t xml:space="preserve">    LiteraltoMOM(ML,lit);</w:t>
      </w:r>
    </w:p>
    <w:p w:rsidR="001A19F5" w:rsidRDefault="001A19F5" w:rsidP="001A19F5">
      <w:r>
        <w:t xml:space="preserve">    temp=MOMDPLL(S,L,ML);</w:t>
      </w:r>
    </w:p>
    <w:p w:rsidR="001A19F5" w:rsidRDefault="001A19F5" w:rsidP="001A19F5">
      <w:r>
        <w:t xml:space="preserve">    if(temp)</w:t>
      </w:r>
    </w:p>
    <w:p w:rsidR="001A19F5" w:rsidRDefault="001A19F5" w:rsidP="001A19F5">
      <w:r>
        <w:t xml:space="preserve">        return TRUE;</w:t>
      </w:r>
    </w:p>
    <w:p w:rsidR="001A19F5" w:rsidRDefault="001A19F5" w:rsidP="001A19F5">
      <w:r>
        <w:t xml:space="preserve">    MOMBacktracking(S,L,ML,lit);</w:t>
      </w:r>
    </w:p>
    <w:p w:rsidR="001A19F5" w:rsidRDefault="001A19F5" w:rsidP="001A19F5">
      <w:r>
        <w:t xml:space="preserve">    ClearLiteral(S,-lit);</w:t>
      </w:r>
    </w:p>
    <w:p w:rsidR="001A19F5" w:rsidRDefault="001A19F5" w:rsidP="001A19F5">
      <w:r>
        <w:t xml:space="preserve">    InsertResNode(L,-lit);</w:t>
      </w:r>
    </w:p>
    <w:p w:rsidR="001A19F5" w:rsidRDefault="001A19F5" w:rsidP="001A19F5">
      <w:r>
        <w:t xml:space="preserve">    LiteraltoMOM(ML,-lit);</w:t>
      </w:r>
    </w:p>
    <w:p w:rsidR="001A19F5" w:rsidRDefault="001A19F5" w:rsidP="001A19F5">
      <w:r>
        <w:t xml:space="preserve">    return MOMDPLL(S,L,ML);</w:t>
      </w:r>
    </w:p>
    <w:p w:rsidR="001A19F5" w:rsidRDefault="001A19F5" w:rsidP="001A19F5">
      <w:r>
        <w:t>}</w:t>
      </w:r>
    </w:p>
    <w:p w:rsidR="001A19F5" w:rsidRDefault="001A19F5" w:rsidP="001A19F5"/>
    <w:p w:rsidR="001A19F5" w:rsidRDefault="001A19F5" w:rsidP="001A19F5">
      <w:r>
        <w:rPr>
          <w:rFonts w:hint="eastAsia"/>
        </w:rPr>
        <w:t>status DPLL(CNF &amp;S,ResList &amp;L)                //</w:t>
      </w:r>
      <w:r>
        <w:rPr>
          <w:rFonts w:hint="eastAsia"/>
        </w:rPr>
        <w:t>初级</w:t>
      </w:r>
      <w:r>
        <w:rPr>
          <w:rFonts w:hint="eastAsia"/>
        </w:rPr>
        <w:t>DPLL</w:t>
      </w:r>
      <w:r>
        <w:rPr>
          <w:rFonts w:hint="eastAsia"/>
        </w:rPr>
        <w:t>算法</w:t>
      </w:r>
    </w:p>
    <w:p w:rsidR="001A19F5" w:rsidRDefault="001A19F5" w:rsidP="001A19F5">
      <w:r>
        <w:t>{</w:t>
      </w:r>
    </w:p>
    <w:p w:rsidR="001A19F5" w:rsidRDefault="001A19F5" w:rsidP="001A19F5">
      <w:r>
        <w:t xml:space="preserve">    int cla=LocateUnitClause(S),lit;</w:t>
      </w:r>
    </w:p>
    <w:p w:rsidR="001A19F5" w:rsidRDefault="001A19F5" w:rsidP="001A19F5">
      <w:r>
        <w:t xml:space="preserve">    ClaLink cp;</w:t>
      </w:r>
    </w:p>
    <w:p w:rsidR="001A19F5" w:rsidRDefault="001A19F5" w:rsidP="001A19F5">
      <w:r>
        <w:rPr>
          <w:rFonts w:hint="eastAsia"/>
        </w:rPr>
        <w:t xml:space="preserve">    int temp;                    //</w:t>
      </w:r>
      <w:r>
        <w:rPr>
          <w:rFonts w:hint="eastAsia"/>
        </w:rPr>
        <w:t>状态储存变量</w:t>
      </w:r>
    </w:p>
    <w:p w:rsidR="001A19F5" w:rsidRDefault="001A19F5" w:rsidP="001A19F5">
      <w:r>
        <w:t xml:space="preserve">    while(cla)</w:t>
      </w:r>
    </w:p>
    <w:p w:rsidR="001A19F5" w:rsidRDefault="001A19F5" w:rsidP="001A19F5">
      <w:r>
        <w:t xml:space="preserve">    {</w:t>
      </w:r>
    </w:p>
    <w:p w:rsidR="001A19F5" w:rsidRDefault="001A19F5" w:rsidP="001A19F5">
      <w:r>
        <w:t xml:space="preserve">        cp=LocateClause(S,cla);</w:t>
      </w:r>
    </w:p>
    <w:p w:rsidR="001A19F5" w:rsidRDefault="001A19F5" w:rsidP="001A19F5">
      <w:r>
        <w:t xml:space="preserve">        lit=FindFirstLiteral(cp);</w:t>
      </w:r>
    </w:p>
    <w:p w:rsidR="001A19F5" w:rsidRDefault="001A19F5" w:rsidP="001A19F5">
      <w:r>
        <w:t xml:space="preserve">        ClearLiteral(S,lit);</w:t>
      </w:r>
    </w:p>
    <w:p w:rsidR="001A19F5" w:rsidRDefault="001A19F5" w:rsidP="001A19F5">
      <w:r>
        <w:t xml:space="preserve">        InsertResNode(L,lit);</w:t>
      </w:r>
    </w:p>
    <w:p w:rsidR="001A19F5" w:rsidRDefault="001A19F5" w:rsidP="001A19F5">
      <w:r>
        <w:t xml:space="preserve">        if(ExistClause(S)==0)</w:t>
      </w:r>
    </w:p>
    <w:p w:rsidR="001A19F5" w:rsidRDefault="001A19F5" w:rsidP="001A19F5">
      <w:r>
        <w:t xml:space="preserve">            return TRUE;</w:t>
      </w:r>
    </w:p>
    <w:p w:rsidR="001A19F5" w:rsidRDefault="001A19F5" w:rsidP="001A19F5">
      <w:r>
        <w:t xml:space="preserve">        else if(ExistNonClause(S))</w:t>
      </w:r>
    </w:p>
    <w:p w:rsidR="001A19F5" w:rsidRDefault="001A19F5" w:rsidP="001A19F5">
      <w:r>
        <w:t xml:space="preserve">            return FALSE;</w:t>
      </w:r>
    </w:p>
    <w:p w:rsidR="001A19F5" w:rsidRDefault="001A19F5" w:rsidP="001A19F5">
      <w:r>
        <w:t xml:space="preserve">        cla=LocateUnitClause(S);</w:t>
      </w:r>
    </w:p>
    <w:p w:rsidR="001A19F5" w:rsidRDefault="001A19F5" w:rsidP="001A19F5">
      <w:r>
        <w:t xml:space="preserve">    }</w:t>
      </w:r>
    </w:p>
    <w:p w:rsidR="001A19F5" w:rsidRDefault="001A19F5" w:rsidP="001A19F5">
      <w:r>
        <w:t xml:space="preserve">    lit=SimpleDivideStrategy(L,S);</w:t>
      </w:r>
    </w:p>
    <w:p w:rsidR="001A19F5" w:rsidRDefault="001A19F5" w:rsidP="001A19F5">
      <w:r>
        <w:t xml:space="preserve">    AddClausetoLast(S,lit);</w:t>
      </w:r>
    </w:p>
    <w:p w:rsidR="001A19F5" w:rsidRDefault="001A19F5" w:rsidP="001A19F5">
      <w:r>
        <w:lastRenderedPageBreak/>
        <w:t xml:space="preserve">    temp=DPLL(S,L);</w:t>
      </w:r>
    </w:p>
    <w:p w:rsidR="001A19F5" w:rsidRDefault="001A19F5" w:rsidP="001A19F5">
      <w:r>
        <w:t xml:space="preserve">    if(temp)</w:t>
      </w:r>
    </w:p>
    <w:p w:rsidR="001A19F5" w:rsidRDefault="001A19F5" w:rsidP="001A19F5">
      <w:r>
        <w:t xml:space="preserve">        return TRUE;</w:t>
      </w:r>
    </w:p>
    <w:p w:rsidR="001A19F5" w:rsidRDefault="001A19F5" w:rsidP="001A19F5">
      <w:r>
        <w:t xml:space="preserve">    Backtracking(S,L,lit);</w:t>
      </w:r>
    </w:p>
    <w:p w:rsidR="001A19F5" w:rsidRDefault="001A19F5" w:rsidP="001A19F5">
      <w:r>
        <w:t xml:space="preserve">    AddClausetoLast(S,-lit);</w:t>
      </w:r>
    </w:p>
    <w:p w:rsidR="001A19F5" w:rsidRDefault="001A19F5" w:rsidP="001A19F5">
      <w:r>
        <w:t xml:space="preserve">    return DPLL(S,L);</w:t>
      </w:r>
    </w:p>
    <w:p w:rsidR="001A19F5" w:rsidRDefault="001A19F5" w:rsidP="001A19F5">
      <w:r>
        <w:t>}</w:t>
      </w:r>
    </w:p>
    <w:p w:rsidR="001A19F5" w:rsidRDefault="001A19F5" w:rsidP="001A19F5"/>
    <w:p w:rsidR="001A19F5" w:rsidRDefault="001A19F5" w:rsidP="001A19F5">
      <w:r>
        <w:rPr>
          <w:rFonts w:hint="eastAsia"/>
        </w:rPr>
        <w:t>/////////////////////////////////</w:t>
      </w:r>
      <w:r>
        <w:rPr>
          <w:rFonts w:hint="eastAsia"/>
        </w:rPr>
        <w:t>排序算法</w:t>
      </w:r>
      <w:r>
        <w:rPr>
          <w:rFonts w:hint="eastAsia"/>
        </w:rPr>
        <w:t>///////////////////////////////////</w:t>
      </w:r>
    </w:p>
    <w:p w:rsidR="001A19F5" w:rsidRDefault="001A19F5" w:rsidP="001A19F5">
      <w:r>
        <w:t>void BubbleSortR(ResList &amp;List)</w:t>
      </w:r>
    </w:p>
    <w:p w:rsidR="001A19F5" w:rsidRDefault="001A19F5" w:rsidP="001A19F5">
      <w:r>
        <w:t>{</w:t>
      </w:r>
    </w:p>
    <w:p w:rsidR="001A19F5" w:rsidRDefault="001A19F5" w:rsidP="001A19F5">
      <w:r>
        <w:t xml:space="preserve">    ResList p,q,tail;</w:t>
      </w:r>
    </w:p>
    <w:p w:rsidR="001A19F5" w:rsidRDefault="001A19F5" w:rsidP="001A19F5"/>
    <w:p w:rsidR="001A19F5" w:rsidRDefault="001A19F5" w:rsidP="001A19F5">
      <w:r>
        <w:t xml:space="preserve">    tail = NULL;</w:t>
      </w:r>
    </w:p>
    <w:p w:rsidR="001A19F5" w:rsidRDefault="001A19F5" w:rsidP="001A19F5"/>
    <w:p w:rsidR="001A19F5" w:rsidRDefault="001A19F5" w:rsidP="001A19F5">
      <w:r>
        <w:t xml:space="preserve">    while((List-&gt;next-&gt;next) != tail)</w:t>
      </w:r>
    </w:p>
    <w:p w:rsidR="001A19F5" w:rsidRDefault="001A19F5" w:rsidP="001A19F5">
      <w:r>
        <w:t xml:space="preserve">    {</w:t>
      </w:r>
    </w:p>
    <w:p w:rsidR="001A19F5" w:rsidRDefault="001A19F5" w:rsidP="001A19F5">
      <w:r>
        <w:t xml:space="preserve">        p = List;</w:t>
      </w:r>
    </w:p>
    <w:p w:rsidR="001A19F5" w:rsidRDefault="001A19F5" w:rsidP="001A19F5">
      <w:r>
        <w:t xml:space="preserve">        q = List-&gt;next;</w:t>
      </w:r>
    </w:p>
    <w:p w:rsidR="001A19F5" w:rsidRDefault="001A19F5" w:rsidP="001A19F5">
      <w:r>
        <w:t xml:space="preserve">        while(q-&gt;next != tail)</w:t>
      </w:r>
    </w:p>
    <w:p w:rsidR="001A19F5" w:rsidRDefault="001A19F5" w:rsidP="001A19F5">
      <w:r>
        <w:t xml:space="preserve">        {</w:t>
      </w:r>
    </w:p>
    <w:p w:rsidR="001A19F5" w:rsidRDefault="001A19F5" w:rsidP="001A19F5">
      <w:r>
        <w:t xml:space="preserve">            if(abs(q-&gt;data) &gt; abs(q-&gt;next-&gt;data))</w:t>
      </w:r>
    </w:p>
    <w:p w:rsidR="001A19F5" w:rsidRDefault="001A19F5" w:rsidP="001A19F5">
      <w:r>
        <w:t xml:space="preserve">            {</w:t>
      </w:r>
    </w:p>
    <w:p w:rsidR="001A19F5" w:rsidRDefault="001A19F5" w:rsidP="001A19F5">
      <w:r>
        <w:t xml:space="preserve">                p-&gt;next = q-&gt;next;</w:t>
      </w:r>
    </w:p>
    <w:p w:rsidR="001A19F5" w:rsidRDefault="001A19F5" w:rsidP="001A19F5">
      <w:r>
        <w:t xml:space="preserve">                q-&gt;next = q-&gt;next-&gt;next;</w:t>
      </w:r>
    </w:p>
    <w:p w:rsidR="001A19F5" w:rsidRDefault="001A19F5" w:rsidP="001A19F5">
      <w:r>
        <w:t xml:space="preserve">                p-&gt;next-&gt;next = q;</w:t>
      </w:r>
    </w:p>
    <w:p w:rsidR="001A19F5" w:rsidRDefault="001A19F5" w:rsidP="001A19F5">
      <w:r>
        <w:t xml:space="preserve">                q = p-&gt;next;</w:t>
      </w:r>
    </w:p>
    <w:p w:rsidR="001A19F5" w:rsidRDefault="001A19F5" w:rsidP="001A19F5">
      <w:r>
        <w:t xml:space="preserve">            }</w:t>
      </w:r>
    </w:p>
    <w:p w:rsidR="001A19F5" w:rsidRDefault="001A19F5" w:rsidP="001A19F5">
      <w:r>
        <w:t xml:space="preserve">            q = q-&gt;next;</w:t>
      </w:r>
    </w:p>
    <w:p w:rsidR="001A19F5" w:rsidRDefault="001A19F5" w:rsidP="001A19F5">
      <w:r>
        <w:t xml:space="preserve">            p = p-&gt;next;</w:t>
      </w:r>
    </w:p>
    <w:p w:rsidR="001A19F5" w:rsidRDefault="001A19F5" w:rsidP="001A19F5">
      <w:r>
        <w:t xml:space="preserve">        }</w:t>
      </w:r>
    </w:p>
    <w:p w:rsidR="001A19F5" w:rsidRDefault="001A19F5" w:rsidP="001A19F5">
      <w:r>
        <w:t xml:space="preserve">        tail = q;</w:t>
      </w:r>
    </w:p>
    <w:p w:rsidR="001A19F5" w:rsidRDefault="001A19F5" w:rsidP="001A19F5">
      <w:r>
        <w:t xml:space="preserve">    }</w:t>
      </w:r>
    </w:p>
    <w:p w:rsidR="001A19F5" w:rsidRDefault="001A19F5" w:rsidP="001A19F5">
      <w:r>
        <w:t>}</w:t>
      </w:r>
    </w:p>
    <w:p w:rsidR="001A19F5" w:rsidRDefault="001A19F5" w:rsidP="001A19F5"/>
    <w:p w:rsidR="001A19F5" w:rsidRDefault="001A19F5" w:rsidP="001A19F5">
      <w:r>
        <w:t>void BubbleSortM(MOMList &amp;List)</w:t>
      </w:r>
    </w:p>
    <w:p w:rsidR="001A19F5" w:rsidRDefault="001A19F5" w:rsidP="001A19F5">
      <w:r>
        <w:t>{</w:t>
      </w:r>
    </w:p>
    <w:p w:rsidR="001A19F5" w:rsidRDefault="001A19F5" w:rsidP="001A19F5">
      <w:r>
        <w:t xml:space="preserve">    MOMList p,q,tail;</w:t>
      </w:r>
    </w:p>
    <w:p w:rsidR="001A19F5" w:rsidRDefault="001A19F5" w:rsidP="001A19F5"/>
    <w:p w:rsidR="001A19F5" w:rsidRDefault="001A19F5" w:rsidP="001A19F5">
      <w:r>
        <w:t xml:space="preserve">    tail = NULL;</w:t>
      </w:r>
    </w:p>
    <w:p w:rsidR="001A19F5" w:rsidRDefault="001A19F5" w:rsidP="001A19F5"/>
    <w:p w:rsidR="001A19F5" w:rsidRDefault="001A19F5" w:rsidP="001A19F5">
      <w:r>
        <w:t xml:space="preserve">    while((List-&gt;next-&gt;next) != tail)</w:t>
      </w:r>
    </w:p>
    <w:p w:rsidR="001A19F5" w:rsidRDefault="001A19F5" w:rsidP="001A19F5">
      <w:r>
        <w:t xml:space="preserve">    {</w:t>
      </w:r>
    </w:p>
    <w:p w:rsidR="001A19F5" w:rsidRDefault="001A19F5" w:rsidP="001A19F5">
      <w:r>
        <w:t xml:space="preserve">        p = List;</w:t>
      </w:r>
    </w:p>
    <w:p w:rsidR="001A19F5" w:rsidRDefault="001A19F5" w:rsidP="001A19F5">
      <w:r>
        <w:t xml:space="preserve">        q = List-&gt;next;</w:t>
      </w:r>
    </w:p>
    <w:p w:rsidR="001A19F5" w:rsidRDefault="001A19F5" w:rsidP="001A19F5">
      <w:r>
        <w:t xml:space="preserve">        while(q-&gt;next != tail)</w:t>
      </w:r>
    </w:p>
    <w:p w:rsidR="001A19F5" w:rsidRDefault="001A19F5" w:rsidP="001A19F5">
      <w:r>
        <w:t xml:space="preserve">        {</w:t>
      </w:r>
    </w:p>
    <w:p w:rsidR="001A19F5" w:rsidRDefault="001A19F5" w:rsidP="001A19F5">
      <w:r>
        <w:t xml:space="preserve">            if(q-&gt;data &lt; q-&gt;next-&gt;data)</w:t>
      </w:r>
    </w:p>
    <w:p w:rsidR="001A19F5" w:rsidRDefault="001A19F5" w:rsidP="001A19F5">
      <w:r>
        <w:t xml:space="preserve">            {</w:t>
      </w:r>
    </w:p>
    <w:p w:rsidR="001A19F5" w:rsidRDefault="001A19F5" w:rsidP="001A19F5">
      <w:r>
        <w:t xml:space="preserve">                p-&gt;next = q-&gt;next;</w:t>
      </w:r>
    </w:p>
    <w:p w:rsidR="001A19F5" w:rsidRDefault="001A19F5" w:rsidP="001A19F5">
      <w:r>
        <w:t xml:space="preserve">                q-&gt;next = q-&gt;next-&gt;next;</w:t>
      </w:r>
    </w:p>
    <w:p w:rsidR="001A19F5" w:rsidRDefault="001A19F5" w:rsidP="001A19F5">
      <w:r>
        <w:t xml:space="preserve">                p-&gt;next-&gt;next = q;</w:t>
      </w:r>
    </w:p>
    <w:p w:rsidR="001A19F5" w:rsidRDefault="001A19F5" w:rsidP="001A19F5">
      <w:r>
        <w:t xml:space="preserve">                q = p-&gt;next;</w:t>
      </w:r>
    </w:p>
    <w:p w:rsidR="001A19F5" w:rsidRDefault="001A19F5" w:rsidP="001A19F5">
      <w:r>
        <w:t xml:space="preserve">            }</w:t>
      </w:r>
    </w:p>
    <w:p w:rsidR="001A19F5" w:rsidRDefault="001A19F5" w:rsidP="001A19F5">
      <w:r>
        <w:t xml:space="preserve">            q = q-&gt;next;</w:t>
      </w:r>
    </w:p>
    <w:p w:rsidR="001A19F5" w:rsidRDefault="001A19F5" w:rsidP="001A19F5">
      <w:r>
        <w:t xml:space="preserve">            p = p-&gt;next;</w:t>
      </w:r>
    </w:p>
    <w:p w:rsidR="001A19F5" w:rsidRDefault="001A19F5" w:rsidP="001A19F5">
      <w:r>
        <w:t xml:space="preserve">        }</w:t>
      </w:r>
    </w:p>
    <w:p w:rsidR="001A19F5" w:rsidRDefault="001A19F5" w:rsidP="001A19F5">
      <w:r>
        <w:t xml:space="preserve">        tail = q;</w:t>
      </w:r>
    </w:p>
    <w:p w:rsidR="001A19F5" w:rsidRDefault="001A19F5" w:rsidP="001A19F5">
      <w:r>
        <w:t xml:space="preserve">    }</w:t>
      </w:r>
    </w:p>
    <w:p w:rsidR="001A19F5" w:rsidRDefault="001A19F5" w:rsidP="001A19F5">
      <w:r>
        <w:t>}</w:t>
      </w:r>
    </w:p>
    <w:p w:rsidR="001A19F5" w:rsidRDefault="001A19F5" w:rsidP="001A19F5">
      <w:r>
        <w:rPr>
          <w:rFonts w:hint="eastAsia"/>
        </w:rPr>
        <w:t>//////////////////////////////////////</w:t>
      </w:r>
      <w:r>
        <w:rPr>
          <w:rFonts w:hint="eastAsia"/>
        </w:rPr>
        <w:t>结果输出函数</w:t>
      </w:r>
      <w:r>
        <w:rPr>
          <w:rFonts w:hint="eastAsia"/>
        </w:rPr>
        <w:t>//////////////////////////</w:t>
      </w:r>
    </w:p>
    <w:p w:rsidR="001A19F5" w:rsidRDefault="001A19F5" w:rsidP="001A19F5">
      <w:r>
        <w:t>status ResultPrint(ResList L,int satisfy)</w:t>
      </w:r>
    </w:p>
    <w:p w:rsidR="001A19F5" w:rsidRDefault="001A19F5" w:rsidP="001A19F5">
      <w:r>
        <w:t>{</w:t>
      </w:r>
    </w:p>
    <w:p w:rsidR="001A19F5" w:rsidRDefault="001A19F5" w:rsidP="001A19F5">
      <w:r>
        <w:t xml:space="preserve">    printf("s %d\n",satisfy);</w:t>
      </w:r>
    </w:p>
    <w:p w:rsidR="001A19F5" w:rsidRDefault="001A19F5" w:rsidP="001A19F5">
      <w:r>
        <w:t xml:space="preserve">    printf("v ");</w:t>
      </w:r>
    </w:p>
    <w:p w:rsidR="001A19F5" w:rsidRDefault="001A19F5" w:rsidP="001A19F5">
      <w:r>
        <w:t xml:space="preserve">    BubbleSortR(L);</w:t>
      </w:r>
    </w:p>
    <w:p w:rsidR="001A19F5" w:rsidRDefault="001A19F5" w:rsidP="001A19F5">
      <w:r>
        <w:t xml:space="preserve">    printf("t ");</w:t>
      </w:r>
    </w:p>
    <w:p w:rsidR="001A19F5" w:rsidRDefault="001A19F5" w:rsidP="001A19F5">
      <w:r>
        <w:t xml:space="preserve">    ResListTraverse(L);</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t>int ResWrite(int satisfy,double time,ResList L,char filename[])</w:t>
      </w:r>
    </w:p>
    <w:p w:rsidR="001A19F5" w:rsidRDefault="001A19F5" w:rsidP="001A19F5">
      <w:r>
        <w:t>{</w:t>
      </w:r>
    </w:p>
    <w:p w:rsidR="001A19F5" w:rsidRDefault="001A19F5" w:rsidP="001A19F5">
      <w:r>
        <w:t xml:space="preserve">    ResList p=L-&gt;next;</w:t>
      </w:r>
    </w:p>
    <w:p w:rsidR="001A19F5" w:rsidRDefault="001A19F5" w:rsidP="001A19F5">
      <w:r>
        <w:t xml:space="preserve">    int i=1;</w:t>
      </w:r>
    </w:p>
    <w:p w:rsidR="001A19F5" w:rsidRDefault="001A19F5" w:rsidP="001A19F5">
      <w:r>
        <w:t xml:space="preserve">    while(filename[i]!='\0') i++;</w:t>
      </w:r>
    </w:p>
    <w:p w:rsidR="001A19F5" w:rsidRDefault="001A19F5" w:rsidP="001A19F5">
      <w:r>
        <w:rPr>
          <w:rFonts w:hint="eastAsia"/>
        </w:rPr>
        <w:tab/>
        <w:t>filename[i-3]='r';    //</w:t>
      </w:r>
      <w:r>
        <w:rPr>
          <w:rFonts w:hint="eastAsia"/>
        </w:rPr>
        <w:t>只改变文件的扩展名</w:t>
      </w:r>
    </w:p>
    <w:p w:rsidR="001A19F5" w:rsidRDefault="001A19F5" w:rsidP="001A19F5">
      <w:r>
        <w:tab/>
        <w:t>filename[i-2]='e';</w:t>
      </w:r>
    </w:p>
    <w:p w:rsidR="001A19F5" w:rsidRDefault="001A19F5" w:rsidP="001A19F5">
      <w:r>
        <w:tab/>
        <w:t>filename[i-1]='s';</w:t>
      </w:r>
    </w:p>
    <w:p w:rsidR="001A19F5" w:rsidRDefault="001A19F5" w:rsidP="001A19F5">
      <w:r>
        <w:tab/>
        <w:t>FILE *fp;</w:t>
      </w:r>
    </w:p>
    <w:p w:rsidR="001A19F5" w:rsidRDefault="001A19F5" w:rsidP="001A19F5">
      <w:r>
        <w:lastRenderedPageBreak/>
        <w:tab/>
        <w:t>fp=fopen(filename,"w");</w:t>
      </w:r>
    </w:p>
    <w:p w:rsidR="001A19F5" w:rsidRDefault="001A19F5" w:rsidP="001A19F5">
      <w:r>
        <w:tab/>
        <w:t>if(fp==NULL){</w:t>
      </w:r>
    </w:p>
    <w:p w:rsidR="001A19F5" w:rsidRDefault="001A19F5" w:rsidP="001A19F5">
      <w:r>
        <w:rPr>
          <w:rFonts w:hint="eastAsia"/>
        </w:rPr>
        <w:tab/>
      </w:r>
      <w:r>
        <w:rPr>
          <w:rFonts w:hint="eastAsia"/>
        </w:rPr>
        <w:tab/>
        <w:t>printf("</w:t>
      </w:r>
      <w:r>
        <w:rPr>
          <w:rFonts w:hint="eastAsia"/>
        </w:rPr>
        <w:t>打开文件失败</w:t>
      </w:r>
      <w:r>
        <w:rPr>
          <w:rFonts w:hint="eastAsia"/>
        </w:rPr>
        <w:t>\n");</w:t>
      </w:r>
    </w:p>
    <w:p w:rsidR="001A19F5" w:rsidRDefault="001A19F5" w:rsidP="001A19F5">
      <w:r>
        <w:tab/>
      </w:r>
      <w:r>
        <w:tab/>
        <w:t>return ERROR;</w:t>
      </w:r>
    </w:p>
    <w:p w:rsidR="001A19F5" w:rsidRDefault="001A19F5" w:rsidP="001A19F5">
      <w:r>
        <w:tab/>
        <w:t>}</w:t>
      </w:r>
    </w:p>
    <w:p w:rsidR="001A19F5" w:rsidRDefault="001A19F5" w:rsidP="001A19F5">
      <w:r>
        <w:rPr>
          <w:rFonts w:hint="eastAsia"/>
        </w:rPr>
        <w:tab/>
        <w:t>fprintf(fp,"s %d\n",satisfy);    //res</w:t>
      </w:r>
      <w:r>
        <w:rPr>
          <w:rFonts w:hint="eastAsia"/>
        </w:rPr>
        <w:t>是求解结果，</w:t>
      </w:r>
      <w:r>
        <w:rPr>
          <w:rFonts w:hint="eastAsia"/>
        </w:rPr>
        <w:t>1</w:t>
      </w:r>
      <w:r>
        <w:rPr>
          <w:rFonts w:hint="eastAsia"/>
        </w:rPr>
        <w:t>表示满足，</w:t>
      </w:r>
      <w:r>
        <w:rPr>
          <w:rFonts w:hint="eastAsia"/>
        </w:rPr>
        <w:t>0</w:t>
      </w:r>
      <w:r>
        <w:rPr>
          <w:rFonts w:hint="eastAsia"/>
        </w:rPr>
        <w:t>表示不满足，</w:t>
      </w:r>
      <w:r>
        <w:rPr>
          <w:rFonts w:hint="eastAsia"/>
        </w:rPr>
        <w:t>-1</w:t>
      </w:r>
      <w:r>
        <w:rPr>
          <w:rFonts w:hint="eastAsia"/>
        </w:rPr>
        <w:t>未定</w:t>
      </w:r>
    </w:p>
    <w:p w:rsidR="001A19F5" w:rsidRDefault="001A19F5" w:rsidP="001A19F5">
      <w:r>
        <w:tab/>
        <w:t>fprintf(fp,"v\n");</w:t>
      </w:r>
    </w:p>
    <w:p w:rsidR="001A19F5" w:rsidRDefault="001A19F5" w:rsidP="001A19F5">
      <w:r>
        <w:tab/>
        <w:t>while(p)</w:t>
      </w:r>
    </w:p>
    <w:p w:rsidR="001A19F5" w:rsidRDefault="001A19F5" w:rsidP="001A19F5">
      <w:r>
        <w:t xml:space="preserve">    {</w:t>
      </w:r>
    </w:p>
    <w:p w:rsidR="001A19F5" w:rsidRDefault="001A19F5" w:rsidP="001A19F5">
      <w:r>
        <w:t xml:space="preserve">        i++;</w:t>
      </w:r>
    </w:p>
    <w:p w:rsidR="001A19F5" w:rsidRDefault="001A19F5" w:rsidP="001A19F5">
      <w:r>
        <w:t xml:space="preserve">        if(i%10==0)  fprintf(fp,"\n");</w:t>
      </w:r>
    </w:p>
    <w:p w:rsidR="001A19F5" w:rsidRDefault="001A19F5" w:rsidP="001A19F5">
      <w:r>
        <w:t xml:space="preserve">        fprintf(fp,"%5d",p-&gt;data);</w:t>
      </w:r>
    </w:p>
    <w:p w:rsidR="001A19F5" w:rsidRDefault="001A19F5" w:rsidP="001A19F5">
      <w:r>
        <w:t xml:space="preserve">        p=p-&gt;next;</w:t>
      </w:r>
    </w:p>
    <w:p w:rsidR="001A19F5" w:rsidRDefault="001A19F5" w:rsidP="001A19F5">
      <w:r>
        <w:t xml:space="preserve">    }</w:t>
      </w:r>
    </w:p>
    <w:p w:rsidR="001A19F5" w:rsidRDefault="001A19F5" w:rsidP="001A19F5">
      <w:r>
        <w:tab/>
        <w:t>fprintf(fp,"\nt %f ms\n",time);</w:t>
      </w:r>
    </w:p>
    <w:p w:rsidR="001A19F5" w:rsidRDefault="001A19F5" w:rsidP="001A19F5">
      <w:r>
        <w:tab/>
        <w:t>fclose(fp);</w:t>
      </w:r>
    </w:p>
    <w:p w:rsidR="001A19F5" w:rsidRDefault="001A19F5" w:rsidP="001A19F5">
      <w:r>
        <w:tab/>
        <w:t>return OK;</w:t>
      </w:r>
    </w:p>
    <w:p w:rsidR="001A19F5" w:rsidRDefault="001A19F5" w:rsidP="001A19F5">
      <w:r>
        <w:t>}</w:t>
      </w:r>
    </w:p>
    <w:p w:rsidR="001A19F5" w:rsidRDefault="001A19F5" w:rsidP="001A19F5"/>
    <w:p w:rsidR="001A19F5" w:rsidRDefault="001A19F5" w:rsidP="001A19F5">
      <w:pPr>
        <w:pStyle w:val="1"/>
        <w:jc w:val="both"/>
      </w:pPr>
      <w:bookmarkStart w:id="50" w:name="_Toc67781553"/>
      <w:r>
        <w:t>sudoku.cpp</w:t>
      </w:r>
      <w:bookmarkEnd w:id="50"/>
    </w:p>
    <w:p w:rsidR="001A19F5" w:rsidRDefault="001A19F5" w:rsidP="001A19F5">
      <w:r>
        <w:t>#include "func.h"</w:t>
      </w:r>
    </w:p>
    <w:p w:rsidR="001A19F5" w:rsidRDefault="001A19F5" w:rsidP="001A19F5">
      <w:r>
        <w:rPr>
          <w:rFonts w:hint="eastAsia"/>
        </w:rPr>
        <w:t>/////////////////////////</w:t>
      </w:r>
      <w:r>
        <w:rPr>
          <w:rFonts w:hint="eastAsia"/>
        </w:rPr>
        <w:t>初始化操作</w:t>
      </w:r>
      <w:r>
        <w:rPr>
          <w:rFonts w:hint="eastAsia"/>
        </w:rPr>
        <w:t>//////////////////////////////</w:t>
      </w:r>
    </w:p>
    <w:p w:rsidR="001A19F5" w:rsidRDefault="001A19F5" w:rsidP="001A19F5">
      <w:r>
        <w:t>status InitCNF(CNF &amp;S)</w:t>
      </w:r>
    </w:p>
    <w:p w:rsidR="001A19F5" w:rsidRDefault="001A19F5" w:rsidP="001A19F5">
      <w:r>
        <w:t>{</w:t>
      </w:r>
    </w:p>
    <w:p w:rsidR="001A19F5" w:rsidRDefault="001A19F5" w:rsidP="001A19F5">
      <w:r>
        <w:t xml:space="preserve">    S.clanum=0;</w:t>
      </w:r>
    </w:p>
    <w:p w:rsidR="001A19F5" w:rsidRDefault="001A19F5" w:rsidP="001A19F5">
      <w:r>
        <w:t xml:space="preserve">    S.litnum=0;</w:t>
      </w:r>
    </w:p>
    <w:p w:rsidR="001A19F5" w:rsidRDefault="001A19F5" w:rsidP="001A19F5">
      <w:r>
        <w:t xml:space="preserve">    S.CNFhead=(ClaNode*)malloc(sizeof(ClaNode));</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t>status InitResultList(ResList &amp;L)</w:t>
      </w:r>
    </w:p>
    <w:p w:rsidR="001A19F5" w:rsidRDefault="001A19F5" w:rsidP="001A19F5">
      <w:r>
        <w:t>{</w:t>
      </w:r>
    </w:p>
    <w:p w:rsidR="001A19F5" w:rsidRDefault="001A19F5" w:rsidP="001A19F5">
      <w:r>
        <w:t xml:space="preserve">    L=(ResNode*)malloc(sizeof(ResNode));</w:t>
      </w:r>
    </w:p>
    <w:p w:rsidR="001A19F5" w:rsidRDefault="001A19F5" w:rsidP="001A19F5">
      <w:r>
        <w:t xml:space="preserve">    L-&gt;data=0;</w:t>
      </w:r>
    </w:p>
    <w:p w:rsidR="001A19F5" w:rsidRDefault="001A19F5" w:rsidP="001A19F5">
      <w:r>
        <w:t xml:space="preserve">    L-&gt;next=NULL;</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t>status InitDivideList(DivideList &amp;DL)</w:t>
      </w:r>
    </w:p>
    <w:p w:rsidR="001A19F5" w:rsidRDefault="001A19F5" w:rsidP="001A19F5">
      <w:r>
        <w:t>{</w:t>
      </w:r>
    </w:p>
    <w:p w:rsidR="001A19F5" w:rsidRDefault="001A19F5" w:rsidP="001A19F5">
      <w:r>
        <w:t xml:space="preserve">    DL=(DivideNode*)malloc(sizeof(DivideNode));</w:t>
      </w:r>
    </w:p>
    <w:p w:rsidR="001A19F5" w:rsidRDefault="001A19F5" w:rsidP="001A19F5">
      <w:r>
        <w:t xml:space="preserve">    DL-&gt;data=0;</w:t>
      </w:r>
    </w:p>
    <w:p w:rsidR="001A19F5" w:rsidRDefault="001A19F5" w:rsidP="001A19F5">
      <w:r>
        <w:t xml:space="preserve">    DL-&gt;next=NULL;</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rPr>
          <w:rFonts w:hint="eastAsia"/>
        </w:rPr>
        <w:t>status InitMOMList(MOMList &amp;ML,int litnum)  //MOM</w:t>
      </w:r>
      <w:r>
        <w:rPr>
          <w:rFonts w:hint="eastAsia"/>
        </w:rPr>
        <w:t>初始化</w:t>
      </w:r>
    </w:p>
    <w:p w:rsidR="001A19F5" w:rsidRDefault="001A19F5" w:rsidP="001A19F5">
      <w:r>
        <w:t>{</w:t>
      </w:r>
    </w:p>
    <w:p w:rsidR="001A19F5" w:rsidRDefault="001A19F5" w:rsidP="001A19F5">
      <w:r>
        <w:t xml:space="preserve">    ML=(MOMNode*)malloc(sizeof(MOMNode));</w:t>
      </w:r>
    </w:p>
    <w:p w:rsidR="001A19F5" w:rsidRDefault="001A19F5" w:rsidP="001A19F5">
      <w:r>
        <w:t xml:space="preserve">    ML-&gt;lit=0;</w:t>
      </w:r>
    </w:p>
    <w:p w:rsidR="001A19F5" w:rsidRDefault="001A19F5" w:rsidP="001A19F5">
      <w:r>
        <w:rPr>
          <w:rFonts w:hint="eastAsia"/>
        </w:rPr>
        <w:t xml:space="preserve">    ML-&gt;data=0;                              //</w:t>
      </w:r>
      <w:r>
        <w:rPr>
          <w:rFonts w:hint="eastAsia"/>
        </w:rPr>
        <w:t>头结点初始化</w:t>
      </w:r>
    </w:p>
    <w:p w:rsidR="001A19F5" w:rsidRDefault="001A19F5" w:rsidP="001A19F5"/>
    <w:p w:rsidR="001A19F5" w:rsidRDefault="001A19F5" w:rsidP="001A19F5">
      <w:r>
        <w:t xml:space="preserve">    MOMList p=ML,q;</w:t>
      </w:r>
    </w:p>
    <w:p w:rsidR="001A19F5" w:rsidRDefault="001A19F5" w:rsidP="001A19F5">
      <w:r>
        <w:t xml:space="preserve">    int i;</w:t>
      </w:r>
    </w:p>
    <w:p w:rsidR="001A19F5" w:rsidRDefault="001A19F5" w:rsidP="001A19F5">
      <w:r>
        <w:t xml:space="preserve">    for(i=1;i&lt;=litnum;i++)</w:t>
      </w:r>
    </w:p>
    <w:p w:rsidR="001A19F5" w:rsidRDefault="001A19F5" w:rsidP="001A19F5">
      <w:r>
        <w:t xml:space="preserve">    {</w:t>
      </w:r>
    </w:p>
    <w:p w:rsidR="001A19F5" w:rsidRDefault="001A19F5" w:rsidP="001A19F5">
      <w:r>
        <w:t xml:space="preserve">        q=(MOMNode*)malloc(sizeof(MOMNode));</w:t>
      </w:r>
    </w:p>
    <w:p w:rsidR="001A19F5" w:rsidRDefault="001A19F5" w:rsidP="001A19F5">
      <w:r>
        <w:t xml:space="preserve">        q-&gt;lit=i;</w:t>
      </w:r>
    </w:p>
    <w:p w:rsidR="001A19F5" w:rsidRDefault="001A19F5" w:rsidP="001A19F5">
      <w:r>
        <w:t xml:space="preserve">        q-&gt;flag=1;</w:t>
      </w:r>
    </w:p>
    <w:p w:rsidR="001A19F5" w:rsidRDefault="001A19F5" w:rsidP="001A19F5">
      <w:r>
        <w:t xml:space="preserve">        q-&gt;data=0;</w:t>
      </w:r>
    </w:p>
    <w:p w:rsidR="001A19F5" w:rsidRDefault="001A19F5" w:rsidP="001A19F5">
      <w:r>
        <w:t xml:space="preserve">        p-&gt;next=q;</w:t>
      </w:r>
    </w:p>
    <w:p w:rsidR="001A19F5" w:rsidRDefault="001A19F5" w:rsidP="001A19F5">
      <w:r>
        <w:t xml:space="preserve">        p=q;</w:t>
      </w:r>
    </w:p>
    <w:p w:rsidR="001A19F5" w:rsidRDefault="001A19F5" w:rsidP="001A19F5">
      <w:r>
        <w:t xml:space="preserve">    }</w:t>
      </w:r>
    </w:p>
    <w:p w:rsidR="001A19F5" w:rsidRDefault="001A19F5" w:rsidP="001A19F5">
      <w:r>
        <w:t xml:space="preserve">    p-&gt;next=NULL;</w:t>
      </w:r>
    </w:p>
    <w:p w:rsidR="001A19F5" w:rsidRDefault="001A19F5" w:rsidP="001A19F5">
      <w:r>
        <w:t xml:space="preserve">    return OK;</w:t>
      </w:r>
    </w:p>
    <w:p w:rsidR="001A19F5" w:rsidRDefault="001A19F5" w:rsidP="001A19F5">
      <w:r>
        <w:t>}</w:t>
      </w:r>
    </w:p>
    <w:p w:rsidR="001A19F5" w:rsidRDefault="001A19F5" w:rsidP="001A19F5">
      <w:r>
        <w:rPr>
          <w:rFonts w:hint="eastAsia"/>
        </w:rPr>
        <w:t>///////////////////////CNF</w:t>
      </w:r>
      <w:r>
        <w:rPr>
          <w:rFonts w:hint="eastAsia"/>
        </w:rPr>
        <w:t>操作函数</w:t>
      </w:r>
      <w:r>
        <w:rPr>
          <w:rFonts w:hint="eastAsia"/>
        </w:rPr>
        <w:t>///////////////////////////////</w:t>
      </w:r>
    </w:p>
    <w:p w:rsidR="001A19F5" w:rsidRDefault="001A19F5" w:rsidP="001A19F5">
      <w:r>
        <w:rPr>
          <w:rFonts w:hint="eastAsia"/>
        </w:rPr>
        <w:t>status ShowCNF(CNF S)              //</w:t>
      </w:r>
      <w:r>
        <w:rPr>
          <w:rFonts w:hint="eastAsia"/>
        </w:rPr>
        <w:t>测试文件读写是否成功函数</w:t>
      </w:r>
    </w:p>
    <w:p w:rsidR="001A19F5" w:rsidRDefault="001A19F5" w:rsidP="001A19F5">
      <w:r>
        <w:t>{</w:t>
      </w:r>
    </w:p>
    <w:p w:rsidR="001A19F5" w:rsidRDefault="001A19F5" w:rsidP="001A19F5">
      <w:r>
        <w:t xml:space="preserve">    if(S.CNFhead==NULL)</w:t>
      </w:r>
    </w:p>
    <w:p w:rsidR="001A19F5" w:rsidRDefault="001A19F5" w:rsidP="001A19F5">
      <w:r>
        <w:t xml:space="preserve">        return ERROR;</w:t>
      </w:r>
    </w:p>
    <w:p w:rsidR="001A19F5" w:rsidRDefault="001A19F5" w:rsidP="001A19F5">
      <w:r>
        <w:t xml:space="preserve">    int i;</w:t>
      </w:r>
    </w:p>
    <w:p w:rsidR="001A19F5" w:rsidRDefault="001A19F5" w:rsidP="001A19F5">
      <w:r>
        <w:t xml:space="preserve">    ClaLink q=S.CNFhead;</w:t>
      </w:r>
    </w:p>
    <w:p w:rsidR="001A19F5" w:rsidRDefault="001A19F5" w:rsidP="001A19F5">
      <w:r>
        <w:t xml:space="preserve">    LitLink p;</w:t>
      </w:r>
    </w:p>
    <w:p w:rsidR="001A19F5" w:rsidRDefault="001A19F5" w:rsidP="001A19F5">
      <w:r>
        <w:t xml:space="preserve">    printf("%d %d \n",S.litnum,S.clanum);</w:t>
      </w:r>
    </w:p>
    <w:p w:rsidR="001A19F5" w:rsidRDefault="001A19F5" w:rsidP="001A19F5"/>
    <w:p w:rsidR="001A19F5" w:rsidRDefault="001A19F5" w:rsidP="001A19F5">
      <w:r>
        <w:t xml:space="preserve">    for(i=0;i&lt;S.clanum;i++)</w:t>
      </w:r>
    </w:p>
    <w:p w:rsidR="001A19F5" w:rsidRDefault="001A19F5" w:rsidP="001A19F5">
      <w:r>
        <w:lastRenderedPageBreak/>
        <w:t xml:space="preserve">    {</w:t>
      </w:r>
    </w:p>
    <w:p w:rsidR="001A19F5" w:rsidRDefault="001A19F5" w:rsidP="001A19F5">
      <w:r>
        <w:t xml:space="preserve">        q=q-&gt;next;</w:t>
      </w:r>
    </w:p>
    <w:p w:rsidR="001A19F5" w:rsidRDefault="001A19F5" w:rsidP="001A19F5">
      <w:r>
        <w:t xml:space="preserve">        printf("%d%d %d %d ",q-&gt;data,q-&gt;flag,q-&gt;lnum,q-&gt;flagchange);</w:t>
      </w:r>
    </w:p>
    <w:p w:rsidR="001A19F5" w:rsidRDefault="001A19F5" w:rsidP="001A19F5">
      <w:r>
        <w:t xml:space="preserve">        p=q-&gt;firstlit;</w:t>
      </w:r>
    </w:p>
    <w:p w:rsidR="001A19F5" w:rsidRDefault="001A19F5" w:rsidP="001A19F5">
      <w:r>
        <w:t xml:space="preserve">        while((p=p-&gt;next)!=NULL)</w:t>
      </w:r>
    </w:p>
    <w:p w:rsidR="001A19F5" w:rsidRDefault="001A19F5" w:rsidP="001A19F5">
      <w:r>
        <w:t xml:space="preserve">            printf("%d%d ",p-&gt;litseq,p-&gt;flag);</w:t>
      </w:r>
    </w:p>
    <w:p w:rsidR="001A19F5" w:rsidRDefault="001A19F5" w:rsidP="001A19F5">
      <w:r>
        <w:t xml:space="preserve">        printf("\n");</w:t>
      </w:r>
    </w:p>
    <w:p w:rsidR="001A19F5" w:rsidRDefault="001A19F5" w:rsidP="001A19F5">
      <w:r>
        <w:t xml:space="preserve">    }</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t>status LoadCNF(CNF &amp;S, char FileName[])</w:t>
      </w:r>
    </w:p>
    <w:p w:rsidR="001A19F5" w:rsidRDefault="001A19F5" w:rsidP="001A19F5">
      <w:r>
        <w:rPr>
          <w:rFonts w:hint="eastAsia"/>
        </w:rPr>
        <w:t>//</w:t>
      </w:r>
      <w:r>
        <w:rPr>
          <w:rFonts w:hint="eastAsia"/>
        </w:rPr>
        <w:t>读入文件</w:t>
      </w:r>
      <w:r>
        <w:rPr>
          <w:rFonts w:hint="eastAsia"/>
        </w:rPr>
        <w:t>FileName</w:t>
      </w:r>
      <w:r>
        <w:rPr>
          <w:rFonts w:hint="eastAsia"/>
        </w:rPr>
        <w:t>的子句以及文字数据，创建邻接链表</w:t>
      </w:r>
    </w:p>
    <w:p w:rsidR="001A19F5" w:rsidRDefault="001A19F5" w:rsidP="001A19F5">
      <w:r>
        <w:t>{</w:t>
      </w:r>
    </w:p>
    <w:p w:rsidR="001A19F5" w:rsidRDefault="001A19F5" w:rsidP="001A19F5">
      <w:r>
        <w:t xml:space="preserve">    FILE *fp;</w:t>
      </w:r>
    </w:p>
    <w:p w:rsidR="001A19F5" w:rsidRDefault="001A19F5" w:rsidP="001A19F5">
      <w:r>
        <w:rPr>
          <w:rFonts w:hint="eastAsia"/>
        </w:rPr>
        <w:t xml:space="preserve">    char words1[20],words2[20];        //</w:t>
      </w:r>
      <w:r>
        <w:rPr>
          <w:rFonts w:hint="eastAsia"/>
        </w:rPr>
        <w:t>用于存放注释的数组</w:t>
      </w:r>
    </w:p>
    <w:p w:rsidR="001A19F5" w:rsidRDefault="001A19F5" w:rsidP="001A19F5">
      <w:r>
        <w:rPr>
          <w:rFonts w:hint="eastAsia"/>
        </w:rPr>
        <w:t xml:space="preserve">    int lit;                           //</w:t>
      </w:r>
      <w:r>
        <w:rPr>
          <w:rFonts w:hint="eastAsia"/>
        </w:rPr>
        <w:t>临时存放数字的变量</w:t>
      </w:r>
    </w:p>
    <w:p w:rsidR="001A19F5" w:rsidRDefault="001A19F5" w:rsidP="001A19F5">
      <w:r>
        <w:rPr>
          <w:rFonts w:hint="eastAsia"/>
        </w:rPr>
        <w:t xml:space="preserve">    int counter;                       //</w:t>
      </w:r>
      <w:r>
        <w:rPr>
          <w:rFonts w:hint="eastAsia"/>
        </w:rPr>
        <w:t>记录子句中文字数目变量</w:t>
      </w:r>
    </w:p>
    <w:p w:rsidR="001A19F5" w:rsidRDefault="001A19F5" w:rsidP="001A19F5">
      <w:r>
        <w:t xml:space="preserve">    if((fp=fopen(FileName,"r"))==NULL)</w:t>
      </w:r>
    </w:p>
    <w:p w:rsidR="001A19F5" w:rsidRDefault="001A19F5" w:rsidP="001A19F5">
      <w:r>
        <w:t xml:space="preserve">        return ERROR;</w:t>
      </w:r>
    </w:p>
    <w:p w:rsidR="001A19F5" w:rsidRDefault="001A19F5" w:rsidP="001A19F5">
      <w:r>
        <w:t xml:space="preserve">    fscanf(fp,"%s",words2);</w:t>
      </w:r>
    </w:p>
    <w:p w:rsidR="001A19F5" w:rsidRDefault="001A19F5" w:rsidP="001A19F5">
      <w:r>
        <w:t xml:space="preserve">    do</w:t>
      </w:r>
    </w:p>
    <w:p w:rsidR="001A19F5" w:rsidRDefault="001A19F5" w:rsidP="001A19F5">
      <w:r>
        <w:t xml:space="preserve">    {</w:t>
      </w:r>
    </w:p>
    <w:p w:rsidR="001A19F5" w:rsidRDefault="001A19F5" w:rsidP="001A19F5">
      <w:r>
        <w:t xml:space="preserve">        strcpy(words1,words2);</w:t>
      </w:r>
    </w:p>
    <w:p w:rsidR="001A19F5" w:rsidRDefault="001A19F5" w:rsidP="001A19F5">
      <w:r>
        <w:t xml:space="preserve">        fscanf(fp,"%s",words2);</w:t>
      </w:r>
    </w:p>
    <w:p w:rsidR="001A19F5" w:rsidRDefault="001A19F5" w:rsidP="001A19F5">
      <w:r>
        <w:rPr>
          <w:rFonts w:hint="eastAsia"/>
        </w:rPr>
        <w:t xml:space="preserve">    } while(strcmp(words1,"p")&amp;&amp;strcmp(words2,"cnf"));    //</w:t>
      </w:r>
      <w:r>
        <w:rPr>
          <w:rFonts w:hint="eastAsia"/>
        </w:rPr>
        <w:t>将</w:t>
      </w:r>
      <w:r>
        <w:rPr>
          <w:rFonts w:hint="eastAsia"/>
        </w:rPr>
        <w:t>c</w:t>
      </w:r>
      <w:r>
        <w:rPr>
          <w:rFonts w:hint="eastAsia"/>
        </w:rPr>
        <w:t>注释全部忽略直至</w:t>
      </w:r>
      <w:r>
        <w:rPr>
          <w:rFonts w:hint="eastAsia"/>
        </w:rPr>
        <w:t>p cnf</w:t>
      </w:r>
    </w:p>
    <w:p w:rsidR="001A19F5" w:rsidRDefault="001A19F5" w:rsidP="001A19F5">
      <w:r>
        <w:rPr>
          <w:rFonts w:hint="eastAsia"/>
        </w:rPr>
        <w:t xml:space="preserve">    fscanf(fp,"%d %d",&amp;S.litnum,&amp;S.clanum);         //</w:t>
      </w:r>
      <w:r>
        <w:rPr>
          <w:rFonts w:hint="eastAsia"/>
        </w:rPr>
        <w:t>将文字、子句数读入</w:t>
      </w:r>
    </w:p>
    <w:p w:rsidR="001A19F5" w:rsidRDefault="001A19F5" w:rsidP="001A19F5"/>
    <w:p w:rsidR="001A19F5" w:rsidRDefault="001A19F5" w:rsidP="001A19F5">
      <w:r>
        <w:rPr>
          <w:rFonts w:hint="eastAsia"/>
        </w:rPr>
        <w:t xml:space="preserve">    int i;                           //</w:t>
      </w:r>
      <w:r>
        <w:rPr>
          <w:rFonts w:hint="eastAsia"/>
        </w:rPr>
        <w:t>循环变量</w:t>
      </w:r>
    </w:p>
    <w:p w:rsidR="001A19F5" w:rsidRDefault="001A19F5" w:rsidP="001A19F5">
      <w:r>
        <w:rPr>
          <w:rFonts w:hint="eastAsia"/>
        </w:rPr>
        <w:t xml:space="preserve">    LitLink lp,ltemp;                      //</w:t>
      </w:r>
      <w:r>
        <w:rPr>
          <w:rFonts w:hint="eastAsia"/>
        </w:rPr>
        <w:t>用于新建的两个文字指针</w:t>
      </w:r>
    </w:p>
    <w:p w:rsidR="001A19F5" w:rsidRDefault="001A19F5" w:rsidP="001A19F5">
      <w:r>
        <w:rPr>
          <w:rFonts w:hint="eastAsia"/>
        </w:rPr>
        <w:t xml:space="preserve">    ClaLink cp,ctemp;                      //</w:t>
      </w:r>
      <w:r>
        <w:rPr>
          <w:rFonts w:hint="eastAsia"/>
        </w:rPr>
        <w:t>用于新建的两个子句指针</w:t>
      </w:r>
    </w:p>
    <w:p w:rsidR="001A19F5" w:rsidRDefault="001A19F5" w:rsidP="001A19F5"/>
    <w:p w:rsidR="001A19F5" w:rsidRDefault="001A19F5" w:rsidP="001A19F5"/>
    <w:p w:rsidR="001A19F5" w:rsidRDefault="001A19F5" w:rsidP="001A19F5">
      <w:r>
        <w:t xml:space="preserve">    cp=S.CNFhead;</w:t>
      </w:r>
    </w:p>
    <w:p w:rsidR="001A19F5" w:rsidRDefault="001A19F5" w:rsidP="001A19F5">
      <w:r>
        <w:rPr>
          <w:rFonts w:hint="eastAsia"/>
        </w:rPr>
        <w:t xml:space="preserve">    for(i=0;i&lt;S.clanum;i++)                //</w:t>
      </w:r>
      <w:r>
        <w:rPr>
          <w:rFonts w:hint="eastAsia"/>
        </w:rPr>
        <w:t>子句读取控制</w:t>
      </w:r>
    </w:p>
    <w:p w:rsidR="001A19F5" w:rsidRDefault="001A19F5" w:rsidP="001A19F5">
      <w:r>
        <w:t xml:space="preserve">    {</w:t>
      </w:r>
    </w:p>
    <w:p w:rsidR="001A19F5" w:rsidRDefault="001A19F5" w:rsidP="001A19F5">
      <w:r>
        <w:t xml:space="preserve">        lp=(LitNode*)malloc(sizeof(LitNode));</w:t>
      </w:r>
    </w:p>
    <w:p w:rsidR="001A19F5" w:rsidRDefault="001A19F5" w:rsidP="001A19F5">
      <w:r>
        <w:t xml:space="preserve">        ctemp=(ClaNode*)malloc(sizeof(ClaNode));</w:t>
      </w:r>
    </w:p>
    <w:p w:rsidR="001A19F5" w:rsidRDefault="001A19F5" w:rsidP="001A19F5">
      <w:r>
        <w:lastRenderedPageBreak/>
        <w:t xml:space="preserve">        ctemp-&gt;data=i+1;</w:t>
      </w:r>
    </w:p>
    <w:p w:rsidR="001A19F5" w:rsidRDefault="001A19F5" w:rsidP="001A19F5">
      <w:r>
        <w:t xml:space="preserve">        ctemp-&gt;flag=1;</w:t>
      </w:r>
    </w:p>
    <w:p w:rsidR="001A19F5" w:rsidRDefault="001A19F5" w:rsidP="001A19F5">
      <w:r>
        <w:t xml:space="preserve">        ctemp-&gt;flagchange=0;</w:t>
      </w:r>
    </w:p>
    <w:p w:rsidR="001A19F5" w:rsidRDefault="001A19F5" w:rsidP="001A19F5">
      <w:r>
        <w:t xml:space="preserve">        ctemp-&gt;firstlit=lp;</w:t>
      </w:r>
    </w:p>
    <w:p w:rsidR="001A19F5" w:rsidRDefault="001A19F5" w:rsidP="001A19F5"/>
    <w:p w:rsidR="001A19F5" w:rsidRDefault="001A19F5" w:rsidP="001A19F5">
      <w:r>
        <w:t xml:space="preserve">        cp-&gt;next=ctemp;</w:t>
      </w:r>
    </w:p>
    <w:p w:rsidR="001A19F5" w:rsidRDefault="001A19F5" w:rsidP="001A19F5">
      <w:r>
        <w:t xml:space="preserve">        counter=0;</w:t>
      </w:r>
    </w:p>
    <w:p w:rsidR="001A19F5" w:rsidRDefault="001A19F5" w:rsidP="001A19F5">
      <w:r>
        <w:rPr>
          <w:rFonts w:hint="eastAsia"/>
        </w:rPr>
        <w:t xml:space="preserve">        while(fscanf(fp,"%d",&amp;lit)&amp;&amp;(lit!=0))     //</w:t>
      </w:r>
      <w:r>
        <w:rPr>
          <w:rFonts w:hint="eastAsia"/>
        </w:rPr>
        <w:t>文字读取控制</w:t>
      </w:r>
    </w:p>
    <w:p w:rsidR="001A19F5" w:rsidRDefault="001A19F5" w:rsidP="001A19F5">
      <w:r>
        <w:t xml:space="preserve">        {</w:t>
      </w:r>
    </w:p>
    <w:p w:rsidR="001A19F5" w:rsidRDefault="001A19F5" w:rsidP="001A19F5">
      <w:r>
        <w:t xml:space="preserve">            counter++;</w:t>
      </w:r>
    </w:p>
    <w:p w:rsidR="001A19F5" w:rsidRDefault="001A19F5" w:rsidP="001A19F5">
      <w:r>
        <w:t xml:space="preserve">            ltemp=(LitNode*)malloc(sizeof(LitNode));</w:t>
      </w:r>
    </w:p>
    <w:p w:rsidR="001A19F5" w:rsidRDefault="001A19F5" w:rsidP="001A19F5">
      <w:r>
        <w:t xml:space="preserve">            ltemp-&gt;litseq=lit;</w:t>
      </w:r>
    </w:p>
    <w:p w:rsidR="001A19F5" w:rsidRDefault="001A19F5" w:rsidP="001A19F5">
      <w:r>
        <w:t xml:space="preserve">            ltemp-&gt;flag=1;</w:t>
      </w:r>
    </w:p>
    <w:p w:rsidR="001A19F5" w:rsidRDefault="001A19F5" w:rsidP="001A19F5">
      <w:r>
        <w:t xml:space="preserve">            lp-&gt;next=ltemp;</w:t>
      </w:r>
    </w:p>
    <w:p w:rsidR="001A19F5" w:rsidRDefault="001A19F5" w:rsidP="001A19F5">
      <w:r>
        <w:t xml:space="preserve">            lp=ltemp;</w:t>
      </w:r>
    </w:p>
    <w:p w:rsidR="001A19F5" w:rsidRDefault="001A19F5" w:rsidP="001A19F5">
      <w:r>
        <w:t xml:space="preserve">        }</w:t>
      </w:r>
    </w:p>
    <w:p w:rsidR="001A19F5" w:rsidRDefault="001A19F5" w:rsidP="001A19F5">
      <w:r>
        <w:t xml:space="preserve">        lp-&gt;next=NULL;</w:t>
      </w:r>
    </w:p>
    <w:p w:rsidR="001A19F5" w:rsidRDefault="001A19F5" w:rsidP="001A19F5">
      <w:r>
        <w:t xml:space="preserve">        cp=ctemp;</w:t>
      </w:r>
    </w:p>
    <w:p w:rsidR="001A19F5" w:rsidRDefault="001A19F5" w:rsidP="001A19F5">
      <w:r>
        <w:t xml:space="preserve">        cp-&gt;lnum=counter;</w:t>
      </w:r>
    </w:p>
    <w:p w:rsidR="001A19F5" w:rsidRDefault="001A19F5" w:rsidP="001A19F5">
      <w:r>
        <w:t xml:space="preserve">    }</w:t>
      </w:r>
    </w:p>
    <w:p w:rsidR="001A19F5" w:rsidRDefault="001A19F5" w:rsidP="001A19F5">
      <w:r>
        <w:t xml:space="preserve">    cp-&gt;next=NULL;</w:t>
      </w:r>
    </w:p>
    <w:p w:rsidR="001A19F5" w:rsidRDefault="001A19F5" w:rsidP="001A19F5">
      <w:r>
        <w:t xml:space="preserve">    fclose(fp);</w:t>
      </w:r>
    </w:p>
    <w:p w:rsidR="001A19F5" w:rsidRDefault="001A19F5" w:rsidP="001A19F5">
      <w:r>
        <w:t xml:space="preserve">    return OK;</w:t>
      </w:r>
    </w:p>
    <w:p w:rsidR="001A19F5" w:rsidRDefault="001A19F5" w:rsidP="001A19F5">
      <w:r>
        <w:t>}</w:t>
      </w:r>
    </w:p>
    <w:p w:rsidR="001A19F5" w:rsidRDefault="001A19F5" w:rsidP="001A19F5">
      <w:r>
        <w:rPr>
          <w:rFonts w:hint="eastAsia"/>
        </w:rPr>
        <w:t>//////////////////////////////////MOM</w:t>
      </w:r>
      <w:r>
        <w:rPr>
          <w:rFonts w:hint="eastAsia"/>
        </w:rPr>
        <w:t>链表操作</w:t>
      </w:r>
      <w:r>
        <w:rPr>
          <w:rFonts w:hint="eastAsia"/>
        </w:rPr>
        <w:t>/////////////////////////</w:t>
      </w:r>
    </w:p>
    <w:p w:rsidR="001A19F5" w:rsidRDefault="001A19F5" w:rsidP="001A19F5">
      <w:r>
        <w:t>MOMList LocateMOMNode(MOMList ML,int lit)</w:t>
      </w:r>
    </w:p>
    <w:p w:rsidR="001A19F5" w:rsidRDefault="001A19F5" w:rsidP="001A19F5">
      <w:r>
        <w:t>{</w:t>
      </w:r>
    </w:p>
    <w:p w:rsidR="001A19F5" w:rsidRDefault="001A19F5" w:rsidP="001A19F5">
      <w:r>
        <w:t xml:space="preserve">    MOMList p=ML-&gt;next;</w:t>
      </w:r>
    </w:p>
    <w:p w:rsidR="001A19F5" w:rsidRDefault="001A19F5" w:rsidP="001A19F5">
      <w:r>
        <w:t xml:space="preserve">    while(p)</w:t>
      </w:r>
    </w:p>
    <w:p w:rsidR="001A19F5" w:rsidRDefault="001A19F5" w:rsidP="001A19F5">
      <w:r>
        <w:t xml:space="preserve">    {</w:t>
      </w:r>
    </w:p>
    <w:p w:rsidR="001A19F5" w:rsidRDefault="001A19F5" w:rsidP="001A19F5">
      <w:r>
        <w:t xml:space="preserve">        if(p-&gt;lit==abs(lit))</w:t>
      </w:r>
    </w:p>
    <w:p w:rsidR="001A19F5" w:rsidRDefault="001A19F5" w:rsidP="001A19F5">
      <w:r>
        <w:t xml:space="preserve">            return p;</w:t>
      </w:r>
    </w:p>
    <w:p w:rsidR="001A19F5" w:rsidRDefault="001A19F5" w:rsidP="001A19F5">
      <w:r>
        <w:t xml:space="preserve">        p=p-&gt;next;</w:t>
      </w:r>
    </w:p>
    <w:p w:rsidR="001A19F5" w:rsidRDefault="001A19F5" w:rsidP="001A19F5">
      <w:r>
        <w:t xml:space="preserve">    }</w:t>
      </w:r>
    </w:p>
    <w:p w:rsidR="001A19F5" w:rsidRDefault="001A19F5" w:rsidP="001A19F5">
      <w:r>
        <w:t xml:space="preserve">    return NULL;</w:t>
      </w:r>
    </w:p>
    <w:p w:rsidR="001A19F5" w:rsidRDefault="001A19F5" w:rsidP="001A19F5">
      <w:r>
        <w:t>}</w:t>
      </w:r>
    </w:p>
    <w:p w:rsidR="001A19F5" w:rsidRDefault="001A19F5" w:rsidP="001A19F5"/>
    <w:p w:rsidR="001A19F5" w:rsidRDefault="001A19F5" w:rsidP="001A19F5">
      <w:r>
        <w:t>status MOMListAssign(MOMList &amp;ML,CNF S)</w:t>
      </w:r>
    </w:p>
    <w:p w:rsidR="001A19F5" w:rsidRDefault="001A19F5" w:rsidP="001A19F5">
      <w:r>
        <w:t>{</w:t>
      </w:r>
    </w:p>
    <w:p w:rsidR="001A19F5" w:rsidRDefault="001A19F5" w:rsidP="001A19F5">
      <w:r>
        <w:t xml:space="preserve">    int i,j;</w:t>
      </w:r>
    </w:p>
    <w:p w:rsidR="001A19F5" w:rsidRDefault="001A19F5" w:rsidP="001A19F5">
      <w:r>
        <w:lastRenderedPageBreak/>
        <w:t xml:space="preserve">    double temp;</w:t>
      </w:r>
    </w:p>
    <w:p w:rsidR="001A19F5" w:rsidRDefault="001A19F5" w:rsidP="001A19F5">
      <w:r>
        <w:t xml:space="preserve">    ClaLink q=S.CNFhead;</w:t>
      </w:r>
    </w:p>
    <w:p w:rsidR="001A19F5" w:rsidRDefault="001A19F5" w:rsidP="001A19F5">
      <w:r>
        <w:t xml:space="preserve">    LitLink p;</w:t>
      </w:r>
    </w:p>
    <w:p w:rsidR="001A19F5" w:rsidRDefault="001A19F5" w:rsidP="001A19F5">
      <w:r>
        <w:t xml:space="preserve">    MOMList mp;</w:t>
      </w:r>
    </w:p>
    <w:p w:rsidR="001A19F5" w:rsidRDefault="001A19F5" w:rsidP="001A19F5"/>
    <w:p w:rsidR="001A19F5" w:rsidRDefault="001A19F5" w:rsidP="001A19F5">
      <w:r>
        <w:t xml:space="preserve">    for(i=0;i&lt;S.clanum;i++)</w:t>
      </w:r>
    </w:p>
    <w:p w:rsidR="001A19F5" w:rsidRDefault="001A19F5" w:rsidP="001A19F5">
      <w:r>
        <w:t xml:space="preserve">    {</w:t>
      </w:r>
    </w:p>
    <w:p w:rsidR="001A19F5" w:rsidRDefault="001A19F5" w:rsidP="001A19F5">
      <w:r>
        <w:t xml:space="preserve">        q=q-&gt;next;</w:t>
      </w:r>
    </w:p>
    <w:p w:rsidR="001A19F5" w:rsidRDefault="001A19F5" w:rsidP="001A19F5">
      <w:r>
        <w:t xml:space="preserve">        p=q-&gt;firstlit;</w:t>
      </w:r>
    </w:p>
    <w:p w:rsidR="001A19F5" w:rsidRDefault="001A19F5" w:rsidP="001A19F5">
      <w:r>
        <w:t xml:space="preserve">        while((p=p-&gt;next)!=NULL)</w:t>
      </w:r>
    </w:p>
    <w:p w:rsidR="001A19F5" w:rsidRDefault="001A19F5" w:rsidP="001A19F5">
      <w:r>
        <w:t xml:space="preserve">        {</w:t>
      </w:r>
    </w:p>
    <w:p w:rsidR="001A19F5" w:rsidRDefault="001A19F5" w:rsidP="001A19F5">
      <w:r>
        <w:t xml:space="preserve">            mp=LocateMOMNode(ML,abs(p-&gt;litseq));</w:t>
      </w:r>
    </w:p>
    <w:p w:rsidR="001A19F5" w:rsidRDefault="001A19F5" w:rsidP="001A19F5">
      <w:r>
        <w:t xml:space="preserve">            temp=1;</w:t>
      </w:r>
    </w:p>
    <w:p w:rsidR="001A19F5" w:rsidRDefault="001A19F5" w:rsidP="001A19F5">
      <w:r>
        <w:t xml:space="preserve">            for(j=0;j&lt;q-&gt;lnum;j++)</w:t>
      </w:r>
    </w:p>
    <w:p w:rsidR="001A19F5" w:rsidRDefault="001A19F5" w:rsidP="001A19F5">
      <w:r>
        <w:t xml:space="preserve">                temp=temp/2;</w:t>
      </w:r>
    </w:p>
    <w:p w:rsidR="001A19F5" w:rsidRDefault="001A19F5" w:rsidP="001A19F5">
      <w:r>
        <w:t xml:space="preserve">            mp-&gt;data+=temp;</w:t>
      </w:r>
    </w:p>
    <w:p w:rsidR="001A19F5" w:rsidRDefault="001A19F5" w:rsidP="001A19F5">
      <w:r>
        <w:t xml:space="preserve">        }</w:t>
      </w:r>
    </w:p>
    <w:p w:rsidR="001A19F5" w:rsidRDefault="001A19F5" w:rsidP="001A19F5">
      <w:r>
        <w:t xml:space="preserve">    }</w:t>
      </w:r>
    </w:p>
    <w:p w:rsidR="001A19F5" w:rsidRDefault="001A19F5" w:rsidP="001A19F5">
      <w:r>
        <w:t xml:space="preserve">    return OK;</w:t>
      </w:r>
    </w:p>
    <w:p w:rsidR="001A19F5" w:rsidRDefault="001A19F5" w:rsidP="001A19F5">
      <w:r>
        <w:rPr>
          <w:rFonts w:hint="eastAsia"/>
        </w:rPr>
        <w:t xml:space="preserve">    /*int i;                  //</w:t>
      </w:r>
      <w:r>
        <w:rPr>
          <w:rFonts w:hint="eastAsia"/>
        </w:rPr>
        <w:t>出现最多次原则</w:t>
      </w:r>
    </w:p>
    <w:p w:rsidR="001A19F5" w:rsidRDefault="001A19F5" w:rsidP="001A19F5">
      <w:r>
        <w:t xml:space="preserve">    ClaLink q=S.CNFhead;</w:t>
      </w:r>
    </w:p>
    <w:p w:rsidR="001A19F5" w:rsidRDefault="001A19F5" w:rsidP="001A19F5">
      <w:r>
        <w:t xml:space="preserve">    LitLink p;</w:t>
      </w:r>
    </w:p>
    <w:p w:rsidR="001A19F5" w:rsidRDefault="001A19F5" w:rsidP="001A19F5">
      <w:r>
        <w:t xml:space="preserve">    MOMList mp;</w:t>
      </w:r>
    </w:p>
    <w:p w:rsidR="001A19F5" w:rsidRDefault="001A19F5" w:rsidP="001A19F5"/>
    <w:p w:rsidR="001A19F5" w:rsidRDefault="001A19F5" w:rsidP="001A19F5">
      <w:r>
        <w:t xml:space="preserve">    for(i=0;i&lt;S.clanum;i++)</w:t>
      </w:r>
    </w:p>
    <w:p w:rsidR="001A19F5" w:rsidRDefault="001A19F5" w:rsidP="001A19F5">
      <w:r>
        <w:t xml:space="preserve">    {</w:t>
      </w:r>
    </w:p>
    <w:p w:rsidR="001A19F5" w:rsidRDefault="001A19F5" w:rsidP="001A19F5">
      <w:r>
        <w:t xml:space="preserve">        q=q-&gt;next;</w:t>
      </w:r>
    </w:p>
    <w:p w:rsidR="001A19F5" w:rsidRDefault="001A19F5" w:rsidP="001A19F5">
      <w:r>
        <w:t xml:space="preserve">        p=q-&gt;firstlit;</w:t>
      </w:r>
    </w:p>
    <w:p w:rsidR="001A19F5" w:rsidRDefault="001A19F5" w:rsidP="001A19F5">
      <w:r>
        <w:t xml:space="preserve">        while((p=p-&gt;next)!=NULL)</w:t>
      </w:r>
    </w:p>
    <w:p w:rsidR="001A19F5" w:rsidRDefault="001A19F5" w:rsidP="001A19F5">
      <w:r>
        <w:t xml:space="preserve">        {</w:t>
      </w:r>
    </w:p>
    <w:p w:rsidR="001A19F5" w:rsidRDefault="001A19F5" w:rsidP="001A19F5">
      <w:r>
        <w:t xml:space="preserve">            mp=LocateMOMNode(ML,abs(p-&gt;litseq));</w:t>
      </w:r>
    </w:p>
    <w:p w:rsidR="001A19F5" w:rsidRDefault="001A19F5" w:rsidP="001A19F5">
      <w:r>
        <w:t xml:space="preserve">            mp-&gt;data++;</w:t>
      </w:r>
    </w:p>
    <w:p w:rsidR="001A19F5" w:rsidRDefault="001A19F5" w:rsidP="001A19F5">
      <w:r>
        <w:t xml:space="preserve">        }</w:t>
      </w:r>
    </w:p>
    <w:p w:rsidR="001A19F5" w:rsidRDefault="001A19F5" w:rsidP="001A19F5">
      <w:r>
        <w:t xml:space="preserve">    }</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rPr>
          <w:rFonts w:hint="eastAsia"/>
        </w:rPr>
        <w:t>status LiteraltoMOM(MOMList &amp;ML,int lit)     //</w:t>
      </w:r>
      <w:r>
        <w:rPr>
          <w:rFonts w:hint="eastAsia"/>
        </w:rPr>
        <w:t>将</w:t>
      </w:r>
      <w:r>
        <w:rPr>
          <w:rFonts w:hint="eastAsia"/>
        </w:rPr>
        <w:t>MOM</w:t>
      </w:r>
      <w:r>
        <w:rPr>
          <w:rFonts w:hint="eastAsia"/>
        </w:rPr>
        <w:t>链表中文字设为已清除</w:t>
      </w:r>
    </w:p>
    <w:p w:rsidR="001A19F5" w:rsidRDefault="001A19F5" w:rsidP="001A19F5">
      <w:r>
        <w:t>{</w:t>
      </w:r>
    </w:p>
    <w:p w:rsidR="001A19F5" w:rsidRDefault="001A19F5" w:rsidP="001A19F5">
      <w:r>
        <w:lastRenderedPageBreak/>
        <w:t xml:space="preserve">    MOMList mp=LocateMOMNode(ML,abs(lit));</w:t>
      </w:r>
    </w:p>
    <w:p w:rsidR="001A19F5" w:rsidRDefault="001A19F5" w:rsidP="001A19F5">
      <w:r>
        <w:rPr>
          <w:rFonts w:hint="eastAsia"/>
        </w:rPr>
        <w:t xml:space="preserve">    mp-&gt;flag=0;                   //</w:t>
      </w:r>
      <w:r>
        <w:rPr>
          <w:rFonts w:hint="eastAsia"/>
        </w:rPr>
        <w:t>表示该文字已被清除</w:t>
      </w:r>
    </w:p>
    <w:p w:rsidR="001A19F5" w:rsidRDefault="001A19F5" w:rsidP="001A19F5">
      <w:r>
        <w:t xml:space="preserve">    return 0;</w:t>
      </w:r>
    </w:p>
    <w:p w:rsidR="001A19F5" w:rsidRDefault="001A19F5" w:rsidP="001A19F5">
      <w:r>
        <w:t>}</w:t>
      </w:r>
    </w:p>
    <w:p w:rsidR="001A19F5" w:rsidRDefault="001A19F5" w:rsidP="001A19F5"/>
    <w:p w:rsidR="001A19F5" w:rsidRDefault="001A19F5" w:rsidP="001A19F5">
      <w:r>
        <w:rPr>
          <w:rFonts w:hint="eastAsia"/>
        </w:rPr>
        <w:t>status LiteraloffMOM(MOMList &amp;ML,int lit)     //</w:t>
      </w:r>
      <w:r>
        <w:rPr>
          <w:rFonts w:hint="eastAsia"/>
        </w:rPr>
        <w:t>将</w:t>
      </w:r>
      <w:r>
        <w:rPr>
          <w:rFonts w:hint="eastAsia"/>
        </w:rPr>
        <w:t>MOM</w:t>
      </w:r>
      <w:r>
        <w:rPr>
          <w:rFonts w:hint="eastAsia"/>
        </w:rPr>
        <w:t>链表中文字设为未清除</w:t>
      </w:r>
    </w:p>
    <w:p w:rsidR="001A19F5" w:rsidRDefault="001A19F5" w:rsidP="001A19F5">
      <w:r>
        <w:t>{</w:t>
      </w:r>
    </w:p>
    <w:p w:rsidR="001A19F5" w:rsidRDefault="001A19F5" w:rsidP="001A19F5">
      <w:r>
        <w:t xml:space="preserve">    MOMList mp=LocateMOMNode(ML,abs(lit));</w:t>
      </w:r>
    </w:p>
    <w:p w:rsidR="001A19F5" w:rsidRDefault="001A19F5" w:rsidP="001A19F5">
      <w:r>
        <w:rPr>
          <w:rFonts w:hint="eastAsia"/>
        </w:rPr>
        <w:t xml:space="preserve">    mp-&gt;flag=1;                   //</w:t>
      </w:r>
      <w:r>
        <w:rPr>
          <w:rFonts w:hint="eastAsia"/>
        </w:rPr>
        <w:t>表示该文字未被清除</w:t>
      </w:r>
    </w:p>
    <w:p w:rsidR="001A19F5" w:rsidRDefault="001A19F5" w:rsidP="001A19F5">
      <w:r>
        <w:t xml:space="preserve">    return 0;</w:t>
      </w:r>
    </w:p>
    <w:p w:rsidR="001A19F5" w:rsidRDefault="001A19F5" w:rsidP="001A19F5">
      <w:r>
        <w:t>}</w:t>
      </w:r>
    </w:p>
    <w:p w:rsidR="001A19F5" w:rsidRDefault="001A19F5" w:rsidP="001A19F5"/>
    <w:p w:rsidR="001A19F5" w:rsidRDefault="001A19F5" w:rsidP="001A19F5">
      <w:r>
        <w:t>status MOMListTraverse(MOMList ML)</w:t>
      </w:r>
    </w:p>
    <w:p w:rsidR="001A19F5" w:rsidRDefault="001A19F5" w:rsidP="001A19F5">
      <w:r>
        <w:t>{</w:t>
      </w:r>
    </w:p>
    <w:p w:rsidR="001A19F5" w:rsidRDefault="001A19F5" w:rsidP="001A19F5">
      <w:r>
        <w:t xml:space="preserve">    if(ML==NULL)</w:t>
      </w:r>
    </w:p>
    <w:p w:rsidR="001A19F5" w:rsidRDefault="001A19F5" w:rsidP="001A19F5">
      <w:r>
        <w:t xml:space="preserve">        return INFEASIBLE;</w:t>
      </w:r>
    </w:p>
    <w:p w:rsidR="001A19F5" w:rsidRDefault="001A19F5" w:rsidP="001A19F5">
      <w:r>
        <w:t xml:space="preserve">    MOMList p=ML-&gt;next;</w:t>
      </w:r>
    </w:p>
    <w:p w:rsidR="001A19F5" w:rsidRDefault="001A19F5" w:rsidP="001A19F5">
      <w:r>
        <w:t xml:space="preserve">    if(p==NULL)</w:t>
      </w:r>
    </w:p>
    <w:p w:rsidR="001A19F5" w:rsidRDefault="001A19F5" w:rsidP="001A19F5">
      <w:r>
        <w:t xml:space="preserve">        return OK;</w:t>
      </w:r>
    </w:p>
    <w:p w:rsidR="001A19F5" w:rsidRDefault="001A19F5" w:rsidP="001A19F5">
      <w:r>
        <w:t xml:space="preserve">    while(p)</w:t>
      </w:r>
    </w:p>
    <w:p w:rsidR="001A19F5" w:rsidRDefault="001A19F5" w:rsidP="001A19F5">
      <w:r>
        <w:t xml:space="preserve">    {</w:t>
      </w:r>
    </w:p>
    <w:p w:rsidR="001A19F5" w:rsidRDefault="001A19F5" w:rsidP="001A19F5">
      <w:r>
        <w:t xml:space="preserve">        printf("%d %f %d ",p-&gt;lit,p-&gt;data,p-&gt;flag);</w:t>
      </w:r>
    </w:p>
    <w:p w:rsidR="001A19F5" w:rsidRDefault="001A19F5" w:rsidP="001A19F5">
      <w:r>
        <w:t xml:space="preserve">        p=p-&gt;next;</w:t>
      </w:r>
    </w:p>
    <w:p w:rsidR="001A19F5" w:rsidRDefault="001A19F5" w:rsidP="001A19F5">
      <w:r>
        <w:t xml:space="preserve">    }</w:t>
      </w:r>
    </w:p>
    <w:p w:rsidR="001A19F5" w:rsidRDefault="001A19F5" w:rsidP="001A19F5">
      <w:r>
        <w:t xml:space="preserve">    printf("\n");</w:t>
      </w:r>
    </w:p>
    <w:p w:rsidR="001A19F5" w:rsidRDefault="001A19F5" w:rsidP="001A19F5">
      <w:r>
        <w:t xml:space="preserve">    return OK;</w:t>
      </w:r>
    </w:p>
    <w:p w:rsidR="001A19F5" w:rsidRDefault="001A19F5" w:rsidP="001A19F5">
      <w:r>
        <w:t>}</w:t>
      </w:r>
    </w:p>
    <w:p w:rsidR="001A19F5" w:rsidRDefault="001A19F5" w:rsidP="001A19F5">
      <w:r>
        <w:rPr>
          <w:rFonts w:hint="eastAsia"/>
        </w:rPr>
        <w:t>///////////////////////////////////////</w:t>
      </w:r>
      <w:r>
        <w:rPr>
          <w:rFonts w:hint="eastAsia"/>
        </w:rPr>
        <w:t>结果链表操作函数</w:t>
      </w:r>
      <w:r>
        <w:rPr>
          <w:rFonts w:hint="eastAsia"/>
        </w:rPr>
        <w:t>//////////////////////</w:t>
      </w:r>
    </w:p>
    <w:p w:rsidR="001A19F5" w:rsidRDefault="001A19F5" w:rsidP="001A19F5">
      <w:r>
        <w:t>status InsertResNode(ResList &amp;L,int lit)</w:t>
      </w:r>
    </w:p>
    <w:p w:rsidR="001A19F5" w:rsidRDefault="001A19F5" w:rsidP="001A19F5">
      <w:r>
        <w:t>{</w:t>
      </w:r>
    </w:p>
    <w:p w:rsidR="001A19F5" w:rsidRDefault="001A19F5" w:rsidP="001A19F5">
      <w:r>
        <w:t xml:space="preserve">    ResList p=L,q;</w:t>
      </w:r>
    </w:p>
    <w:p w:rsidR="001A19F5" w:rsidRDefault="001A19F5" w:rsidP="001A19F5">
      <w:r>
        <w:t xml:space="preserve">    while((p-&gt;next!=NULL))</w:t>
      </w:r>
    </w:p>
    <w:p w:rsidR="001A19F5" w:rsidRDefault="001A19F5" w:rsidP="001A19F5">
      <w:r>
        <w:t xml:space="preserve">        p=p-&gt;next;</w:t>
      </w:r>
    </w:p>
    <w:p w:rsidR="001A19F5" w:rsidRDefault="001A19F5" w:rsidP="001A19F5">
      <w:r>
        <w:t xml:space="preserve">    q=(ResNode*)malloc(sizeof(ResNode));</w:t>
      </w:r>
    </w:p>
    <w:p w:rsidR="001A19F5" w:rsidRDefault="001A19F5" w:rsidP="001A19F5">
      <w:r>
        <w:t xml:space="preserve">    q-&gt;data=lit;</w:t>
      </w:r>
    </w:p>
    <w:p w:rsidR="001A19F5" w:rsidRDefault="001A19F5" w:rsidP="001A19F5">
      <w:r>
        <w:t xml:space="preserve">    q-&gt;next=NULL;</w:t>
      </w:r>
    </w:p>
    <w:p w:rsidR="001A19F5" w:rsidRDefault="001A19F5" w:rsidP="001A19F5">
      <w:r>
        <w:t xml:space="preserve">    p-&gt;next=q;</w:t>
      </w:r>
    </w:p>
    <w:p w:rsidR="001A19F5" w:rsidRDefault="001A19F5" w:rsidP="001A19F5">
      <w:r>
        <w:t xml:space="preserve">    L-&gt;data++;</w:t>
      </w:r>
    </w:p>
    <w:p w:rsidR="001A19F5" w:rsidRDefault="001A19F5" w:rsidP="001A19F5">
      <w:r>
        <w:t xml:space="preserve">    return OK;</w:t>
      </w:r>
    </w:p>
    <w:p w:rsidR="001A19F5" w:rsidRDefault="001A19F5" w:rsidP="001A19F5">
      <w:r>
        <w:lastRenderedPageBreak/>
        <w:t>}</w:t>
      </w:r>
    </w:p>
    <w:p w:rsidR="001A19F5" w:rsidRDefault="001A19F5" w:rsidP="001A19F5"/>
    <w:p w:rsidR="001A19F5" w:rsidRDefault="001A19F5" w:rsidP="001A19F5">
      <w:r>
        <w:t>int RecallResList(ResList &amp;L)</w:t>
      </w:r>
    </w:p>
    <w:p w:rsidR="001A19F5" w:rsidRDefault="001A19F5" w:rsidP="001A19F5">
      <w:r>
        <w:t>{</w:t>
      </w:r>
    </w:p>
    <w:p w:rsidR="001A19F5" w:rsidRDefault="001A19F5" w:rsidP="001A19F5">
      <w:r>
        <w:t xml:space="preserve">    int ret;</w:t>
      </w:r>
    </w:p>
    <w:p w:rsidR="001A19F5" w:rsidRDefault="001A19F5" w:rsidP="001A19F5">
      <w:r>
        <w:t xml:space="preserve">    ResList q=L,p=q-&gt;next;</w:t>
      </w:r>
    </w:p>
    <w:p w:rsidR="001A19F5" w:rsidRDefault="001A19F5" w:rsidP="001A19F5">
      <w:r>
        <w:t xml:space="preserve">    while(p-&gt;next)</w:t>
      </w:r>
    </w:p>
    <w:p w:rsidR="001A19F5" w:rsidRDefault="001A19F5" w:rsidP="001A19F5">
      <w:r>
        <w:t xml:space="preserve">    {</w:t>
      </w:r>
    </w:p>
    <w:p w:rsidR="001A19F5" w:rsidRDefault="001A19F5" w:rsidP="001A19F5">
      <w:r>
        <w:t xml:space="preserve">        q=p;</w:t>
      </w:r>
    </w:p>
    <w:p w:rsidR="001A19F5" w:rsidRDefault="001A19F5" w:rsidP="001A19F5">
      <w:r>
        <w:t xml:space="preserve">        p=p-&gt;next;</w:t>
      </w:r>
    </w:p>
    <w:p w:rsidR="001A19F5" w:rsidRDefault="001A19F5" w:rsidP="001A19F5">
      <w:r>
        <w:t xml:space="preserve">    }</w:t>
      </w:r>
    </w:p>
    <w:p w:rsidR="001A19F5" w:rsidRDefault="001A19F5" w:rsidP="001A19F5">
      <w:r>
        <w:t xml:space="preserve">    ret=p-&gt;data;</w:t>
      </w:r>
    </w:p>
    <w:p w:rsidR="001A19F5" w:rsidRDefault="001A19F5" w:rsidP="001A19F5">
      <w:r>
        <w:t xml:space="preserve">    free(p);</w:t>
      </w:r>
    </w:p>
    <w:p w:rsidR="001A19F5" w:rsidRDefault="001A19F5" w:rsidP="001A19F5">
      <w:r>
        <w:t xml:space="preserve">    q-&gt;next=NULL;</w:t>
      </w:r>
    </w:p>
    <w:p w:rsidR="001A19F5" w:rsidRDefault="001A19F5" w:rsidP="001A19F5">
      <w:r>
        <w:t xml:space="preserve">    L-&gt;data--;</w:t>
      </w:r>
    </w:p>
    <w:p w:rsidR="001A19F5" w:rsidRDefault="001A19F5" w:rsidP="001A19F5">
      <w:r>
        <w:t xml:space="preserve">    return ret;</w:t>
      </w:r>
    </w:p>
    <w:p w:rsidR="001A19F5" w:rsidRDefault="001A19F5" w:rsidP="001A19F5">
      <w:r>
        <w:t>}</w:t>
      </w:r>
    </w:p>
    <w:p w:rsidR="001A19F5" w:rsidRDefault="001A19F5" w:rsidP="001A19F5"/>
    <w:p w:rsidR="001A19F5" w:rsidRDefault="001A19F5" w:rsidP="001A19F5">
      <w:r>
        <w:t>status ResListTraverse(ResList L)</w:t>
      </w:r>
    </w:p>
    <w:p w:rsidR="001A19F5" w:rsidRDefault="001A19F5" w:rsidP="001A19F5">
      <w:r>
        <w:rPr>
          <w:rFonts w:hint="eastAsia"/>
        </w:rPr>
        <w:t xml:space="preserve">// </w:t>
      </w:r>
      <w:r>
        <w:rPr>
          <w:rFonts w:hint="eastAsia"/>
        </w:rPr>
        <w:t>如果结果表存在，依次显示元素，每个元素间空一格，返回</w:t>
      </w:r>
      <w:r>
        <w:rPr>
          <w:rFonts w:hint="eastAsia"/>
        </w:rPr>
        <w:t>OK</w:t>
      </w:r>
      <w:r>
        <w:rPr>
          <w:rFonts w:hint="eastAsia"/>
        </w:rPr>
        <w:t>；如果表</w:t>
      </w:r>
      <w:r>
        <w:rPr>
          <w:rFonts w:hint="eastAsia"/>
        </w:rPr>
        <w:t>L</w:t>
      </w:r>
      <w:r>
        <w:rPr>
          <w:rFonts w:hint="eastAsia"/>
        </w:rPr>
        <w:t>不存在，返回</w:t>
      </w:r>
      <w:r>
        <w:rPr>
          <w:rFonts w:hint="eastAsia"/>
        </w:rPr>
        <w:t>INFEASIBLE</w:t>
      </w:r>
      <w:r>
        <w:rPr>
          <w:rFonts w:hint="eastAsia"/>
        </w:rPr>
        <w:t>。</w:t>
      </w:r>
    </w:p>
    <w:p w:rsidR="001A19F5" w:rsidRDefault="001A19F5" w:rsidP="001A19F5">
      <w:r>
        <w:t>{</w:t>
      </w:r>
    </w:p>
    <w:p w:rsidR="001A19F5" w:rsidRDefault="001A19F5" w:rsidP="001A19F5">
      <w:r>
        <w:t xml:space="preserve">    if(L==NULL)</w:t>
      </w:r>
    </w:p>
    <w:p w:rsidR="001A19F5" w:rsidRDefault="001A19F5" w:rsidP="001A19F5">
      <w:r>
        <w:t xml:space="preserve">        return INFEASIBLE;</w:t>
      </w:r>
    </w:p>
    <w:p w:rsidR="001A19F5" w:rsidRDefault="001A19F5" w:rsidP="001A19F5">
      <w:r>
        <w:t xml:space="preserve">    ResList p=L-&gt;next;</w:t>
      </w:r>
    </w:p>
    <w:p w:rsidR="001A19F5" w:rsidRDefault="001A19F5" w:rsidP="001A19F5">
      <w:r>
        <w:t xml:space="preserve">    if(p==NULL)</w:t>
      </w:r>
    </w:p>
    <w:p w:rsidR="001A19F5" w:rsidRDefault="001A19F5" w:rsidP="001A19F5">
      <w:r>
        <w:t xml:space="preserve">        return OK;</w:t>
      </w:r>
    </w:p>
    <w:p w:rsidR="001A19F5" w:rsidRDefault="001A19F5" w:rsidP="001A19F5">
      <w:r>
        <w:t xml:space="preserve">    while(p)</w:t>
      </w:r>
    </w:p>
    <w:p w:rsidR="001A19F5" w:rsidRDefault="001A19F5" w:rsidP="001A19F5">
      <w:r>
        <w:t xml:space="preserve">    {</w:t>
      </w:r>
    </w:p>
    <w:p w:rsidR="001A19F5" w:rsidRDefault="001A19F5" w:rsidP="001A19F5">
      <w:r>
        <w:t xml:space="preserve">        printf("%d ",p-&gt;data);</w:t>
      </w:r>
    </w:p>
    <w:p w:rsidR="001A19F5" w:rsidRDefault="001A19F5" w:rsidP="001A19F5">
      <w:r>
        <w:t xml:space="preserve">        p=p-&gt;next;</w:t>
      </w:r>
    </w:p>
    <w:p w:rsidR="001A19F5" w:rsidRDefault="001A19F5" w:rsidP="001A19F5">
      <w:r>
        <w:t xml:space="preserve">    }</w:t>
      </w:r>
    </w:p>
    <w:p w:rsidR="001A19F5" w:rsidRDefault="001A19F5" w:rsidP="001A19F5">
      <w:r>
        <w:t xml:space="preserve">    printf("\n");</w:t>
      </w:r>
    </w:p>
    <w:p w:rsidR="001A19F5" w:rsidRDefault="001A19F5" w:rsidP="001A19F5">
      <w:r>
        <w:t xml:space="preserve">    return OK;</w:t>
      </w:r>
    </w:p>
    <w:p w:rsidR="001A19F5" w:rsidRDefault="001A19F5" w:rsidP="001A19F5">
      <w:r>
        <w:t>}</w:t>
      </w:r>
    </w:p>
    <w:p w:rsidR="001A19F5" w:rsidRDefault="001A19F5" w:rsidP="001A19F5">
      <w:r>
        <w:rPr>
          <w:rFonts w:hint="eastAsia"/>
        </w:rPr>
        <w:t>////////////////////////DivideList</w:t>
      </w:r>
      <w:r>
        <w:rPr>
          <w:rFonts w:hint="eastAsia"/>
        </w:rPr>
        <w:t>操作函数</w:t>
      </w:r>
      <w:r>
        <w:rPr>
          <w:rFonts w:hint="eastAsia"/>
        </w:rPr>
        <w:t>/////////////////////</w:t>
      </w:r>
    </w:p>
    <w:p w:rsidR="001A19F5" w:rsidRDefault="001A19F5" w:rsidP="001A19F5">
      <w:r>
        <w:t>status PushDivideNode(DivideList &amp;L,int lit)</w:t>
      </w:r>
    </w:p>
    <w:p w:rsidR="001A19F5" w:rsidRDefault="001A19F5" w:rsidP="001A19F5">
      <w:r>
        <w:t>{</w:t>
      </w:r>
    </w:p>
    <w:p w:rsidR="001A19F5" w:rsidRDefault="001A19F5" w:rsidP="001A19F5">
      <w:r>
        <w:t xml:space="preserve">    DivideList p=L,q;</w:t>
      </w:r>
    </w:p>
    <w:p w:rsidR="001A19F5" w:rsidRDefault="001A19F5" w:rsidP="001A19F5">
      <w:r>
        <w:t xml:space="preserve">    while((p-&gt;next!=NULL))</w:t>
      </w:r>
    </w:p>
    <w:p w:rsidR="001A19F5" w:rsidRDefault="001A19F5" w:rsidP="001A19F5">
      <w:r>
        <w:lastRenderedPageBreak/>
        <w:t xml:space="preserve">        p=p-&gt;next;</w:t>
      </w:r>
    </w:p>
    <w:p w:rsidR="001A19F5" w:rsidRDefault="001A19F5" w:rsidP="001A19F5">
      <w:r>
        <w:t xml:space="preserve">    q=(DivideNode*)malloc(sizeof(DivideNode));</w:t>
      </w:r>
    </w:p>
    <w:p w:rsidR="001A19F5" w:rsidRDefault="001A19F5" w:rsidP="001A19F5">
      <w:r>
        <w:t xml:space="preserve">    q-&gt;data=lit;</w:t>
      </w:r>
    </w:p>
    <w:p w:rsidR="001A19F5" w:rsidRDefault="001A19F5" w:rsidP="001A19F5">
      <w:r>
        <w:t xml:space="preserve">    q-&gt;next=NULL;</w:t>
      </w:r>
    </w:p>
    <w:p w:rsidR="001A19F5" w:rsidRDefault="001A19F5" w:rsidP="001A19F5">
      <w:r>
        <w:t xml:space="preserve">    p-&gt;next=q;</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t>int PopDivideList(DivideList &amp;L)</w:t>
      </w:r>
    </w:p>
    <w:p w:rsidR="001A19F5" w:rsidRDefault="001A19F5" w:rsidP="001A19F5">
      <w:r>
        <w:t>{</w:t>
      </w:r>
    </w:p>
    <w:p w:rsidR="001A19F5" w:rsidRDefault="001A19F5" w:rsidP="001A19F5">
      <w:r>
        <w:t xml:space="preserve">    int ret;</w:t>
      </w:r>
    </w:p>
    <w:p w:rsidR="001A19F5" w:rsidRDefault="001A19F5" w:rsidP="001A19F5">
      <w:r>
        <w:t xml:space="preserve">    DivideList q=L,p=q-&gt;next;</w:t>
      </w:r>
    </w:p>
    <w:p w:rsidR="001A19F5" w:rsidRDefault="001A19F5" w:rsidP="001A19F5">
      <w:r>
        <w:t xml:space="preserve">    while(p-&gt;next)</w:t>
      </w:r>
    </w:p>
    <w:p w:rsidR="001A19F5" w:rsidRDefault="001A19F5" w:rsidP="001A19F5">
      <w:r>
        <w:t xml:space="preserve">    {</w:t>
      </w:r>
    </w:p>
    <w:p w:rsidR="001A19F5" w:rsidRDefault="001A19F5" w:rsidP="001A19F5">
      <w:r>
        <w:t xml:space="preserve">        q=p;</w:t>
      </w:r>
    </w:p>
    <w:p w:rsidR="001A19F5" w:rsidRDefault="001A19F5" w:rsidP="001A19F5">
      <w:r>
        <w:t xml:space="preserve">        p=p-&gt;next;</w:t>
      </w:r>
    </w:p>
    <w:p w:rsidR="001A19F5" w:rsidRDefault="001A19F5" w:rsidP="001A19F5">
      <w:r>
        <w:t xml:space="preserve">    }</w:t>
      </w:r>
    </w:p>
    <w:p w:rsidR="001A19F5" w:rsidRDefault="001A19F5" w:rsidP="001A19F5">
      <w:r>
        <w:t xml:space="preserve">    ret=p-&gt;data;</w:t>
      </w:r>
    </w:p>
    <w:p w:rsidR="001A19F5" w:rsidRDefault="001A19F5" w:rsidP="001A19F5">
      <w:r>
        <w:t xml:space="preserve">    free(p);</w:t>
      </w:r>
    </w:p>
    <w:p w:rsidR="001A19F5" w:rsidRDefault="001A19F5" w:rsidP="001A19F5">
      <w:r>
        <w:t xml:space="preserve">    q-&gt;next=NULL;</w:t>
      </w:r>
    </w:p>
    <w:p w:rsidR="001A19F5" w:rsidRDefault="001A19F5" w:rsidP="001A19F5">
      <w:r>
        <w:t xml:space="preserve">    return ret;</w:t>
      </w:r>
    </w:p>
    <w:p w:rsidR="001A19F5" w:rsidRDefault="001A19F5" w:rsidP="001A19F5">
      <w:r>
        <w:t>}</w:t>
      </w:r>
    </w:p>
    <w:p w:rsidR="001A19F5" w:rsidRDefault="001A19F5" w:rsidP="001A19F5"/>
    <w:p w:rsidR="001A19F5" w:rsidRDefault="001A19F5" w:rsidP="001A19F5">
      <w:r>
        <w:t>status DivideListTraverse(DivideList L)</w:t>
      </w:r>
    </w:p>
    <w:p w:rsidR="001A19F5" w:rsidRDefault="001A19F5" w:rsidP="001A19F5">
      <w:r>
        <w:rPr>
          <w:rFonts w:hint="eastAsia"/>
        </w:rPr>
        <w:t xml:space="preserve">// </w:t>
      </w:r>
      <w:r>
        <w:rPr>
          <w:rFonts w:hint="eastAsia"/>
        </w:rPr>
        <w:t>如果表存在，依次显示元素，每个元素间空一格，返回</w:t>
      </w:r>
      <w:r>
        <w:rPr>
          <w:rFonts w:hint="eastAsia"/>
        </w:rPr>
        <w:t>OK</w:t>
      </w:r>
      <w:r>
        <w:rPr>
          <w:rFonts w:hint="eastAsia"/>
        </w:rPr>
        <w:t>；如果表</w:t>
      </w:r>
      <w:r>
        <w:rPr>
          <w:rFonts w:hint="eastAsia"/>
        </w:rPr>
        <w:t>L</w:t>
      </w:r>
      <w:r>
        <w:rPr>
          <w:rFonts w:hint="eastAsia"/>
        </w:rPr>
        <w:t>不存在，返回</w:t>
      </w:r>
      <w:r>
        <w:rPr>
          <w:rFonts w:hint="eastAsia"/>
        </w:rPr>
        <w:t>INFEASIBLE</w:t>
      </w:r>
      <w:r>
        <w:rPr>
          <w:rFonts w:hint="eastAsia"/>
        </w:rPr>
        <w:t>。</w:t>
      </w:r>
    </w:p>
    <w:p w:rsidR="001A19F5" w:rsidRDefault="001A19F5" w:rsidP="001A19F5">
      <w:r>
        <w:t>{</w:t>
      </w:r>
    </w:p>
    <w:p w:rsidR="001A19F5" w:rsidRDefault="001A19F5" w:rsidP="001A19F5">
      <w:r>
        <w:t xml:space="preserve">    if(L==NULL)</w:t>
      </w:r>
    </w:p>
    <w:p w:rsidR="001A19F5" w:rsidRDefault="001A19F5" w:rsidP="001A19F5">
      <w:r>
        <w:t xml:space="preserve">        return INFEASIBLE;</w:t>
      </w:r>
    </w:p>
    <w:p w:rsidR="001A19F5" w:rsidRDefault="001A19F5" w:rsidP="001A19F5">
      <w:r>
        <w:t xml:space="preserve">    DivideList p=L-&gt;next;</w:t>
      </w:r>
    </w:p>
    <w:p w:rsidR="001A19F5" w:rsidRDefault="001A19F5" w:rsidP="001A19F5">
      <w:r>
        <w:t xml:space="preserve">    if(p==NULL)</w:t>
      </w:r>
    </w:p>
    <w:p w:rsidR="001A19F5" w:rsidRDefault="001A19F5" w:rsidP="001A19F5">
      <w:r>
        <w:t xml:space="preserve">        return OK;</w:t>
      </w:r>
    </w:p>
    <w:p w:rsidR="001A19F5" w:rsidRDefault="001A19F5" w:rsidP="001A19F5">
      <w:r>
        <w:t xml:space="preserve">    printf("dividelist:");</w:t>
      </w:r>
    </w:p>
    <w:p w:rsidR="001A19F5" w:rsidRDefault="001A19F5" w:rsidP="001A19F5">
      <w:r>
        <w:t xml:space="preserve">    while(p)</w:t>
      </w:r>
    </w:p>
    <w:p w:rsidR="001A19F5" w:rsidRDefault="001A19F5" w:rsidP="001A19F5">
      <w:r>
        <w:t xml:space="preserve">    {</w:t>
      </w:r>
    </w:p>
    <w:p w:rsidR="001A19F5" w:rsidRDefault="001A19F5" w:rsidP="001A19F5">
      <w:r>
        <w:t xml:space="preserve">        printf("%d ",p-&gt;data);</w:t>
      </w:r>
    </w:p>
    <w:p w:rsidR="001A19F5" w:rsidRDefault="001A19F5" w:rsidP="001A19F5">
      <w:r>
        <w:t xml:space="preserve">        p=p-&gt;next;</w:t>
      </w:r>
    </w:p>
    <w:p w:rsidR="001A19F5" w:rsidRDefault="001A19F5" w:rsidP="001A19F5">
      <w:r>
        <w:t xml:space="preserve">    }</w:t>
      </w:r>
    </w:p>
    <w:p w:rsidR="001A19F5" w:rsidRDefault="001A19F5" w:rsidP="001A19F5">
      <w:r>
        <w:t xml:space="preserve">    printf("\n");</w:t>
      </w:r>
    </w:p>
    <w:p w:rsidR="001A19F5" w:rsidRDefault="001A19F5" w:rsidP="001A19F5">
      <w:r>
        <w:t xml:space="preserve">    return OK;</w:t>
      </w:r>
    </w:p>
    <w:p w:rsidR="001A19F5" w:rsidRDefault="001A19F5" w:rsidP="001A19F5">
      <w:r>
        <w:lastRenderedPageBreak/>
        <w:t>}</w:t>
      </w:r>
    </w:p>
    <w:p w:rsidR="001A19F5" w:rsidRDefault="001A19F5" w:rsidP="001A19F5">
      <w:r>
        <w:rPr>
          <w:rFonts w:hint="eastAsia"/>
        </w:rPr>
        <w:t>///////////////////////////////CNF</w:t>
      </w:r>
      <w:r>
        <w:rPr>
          <w:rFonts w:hint="eastAsia"/>
        </w:rPr>
        <w:t>子句文字操作函数</w:t>
      </w:r>
      <w:r>
        <w:rPr>
          <w:rFonts w:hint="eastAsia"/>
        </w:rPr>
        <w:t>////////////////////////</w:t>
      </w:r>
    </w:p>
    <w:p w:rsidR="001A19F5" w:rsidRDefault="001A19F5" w:rsidP="001A19F5">
      <w:r>
        <w:t>ClaLink LocateClause(CNF S,int cla)</w:t>
      </w:r>
    </w:p>
    <w:p w:rsidR="001A19F5" w:rsidRDefault="001A19F5" w:rsidP="001A19F5">
      <w:r>
        <w:t>{</w:t>
      </w:r>
    </w:p>
    <w:p w:rsidR="001A19F5" w:rsidRDefault="001A19F5" w:rsidP="001A19F5">
      <w:r>
        <w:t xml:space="preserve">    ClaLink cp=S.CNFhead;</w:t>
      </w:r>
    </w:p>
    <w:p w:rsidR="001A19F5" w:rsidRDefault="001A19F5" w:rsidP="001A19F5">
      <w:r>
        <w:t xml:space="preserve">    int i;</w:t>
      </w:r>
    </w:p>
    <w:p w:rsidR="001A19F5" w:rsidRDefault="001A19F5" w:rsidP="001A19F5">
      <w:r>
        <w:t xml:space="preserve">    for(i=1;i&lt;=S.clanum;i++)</w:t>
      </w:r>
    </w:p>
    <w:p w:rsidR="001A19F5" w:rsidRDefault="001A19F5" w:rsidP="001A19F5">
      <w:r>
        <w:t xml:space="preserve">    {</w:t>
      </w:r>
    </w:p>
    <w:p w:rsidR="001A19F5" w:rsidRDefault="001A19F5" w:rsidP="001A19F5">
      <w:r>
        <w:t xml:space="preserve">        cp=cp-&gt;next;</w:t>
      </w:r>
    </w:p>
    <w:p w:rsidR="001A19F5" w:rsidRDefault="001A19F5" w:rsidP="001A19F5">
      <w:r>
        <w:t xml:space="preserve">        if(i==cla)</w:t>
      </w:r>
    </w:p>
    <w:p w:rsidR="001A19F5" w:rsidRDefault="001A19F5" w:rsidP="001A19F5">
      <w:r>
        <w:t xml:space="preserve">            return cp;</w:t>
      </w:r>
    </w:p>
    <w:p w:rsidR="001A19F5" w:rsidRDefault="001A19F5" w:rsidP="001A19F5">
      <w:r>
        <w:t xml:space="preserve">    }</w:t>
      </w:r>
    </w:p>
    <w:p w:rsidR="001A19F5" w:rsidRDefault="001A19F5" w:rsidP="001A19F5">
      <w:r>
        <w:t xml:space="preserve">    return NULL;</w:t>
      </w:r>
    </w:p>
    <w:p w:rsidR="001A19F5" w:rsidRDefault="001A19F5" w:rsidP="001A19F5">
      <w:r>
        <w:t>}</w:t>
      </w:r>
    </w:p>
    <w:p w:rsidR="001A19F5" w:rsidRDefault="001A19F5" w:rsidP="001A19F5"/>
    <w:p w:rsidR="001A19F5" w:rsidRDefault="001A19F5" w:rsidP="001A19F5">
      <w:r>
        <w:rPr>
          <w:rFonts w:hint="eastAsia"/>
        </w:rPr>
        <w:t>status IsUnitClause(ClaLink C)    //</w:t>
      </w:r>
      <w:r>
        <w:rPr>
          <w:rFonts w:hint="eastAsia"/>
        </w:rPr>
        <w:t>判断目标子句是否为单子句，是则返回</w:t>
      </w:r>
      <w:r>
        <w:rPr>
          <w:rFonts w:hint="eastAsia"/>
        </w:rPr>
        <w:t>TRUE</w:t>
      </w:r>
      <w:r>
        <w:rPr>
          <w:rFonts w:hint="eastAsia"/>
        </w:rPr>
        <w:t>，否则返回</w:t>
      </w:r>
      <w:r>
        <w:rPr>
          <w:rFonts w:hint="eastAsia"/>
        </w:rPr>
        <w:t>FALSE</w:t>
      </w:r>
    </w:p>
    <w:p w:rsidR="001A19F5" w:rsidRDefault="001A19F5" w:rsidP="001A19F5">
      <w:r>
        <w:t>{</w:t>
      </w:r>
    </w:p>
    <w:p w:rsidR="001A19F5" w:rsidRDefault="001A19F5" w:rsidP="001A19F5">
      <w:r>
        <w:t xml:space="preserve">    if(C-&gt;data==0)</w:t>
      </w:r>
    </w:p>
    <w:p w:rsidR="001A19F5" w:rsidRDefault="001A19F5" w:rsidP="001A19F5">
      <w:r>
        <w:t xml:space="preserve">        return FALSE;</w:t>
      </w:r>
    </w:p>
    <w:p w:rsidR="001A19F5" w:rsidRDefault="001A19F5" w:rsidP="001A19F5">
      <w:r>
        <w:t xml:space="preserve">    if(C-&gt;lnum==1)</w:t>
      </w:r>
    </w:p>
    <w:p w:rsidR="001A19F5" w:rsidRDefault="001A19F5" w:rsidP="001A19F5">
      <w:r>
        <w:t xml:space="preserve">        return OK;</w:t>
      </w:r>
    </w:p>
    <w:p w:rsidR="001A19F5" w:rsidRDefault="001A19F5" w:rsidP="001A19F5">
      <w:r>
        <w:t xml:space="preserve">    return FALSE;</w:t>
      </w:r>
    </w:p>
    <w:p w:rsidR="001A19F5" w:rsidRDefault="001A19F5" w:rsidP="001A19F5">
      <w:r>
        <w:t>}</w:t>
      </w:r>
    </w:p>
    <w:p w:rsidR="001A19F5" w:rsidRDefault="001A19F5" w:rsidP="001A19F5"/>
    <w:p w:rsidR="001A19F5" w:rsidRDefault="001A19F5" w:rsidP="001A19F5">
      <w:r>
        <w:rPr>
          <w:rFonts w:hint="eastAsia"/>
        </w:rPr>
        <w:t>int LocateUnitClause(CNF S)     //</w:t>
      </w:r>
      <w:r>
        <w:rPr>
          <w:rFonts w:hint="eastAsia"/>
        </w:rPr>
        <w:t>查找并定位单子句</w:t>
      </w:r>
      <w:r>
        <w:rPr>
          <w:rFonts w:hint="eastAsia"/>
        </w:rPr>
        <w:t>,</w:t>
      </w:r>
      <w:r>
        <w:rPr>
          <w:rFonts w:hint="eastAsia"/>
        </w:rPr>
        <w:t>查找成功便返回子句序号，失败则返回</w:t>
      </w:r>
      <w:r>
        <w:rPr>
          <w:rFonts w:hint="eastAsia"/>
        </w:rPr>
        <w:t>ERROR</w:t>
      </w:r>
    </w:p>
    <w:p w:rsidR="001A19F5" w:rsidRDefault="001A19F5" w:rsidP="001A19F5">
      <w:r>
        <w:t>{</w:t>
      </w:r>
    </w:p>
    <w:p w:rsidR="001A19F5" w:rsidRDefault="001A19F5" w:rsidP="001A19F5">
      <w:r>
        <w:t xml:space="preserve">    ClaLink p=S.CNFhead;</w:t>
      </w:r>
    </w:p>
    <w:p w:rsidR="001A19F5" w:rsidRDefault="001A19F5" w:rsidP="001A19F5">
      <w:r>
        <w:t xml:space="preserve">    int i;</w:t>
      </w:r>
    </w:p>
    <w:p w:rsidR="001A19F5" w:rsidRDefault="001A19F5" w:rsidP="001A19F5">
      <w:r>
        <w:t xml:space="preserve">    for(i=1;i&lt;=S.clanum;i++)</w:t>
      </w:r>
    </w:p>
    <w:p w:rsidR="001A19F5" w:rsidRDefault="001A19F5" w:rsidP="001A19F5">
      <w:r>
        <w:t xml:space="preserve">    {</w:t>
      </w:r>
    </w:p>
    <w:p w:rsidR="001A19F5" w:rsidRDefault="001A19F5" w:rsidP="001A19F5">
      <w:r>
        <w:t xml:space="preserve">        p=p-&gt;next;</w:t>
      </w:r>
    </w:p>
    <w:p w:rsidR="001A19F5" w:rsidRDefault="001A19F5" w:rsidP="001A19F5">
      <w:r>
        <w:t xml:space="preserve">        if(p-&gt;flag==0)</w:t>
      </w:r>
    </w:p>
    <w:p w:rsidR="001A19F5" w:rsidRDefault="001A19F5" w:rsidP="001A19F5">
      <w:r>
        <w:t xml:space="preserve">            continue;</w:t>
      </w:r>
    </w:p>
    <w:p w:rsidR="001A19F5" w:rsidRDefault="001A19F5" w:rsidP="001A19F5">
      <w:r>
        <w:t xml:space="preserve">        if(IsUnitClause(p))</w:t>
      </w:r>
    </w:p>
    <w:p w:rsidR="001A19F5" w:rsidRDefault="001A19F5" w:rsidP="001A19F5">
      <w:r>
        <w:t xml:space="preserve">            return i;</w:t>
      </w:r>
    </w:p>
    <w:p w:rsidR="001A19F5" w:rsidRDefault="001A19F5" w:rsidP="001A19F5">
      <w:r>
        <w:t xml:space="preserve">    }</w:t>
      </w:r>
    </w:p>
    <w:p w:rsidR="001A19F5" w:rsidRDefault="001A19F5" w:rsidP="001A19F5">
      <w:r>
        <w:t xml:space="preserve">    return ERROR;</w:t>
      </w:r>
    </w:p>
    <w:p w:rsidR="001A19F5" w:rsidRDefault="001A19F5" w:rsidP="001A19F5">
      <w:r>
        <w:t>}</w:t>
      </w:r>
    </w:p>
    <w:p w:rsidR="001A19F5" w:rsidRDefault="001A19F5" w:rsidP="001A19F5"/>
    <w:p w:rsidR="001A19F5" w:rsidRDefault="001A19F5" w:rsidP="001A19F5">
      <w:r>
        <w:rPr>
          <w:rFonts w:hint="eastAsia"/>
        </w:rPr>
        <w:t>status DestroyClause(CNF &amp;S,int cla,int lit)  //</w:t>
      </w:r>
      <w:r>
        <w:rPr>
          <w:rFonts w:hint="eastAsia"/>
        </w:rPr>
        <w:t>目标子句</w:t>
      </w:r>
      <w:r>
        <w:rPr>
          <w:rFonts w:hint="eastAsia"/>
        </w:rPr>
        <w:t>flag</w:t>
      </w:r>
      <w:r>
        <w:rPr>
          <w:rFonts w:hint="eastAsia"/>
        </w:rPr>
        <w:t>设为</w:t>
      </w:r>
      <w:r>
        <w:rPr>
          <w:rFonts w:hint="eastAsia"/>
        </w:rPr>
        <w:t>0</w:t>
      </w:r>
    </w:p>
    <w:p w:rsidR="001A19F5" w:rsidRDefault="001A19F5" w:rsidP="001A19F5">
      <w:r>
        <w:t>{</w:t>
      </w:r>
    </w:p>
    <w:p w:rsidR="001A19F5" w:rsidRDefault="001A19F5" w:rsidP="001A19F5">
      <w:r>
        <w:t xml:space="preserve">    if(cla&lt;1||cla&gt;S.clanum)</w:t>
      </w:r>
    </w:p>
    <w:p w:rsidR="001A19F5" w:rsidRDefault="001A19F5" w:rsidP="001A19F5">
      <w:r>
        <w:t xml:space="preserve">        return INFEASIBLE;</w:t>
      </w:r>
    </w:p>
    <w:p w:rsidR="001A19F5" w:rsidRDefault="001A19F5" w:rsidP="001A19F5">
      <w:r>
        <w:t xml:space="preserve">    ClaLink cp;</w:t>
      </w:r>
    </w:p>
    <w:p w:rsidR="001A19F5" w:rsidRDefault="001A19F5" w:rsidP="001A19F5">
      <w:r>
        <w:t xml:space="preserve">    cp=LocateClause(S,cla);</w:t>
      </w:r>
    </w:p>
    <w:p w:rsidR="001A19F5" w:rsidRDefault="001A19F5" w:rsidP="001A19F5">
      <w:r>
        <w:t xml:space="preserve">    if(cp&amp;&amp;cp-&gt;flag!=0)</w:t>
      </w:r>
    </w:p>
    <w:p w:rsidR="001A19F5" w:rsidRDefault="001A19F5" w:rsidP="001A19F5">
      <w:r>
        <w:t xml:space="preserve">    {</w:t>
      </w:r>
    </w:p>
    <w:p w:rsidR="001A19F5" w:rsidRDefault="001A19F5" w:rsidP="001A19F5">
      <w:r>
        <w:t xml:space="preserve">        cp-&gt;flag=0;</w:t>
      </w:r>
    </w:p>
    <w:p w:rsidR="001A19F5" w:rsidRDefault="001A19F5" w:rsidP="001A19F5">
      <w:r>
        <w:t xml:space="preserve">        cp-&gt;flagchange=lit;</w:t>
      </w:r>
    </w:p>
    <w:p w:rsidR="001A19F5" w:rsidRDefault="001A19F5" w:rsidP="001A19F5">
      <w:r>
        <w:t xml:space="preserve">        return OK;</w:t>
      </w:r>
    </w:p>
    <w:p w:rsidR="001A19F5" w:rsidRDefault="001A19F5" w:rsidP="001A19F5">
      <w:r>
        <w:t xml:space="preserve">    }</w:t>
      </w:r>
    </w:p>
    <w:p w:rsidR="001A19F5" w:rsidRDefault="001A19F5" w:rsidP="001A19F5">
      <w:r>
        <w:t xml:space="preserve">    return ERROR;</w:t>
      </w:r>
    </w:p>
    <w:p w:rsidR="001A19F5" w:rsidRDefault="001A19F5" w:rsidP="001A19F5">
      <w:r>
        <w:t>}</w:t>
      </w:r>
    </w:p>
    <w:p w:rsidR="001A19F5" w:rsidRDefault="001A19F5" w:rsidP="001A19F5"/>
    <w:p w:rsidR="001A19F5" w:rsidRDefault="001A19F5" w:rsidP="001A19F5">
      <w:r>
        <w:rPr>
          <w:rFonts w:hint="eastAsia"/>
        </w:rPr>
        <w:t>status ExistNonClause(CNF S)                //</w:t>
      </w:r>
      <w:r>
        <w:rPr>
          <w:rFonts w:hint="eastAsia"/>
        </w:rPr>
        <w:t>是否存在空子句</w:t>
      </w:r>
    </w:p>
    <w:p w:rsidR="001A19F5" w:rsidRDefault="001A19F5" w:rsidP="001A19F5">
      <w:r>
        <w:t>{</w:t>
      </w:r>
    </w:p>
    <w:p w:rsidR="001A19F5" w:rsidRDefault="001A19F5" w:rsidP="001A19F5">
      <w:r>
        <w:t xml:space="preserve">    ClaLink p=S.CNFhead;</w:t>
      </w:r>
    </w:p>
    <w:p w:rsidR="001A19F5" w:rsidRDefault="001A19F5" w:rsidP="001A19F5">
      <w:r>
        <w:t xml:space="preserve">    int i;</w:t>
      </w:r>
    </w:p>
    <w:p w:rsidR="001A19F5" w:rsidRDefault="001A19F5" w:rsidP="001A19F5">
      <w:r>
        <w:t xml:space="preserve">    for(i=0;i&lt;S.clanum;i++)</w:t>
      </w:r>
    </w:p>
    <w:p w:rsidR="001A19F5" w:rsidRDefault="001A19F5" w:rsidP="001A19F5">
      <w:r>
        <w:t xml:space="preserve">    {</w:t>
      </w:r>
    </w:p>
    <w:p w:rsidR="001A19F5" w:rsidRDefault="001A19F5" w:rsidP="001A19F5">
      <w:r>
        <w:t xml:space="preserve">        p=p-&gt;next;</w:t>
      </w:r>
    </w:p>
    <w:p w:rsidR="001A19F5" w:rsidRDefault="001A19F5" w:rsidP="001A19F5">
      <w:r>
        <w:t xml:space="preserve">        if(p-&gt;lnum==0&amp;&amp;p-&gt;flag==1)</w:t>
      </w:r>
    </w:p>
    <w:p w:rsidR="001A19F5" w:rsidRDefault="001A19F5" w:rsidP="001A19F5">
      <w:r>
        <w:t xml:space="preserve">            return i+1;</w:t>
      </w:r>
    </w:p>
    <w:p w:rsidR="001A19F5" w:rsidRDefault="001A19F5" w:rsidP="001A19F5">
      <w:r>
        <w:t xml:space="preserve">    }</w:t>
      </w:r>
    </w:p>
    <w:p w:rsidR="001A19F5" w:rsidRDefault="001A19F5" w:rsidP="001A19F5">
      <w:r>
        <w:t xml:space="preserve">    return FALSE;</w:t>
      </w:r>
    </w:p>
    <w:p w:rsidR="001A19F5" w:rsidRDefault="001A19F5" w:rsidP="001A19F5">
      <w:r>
        <w:t>}</w:t>
      </w:r>
    </w:p>
    <w:p w:rsidR="001A19F5" w:rsidRDefault="001A19F5" w:rsidP="001A19F5"/>
    <w:p w:rsidR="001A19F5" w:rsidRDefault="001A19F5" w:rsidP="001A19F5">
      <w:r>
        <w:t>status AddClausetoLast(CNF &amp;S,int lit)</w:t>
      </w:r>
    </w:p>
    <w:p w:rsidR="001A19F5" w:rsidRDefault="001A19F5" w:rsidP="001A19F5">
      <w:r>
        <w:t>{</w:t>
      </w:r>
    </w:p>
    <w:p w:rsidR="001A19F5" w:rsidRDefault="001A19F5" w:rsidP="001A19F5">
      <w:r>
        <w:t xml:space="preserve">    ClaLink cp1=LocateClause(S,S.clanum);</w:t>
      </w:r>
    </w:p>
    <w:p w:rsidR="001A19F5" w:rsidRDefault="001A19F5" w:rsidP="001A19F5">
      <w:r>
        <w:t xml:space="preserve">    ClaLink cp2;</w:t>
      </w:r>
    </w:p>
    <w:p w:rsidR="001A19F5" w:rsidRDefault="001A19F5" w:rsidP="001A19F5">
      <w:r>
        <w:t xml:space="preserve">    LitLink lp;</w:t>
      </w:r>
    </w:p>
    <w:p w:rsidR="001A19F5" w:rsidRDefault="001A19F5" w:rsidP="001A19F5">
      <w:r>
        <w:t xml:space="preserve">    S.clanum++;</w:t>
      </w:r>
    </w:p>
    <w:p w:rsidR="001A19F5" w:rsidRDefault="001A19F5" w:rsidP="001A19F5">
      <w:r>
        <w:t xml:space="preserve">    cp2=(ClaNode*)malloc(sizeof(ClaNode));</w:t>
      </w:r>
    </w:p>
    <w:p w:rsidR="001A19F5" w:rsidRDefault="001A19F5" w:rsidP="001A19F5">
      <w:r>
        <w:t xml:space="preserve">    cp2-&gt;data=S.clanum;</w:t>
      </w:r>
    </w:p>
    <w:p w:rsidR="001A19F5" w:rsidRDefault="001A19F5" w:rsidP="001A19F5">
      <w:r>
        <w:t xml:space="preserve">    cp2-&gt;flag=1;</w:t>
      </w:r>
    </w:p>
    <w:p w:rsidR="001A19F5" w:rsidRDefault="001A19F5" w:rsidP="001A19F5">
      <w:r>
        <w:t xml:space="preserve">    cp2-&gt;lnum=1;</w:t>
      </w:r>
    </w:p>
    <w:p w:rsidR="001A19F5" w:rsidRDefault="001A19F5" w:rsidP="001A19F5">
      <w:r>
        <w:t xml:space="preserve">    lp=(LitNode*)malloc(sizeof(LitNode));</w:t>
      </w:r>
    </w:p>
    <w:p w:rsidR="001A19F5" w:rsidRDefault="001A19F5" w:rsidP="001A19F5">
      <w:r>
        <w:lastRenderedPageBreak/>
        <w:t xml:space="preserve">    lp-&gt;next=NULL;</w:t>
      </w:r>
    </w:p>
    <w:p w:rsidR="001A19F5" w:rsidRDefault="001A19F5" w:rsidP="001A19F5">
      <w:r>
        <w:t xml:space="preserve">    lp-&gt;litseq=lit;</w:t>
      </w:r>
    </w:p>
    <w:p w:rsidR="001A19F5" w:rsidRDefault="001A19F5" w:rsidP="001A19F5">
      <w:r>
        <w:t xml:space="preserve">    lp-&gt;flag=1;</w:t>
      </w:r>
    </w:p>
    <w:p w:rsidR="001A19F5" w:rsidRDefault="001A19F5" w:rsidP="001A19F5">
      <w:r>
        <w:t xml:space="preserve">    cp2-&gt;firstlit=(LitNode*)malloc(sizeof(LitNode));</w:t>
      </w:r>
    </w:p>
    <w:p w:rsidR="001A19F5" w:rsidRDefault="001A19F5" w:rsidP="001A19F5">
      <w:r>
        <w:t xml:space="preserve">    cp2-&gt;firstlit-&gt;next=lp;</w:t>
      </w:r>
    </w:p>
    <w:p w:rsidR="001A19F5" w:rsidRDefault="001A19F5" w:rsidP="001A19F5">
      <w:r>
        <w:t xml:space="preserve">    cp1-&gt;next=cp2;</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t>status RemoveLastClause(CNF &amp;S)</w:t>
      </w:r>
    </w:p>
    <w:p w:rsidR="001A19F5" w:rsidRDefault="001A19F5" w:rsidP="001A19F5">
      <w:r>
        <w:t>{</w:t>
      </w:r>
    </w:p>
    <w:p w:rsidR="001A19F5" w:rsidRDefault="001A19F5" w:rsidP="001A19F5">
      <w:r>
        <w:t xml:space="preserve">    ClaLink cp1=LocateClause(S,S.clanum-1);</w:t>
      </w:r>
    </w:p>
    <w:p w:rsidR="001A19F5" w:rsidRDefault="001A19F5" w:rsidP="001A19F5">
      <w:r>
        <w:t xml:space="preserve">    free(cp1-&gt;next);</w:t>
      </w:r>
    </w:p>
    <w:p w:rsidR="001A19F5" w:rsidRDefault="001A19F5" w:rsidP="001A19F5">
      <w:r>
        <w:t xml:space="preserve">    cp1-&gt;next=NULL;</w:t>
      </w:r>
    </w:p>
    <w:p w:rsidR="001A19F5" w:rsidRDefault="001A19F5" w:rsidP="001A19F5">
      <w:r>
        <w:t xml:space="preserve">    S.clanum--;</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t>int FindFirstLiteral(ClaLink L)</w:t>
      </w:r>
    </w:p>
    <w:p w:rsidR="001A19F5" w:rsidRDefault="001A19F5" w:rsidP="001A19F5">
      <w:r>
        <w:t>{</w:t>
      </w:r>
    </w:p>
    <w:p w:rsidR="001A19F5" w:rsidRDefault="001A19F5" w:rsidP="001A19F5">
      <w:r>
        <w:t xml:space="preserve">    LitLink p=L-&gt;firstlit-&gt;next;</w:t>
      </w:r>
    </w:p>
    <w:p w:rsidR="001A19F5" w:rsidRDefault="001A19F5" w:rsidP="001A19F5">
      <w:r>
        <w:t xml:space="preserve">    while(p)</w:t>
      </w:r>
    </w:p>
    <w:p w:rsidR="001A19F5" w:rsidRDefault="001A19F5" w:rsidP="001A19F5">
      <w:r>
        <w:t xml:space="preserve">    {</w:t>
      </w:r>
    </w:p>
    <w:p w:rsidR="001A19F5" w:rsidRDefault="001A19F5" w:rsidP="001A19F5">
      <w:r>
        <w:t xml:space="preserve">        if(p-&gt;flag==1)</w:t>
      </w:r>
    </w:p>
    <w:p w:rsidR="001A19F5" w:rsidRDefault="001A19F5" w:rsidP="001A19F5">
      <w:r>
        <w:t xml:space="preserve">            return p-&gt;litseq;</w:t>
      </w:r>
    </w:p>
    <w:p w:rsidR="001A19F5" w:rsidRDefault="001A19F5" w:rsidP="001A19F5">
      <w:r>
        <w:t xml:space="preserve">        p=p-&gt;next;</w:t>
      </w:r>
    </w:p>
    <w:p w:rsidR="001A19F5" w:rsidRDefault="001A19F5" w:rsidP="001A19F5">
      <w:r>
        <w:t xml:space="preserve">    }</w:t>
      </w:r>
    </w:p>
    <w:p w:rsidR="001A19F5" w:rsidRDefault="001A19F5" w:rsidP="001A19F5">
      <w:r>
        <w:t xml:space="preserve">    return ERROR;</w:t>
      </w:r>
    </w:p>
    <w:p w:rsidR="001A19F5" w:rsidRDefault="001A19F5" w:rsidP="001A19F5">
      <w:r>
        <w:t>}</w:t>
      </w:r>
    </w:p>
    <w:p w:rsidR="001A19F5" w:rsidRDefault="001A19F5" w:rsidP="001A19F5"/>
    <w:p w:rsidR="001A19F5" w:rsidRDefault="001A19F5" w:rsidP="001A19F5">
      <w:r>
        <w:t>status ExistClause(CNF S)</w:t>
      </w:r>
    </w:p>
    <w:p w:rsidR="001A19F5" w:rsidRDefault="001A19F5" w:rsidP="001A19F5">
      <w:r>
        <w:t>{</w:t>
      </w:r>
    </w:p>
    <w:p w:rsidR="001A19F5" w:rsidRDefault="001A19F5" w:rsidP="001A19F5">
      <w:r>
        <w:t xml:space="preserve">    int i;</w:t>
      </w:r>
    </w:p>
    <w:p w:rsidR="001A19F5" w:rsidRDefault="001A19F5" w:rsidP="001A19F5">
      <w:r>
        <w:t xml:space="preserve">    ClaLink cp;</w:t>
      </w:r>
    </w:p>
    <w:p w:rsidR="001A19F5" w:rsidRDefault="001A19F5" w:rsidP="001A19F5"/>
    <w:p w:rsidR="001A19F5" w:rsidRDefault="001A19F5" w:rsidP="001A19F5">
      <w:r>
        <w:t xml:space="preserve">    for(i=1;i&lt;=S.clanum;i++)</w:t>
      </w:r>
    </w:p>
    <w:p w:rsidR="001A19F5" w:rsidRDefault="001A19F5" w:rsidP="001A19F5">
      <w:r>
        <w:t xml:space="preserve">    {</w:t>
      </w:r>
    </w:p>
    <w:p w:rsidR="001A19F5" w:rsidRDefault="001A19F5" w:rsidP="001A19F5">
      <w:r>
        <w:t xml:space="preserve">        cp=LocateClause(S,i);</w:t>
      </w:r>
    </w:p>
    <w:p w:rsidR="001A19F5" w:rsidRDefault="001A19F5" w:rsidP="001A19F5">
      <w:r>
        <w:t xml:space="preserve">        if(cp-&gt;flag==1&amp;&amp;cp-&gt;lnum!=0)</w:t>
      </w:r>
    </w:p>
    <w:p w:rsidR="001A19F5" w:rsidRDefault="001A19F5" w:rsidP="001A19F5">
      <w:r>
        <w:t xml:space="preserve">            return TRUE;</w:t>
      </w:r>
    </w:p>
    <w:p w:rsidR="001A19F5" w:rsidRDefault="001A19F5" w:rsidP="001A19F5">
      <w:r>
        <w:lastRenderedPageBreak/>
        <w:t xml:space="preserve">    }</w:t>
      </w:r>
    </w:p>
    <w:p w:rsidR="001A19F5" w:rsidRDefault="001A19F5" w:rsidP="001A19F5">
      <w:r>
        <w:t xml:space="preserve">    return FALSE;</w:t>
      </w:r>
    </w:p>
    <w:p w:rsidR="001A19F5" w:rsidRDefault="001A19F5" w:rsidP="001A19F5">
      <w:r>
        <w:t>}</w:t>
      </w:r>
    </w:p>
    <w:p w:rsidR="001A19F5" w:rsidRDefault="001A19F5" w:rsidP="001A19F5"/>
    <w:p w:rsidR="001A19F5" w:rsidRDefault="001A19F5" w:rsidP="001A19F5">
      <w:r>
        <w:rPr>
          <w:rFonts w:hint="eastAsia"/>
        </w:rPr>
        <w:t>status ClearLiteral(CNF &amp;S,int lit)   //</w:t>
      </w:r>
      <w:r>
        <w:rPr>
          <w:rFonts w:hint="eastAsia"/>
        </w:rPr>
        <w:t>单子句规则实现，传入</w:t>
      </w:r>
      <w:r>
        <w:rPr>
          <w:rFonts w:hint="eastAsia"/>
        </w:rPr>
        <w:t>lit</w:t>
      </w:r>
      <w:r>
        <w:rPr>
          <w:rFonts w:hint="eastAsia"/>
        </w:rPr>
        <w:t>为文字值，执行完后返回</w:t>
      </w:r>
      <w:r>
        <w:rPr>
          <w:rFonts w:hint="eastAsia"/>
        </w:rPr>
        <w:t>OK</w:t>
      </w:r>
    </w:p>
    <w:p w:rsidR="001A19F5" w:rsidRDefault="001A19F5" w:rsidP="001A19F5">
      <w:r>
        <w:t>{</w:t>
      </w:r>
    </w:p>
    <w:p w:rsidR="001A19F5" w:rsidRDefault="001A19F5" w:rsidP="001A19F5">
      <w:r>
        <w:t xml:space="preserve">    int i;</w:t>
      </w:r>
    </w:p>
    <w:p w:rsidR="001A19F5" w:rsidRDefault="001A19F5" w:rsidP="001A19F5">
      <w:r>
        <w:t xml:space="preserve">    LitLink lp1;</w:t>
      </w:r>
    </w:p>
    <w:p w:rsidR="001A19F5" w:rsidRDefault="001A19F5" w:rsidP="001A19F5">
      <w:r>
        <w:t xml:space="preserve">    ClaLink cp1=S.CNFhead;</w:t>
      </w:r>
    </w:p>
    <w:p w:rsidR="001A19F5" w:rsidRDefault="001A19F5" w:rsidP="001A19F5"/>
    <w:p w:rsidR="001A19F5" w:rsidRDefault="001A19F5" w:rsidP="001A19F5">
      <w:r>
        <w:t xml:space="preserve">    for(i=1;i&lt;=S.clanum;i++)</w:t>
      </w:r>
    </w:p>
    <w:p w:rsidR="001A19F5" w:rsidRDefault="001A19F5" w:rsidP="001A19F5">
      <w:r>
        <w:t xml:space="preserve">    {</w:t>
      </w:r>
    </w:p>
    <w:p w:rsidR="001A19F5" w:rsidRDefault="001A19F5" w:rsidP="001A19F5">
      <w:r>
        <w:t xml:space="preserve">        cp1=LocateClause(S,i);</w:t>
      </w:r>
    </w:p>
    <w:p w:rsidR="001A19F5" w:rsidRDefault="001A19F5" w:rsidP="001A19F5">
      <w:r>
        <w:t xml:space="preserve">        if(cp1==NULL)</w:t>
      </w:r>
    </w:p>
    <w:p w:rsidR="001A19F5" w:rsidRDefault="001A19F5" w:rsidP="001A19F5">
      <w:r>
        <w:t xml:space="preserve">            break;</w:t>
      </w:r>
    </w:p>
    <w:p w:rsidR="001A19F5" w:rsidRDefault="001A19F5" w:rsidP="001A19F5">
      <w:r>
        <w:t xml:space="preserve">        lp1=cp1-&gt;firstlit;</w:t>
      </w:r>
    </w:p>
    <w:p w:rsidR="001A19F5" w:rsidRDefault="001A19F5" w:rsidP="001A19F5">
      <w:r>
        <w:t xml:space="preserve">        while((lp1=lp1-&gt;next)!=NULL)</w:t>
      </w:r>
    </w:p>
    <w:p w:rsidR="001A19F5" w:rsidRDefault="001A19F5" w:rsidP="001A19F5">
      <w:r>
        <w:t xml:space="preserve">        {</w:t>
      </w:r>
    </w:p>
    <w:p w:rsidR="001A19F5" w:rsidRDefault="001A19F5" w:rsidP="001A19F5">
      <w:r>
        <w:rPr>
          <w:rFonts w:hint="eastAsia"/>
        </w:rPr>
        <w:t xml:space="preserve">            if(lp1-&gt;litseq==-lit)           //</w:t>
      </w:r>
      <w:r>
        <w:rPr>
          <w:rFonts w:hint="eastAsia"/>
        </w:rPr>
        <w:t>包含文字非</w:t>
      </w:r>
      <w:r>
        <w:rPr>
          <w:rFonts w:hint="eastAsia"/>
        </w:rPr>
        <w:t>L</w:t>
      </w:r>
      <w:r>
        <w:rPr>
          <w:rFonts w:hint="eastAsia"/>
        </w:rPr>
        <w:t>的状况</w:t>
      </w:r>
    </w:p>
    <w:p w:rsidR="001A19F5" w:rsidRDefault="001A19F5" w:rsidP="001A19F5">
      <w:r>
        <w:t xml:space="preserve">            {</w:t>
      </w:r>
    </w:p>
    <w:p w:rsidR="001A19F5" w:rsidRDefault="001A19F5" w:rsidP="001A19F5">
      <w:r>
        <w:t xml:space="preserve">                lp1-&gt;flag=0;</w:t>
      </w:r>
    </w:p>
    <w:p w:rsidR="001A19F5" w:rsidRDefault="001A19F5" w:rsidP="001A19F5">
      <w:r>
        <w:t xml:space="preserve">                cp1-&gt;lnum--;</w:t>
      </w:r>
    </w:p>
    <w:p w:rsidR="001A19F5" w:rsidRDefault="001A19F5" w:rsidP="001A19F5">
      <w:r>
        <w:t xml:space="preserve">                break;</w:t>
      </w:r>
    </w:p>
    <w:p w:rsidR="001A19F5" w:rsidRDefault="001A19F5" w:rsidP="001A19F5">
      <w:r>
        <w:t xml:space="preserve">            }</w:t>
      </w:r>
    </w:p>
    <w:p w:rsidR="001A19F5" w:rsidRDefault="001A19F5" w:rsidP="001A19F5">
      <w:r>
        <w:t xml:space="preserve">            if(lp1-&gt;litseq==lit)</w:t>
      </w:r>
    </w:p>
    <w:p w:rsidR="001A19F5" w:rsidRDefault="001A19F5" w:rsidP="001A19F5">
      <w:r>
        <w:t xml:space="preserve">            {</w:t>
      </w:r>
    </w:p>
    <w:p w:rsidR="001A19F5" w:rsidRDefault="001A19F5" w:rsidP="001A19F5">
      <w:r>
        <w:t xml:space="preserve">                DestroyClause(S,cp1-&gt;data,lit);</w:t>
      </w:r>
    </w:p>
    <w:p w:rsidR="001A19F5" w:rsidRDefault="001A19F5" w:rsidP="001A19F5">
      <w:r>
        <w:t xml:space="preserve">                break;</w:t>
      </w:r>
    </w:p>
    <w:p w:rsidR="001A19F5" w:rsidRDefault="001A19F5" w:rsidP="001A19F5">
      <w:r>
        <w:t xml:space="preserve">            }</w:t>
      </w:r>
    </w:p>
    <w:p w:rsidR="001A19F5" w:rsidRDefault="001A19F5" w:rsidP="001A19F5">
      <w:r>
        <w:t xml:space="preserve">        }</w:t>
      </w:r>
    </w:p>
    <w:p w:rsidR="001A19F5" w:rsidRDefault="001A19F5" w:rsidP="001A19F5">
      <w:r>
        <w:t xml:space="preserve">    }</w:t>
      </w:r>
    </w:p>
    <w:p w:rsidR="001A19F5" w:rsidRDefault="001A19F5" w:rsidP="001A19F5">
      <w:r>
        <w:t xml:space="preserve">    return OK;</w:t>
      </w:r>
    </w:p>
    <w:p w:rsidR="001A19F5" w:rsidRDefault="001A19F5" w:rsidP="001A19F5">
      <w:r>
        <w:t>}</w:t>
      </w:r>
    </w:p>
    <w:p w:rsidR="001A19F5" w:rsidRDefault="001A19F5" w:rsidP="001A19F5">
      <w:r>
        <w:rPr>
          <w:rFonts w:hint="eastAsia"/>
        </w:rPr>
        <w:t>/////////////////////////////</w:t>
      </w:r>
      <w:r>
        <w:rPr>
          <w:rFonts w:hint="eastAsia"/>
        </w:rPr>
        <w:t>分裂策略函数</w:t>
      </w:r>
      <w:r>
        <w:rPr>
          <w:rFonts w:hint="eastAsia"/>
        </w:rPr>
        <w:t>/////////////////////////////////</w:t>
      </w:r>
    </w:p>
    <w:p w:rsidR="001A19F5" w:rsidRDefault="001A19F5" w:rsidP="001A19F5">
      <w:r>
        <w:t>int SimpleDivideStrategy(ResList L,CNF S)</w:t>
      </w:r>
    </w:p>
    <w:p w:rsidR="001A19F5" w:rsidRDefault="001A19F5" w:rsidP="001A19F5">
      <w:r>
        <w:rPr>
          <w:rFonts w:hint="eastAsia"/>
        </w:rPr>
        <w:t>//</w:t>
      </w:r>
      <w:r>
        <w:rPr>
          <w:rFonts w:hint="eastAsia"/>
        </w:rPr>
        <w:t>简单的分裂策略：选取第一个未在结果链表中出现的文字作为分裂策略</w:t>
      </w:r>
    </w:p>
    <w:p w:rsidR="001A19F5" w:rsidRDefault="001A19F5" w:rsidP="001A19F5">
      <w:r>
        <w:t>{</w:t>
      </w:r>
    </w:p>
    <w:p w:rsidR="001A19F5" w:rsidRDefault="001A19F5" w:rsidP="001A19F5">
      <w:r>
        <w:t xml:space="preserve">    ResList p;</w:t>
      </w:r>
    </w:p>
    <w:p w:rsidR="001A19F5" w:rsidRDefault="001A19F5" w:rsidP="001A19F5">
      <w:r>
        <w:t xml:space="preserve">    int i;</w:t>
      </w:r>
    </w:p>
    <w:p w:rsidR="001A19F5" w:rsidRDefault="001A19F5" w:rsidP="001A19F5">
      <w:r>
        <w:lastRenderedPageBreak/>
        <w:t xml:space="preserve">    for(i=1;i&lt;=S.litnum;i++)</w:t>
      </w:r>
    </w:p>
    <w:p w:rsidR="001A19F5" w:rsidRDefault="001A19F5" w:rsidP="001A19F5">
      <w:r>
        <w:t xml:space="preserve">    {</w:t>
      </w:r>
    </w:p>
    <w:p w:rsidR="001A19F5" w:rsidRDefault="001A19F5" w:rsidP="001A19F5">
      <w:r>
        <w:t xml:space="preserve">        p=L-&gt;next;</w:t>
      </w:r>
    </w:p>
    <w:p w:rsidR="001A19F5" w:rsidRDefault="001A19F5" w:rsidP="001A19F5">
      <w:r>
        <w:t xml:space="preserve">        while(p)</w:t>
      </w:r>
    </w:p>
    <w:p w:rsidR="001A19F5" w:rsidRDefault="001A19F5" w:rsidP="001A19F5">
      <w:r>
        <w:t xml:space="preserve">        {</w:t>
      </w:r>
    </w:p>
    <w:p w:rsidR="001A19F5" w:rsidRDefault="001A19F5" w:rsidP="001A19F5">
      <w:r>
        <w:t xml:space="preserve">            if(p-&gt;data==i||p-&gt;data==-i)</w:t>
      </w:r>
    </w:p>
    <w:p w:rsidR="001A19F5" w:rsidRDefault="001A19F5" w:rsidP="001A19F5">
      <w:r>
        <w:t xml:space="preserve">                break;</w:t>
      </w:r>
    </w:p>
    <w:p w:rsidR="001A19F5" w:rsidRDefault="001A19F5" w:rsidP="001A19F5">
      <w:r>
        <w:t xml:space="preserve">            p=p-&gt;next;</w:t>
      </w:r>
    </w:p>
    <w:p w:rsidR="001A19F5" w:rsidRDefault="001A19F5" w:rsidP="001A19F5">
      <w:r>
        <w:t xml:space="preserve">        }</w:t>
      </w:r>
    </w:p>
    <w:p w:rsidR="001A19F5" w:rsidRDefault="001A19F5" w:rsidP="001A19F5">
      <w:r>
        <w:t xml:space="preserve">        if(p==NULL)</w:t>
      </w:r>
    </w:p>
    <w:p w:rsidR="001A19F5" w:rsidRDefault="001A19F5" w:rsidP="001A19F5">
      <w:r>
        <w:t xml:space="preserve">            return -i;</w:t>
      </w:r>
    </w:p>
    <w:p w:rsidR="001A19F5" w:rsidRDefault="001A19F5" w:rsidP="001A19F5">
      <w:r>
        <w:t xml:space="preserve">    }</w:t>
      </w:r>
    </w:p>
    <w:p w:rsidR="001A19F5" w:rsidRDefault="001A19F5" w:rsidP="001A19F5">
      <w:r>
        <w:t xml:space="preserve">    return 0;</w:t>
      </w:r>
    </w:p>
    <w:p w:rsidR="001A19F5" w:rsidRDefault="001A19F5" w:rsidP="001A19F5">
      <w:r>
        <w:t>}</w:t>
      </w:r>
    </w:p>
    <w:p w:rsidR="001A19F5" w:rsidRDefault="001A19F5" w:rsidP="001A19F5"/>
    <w:p w:rsidR="001A19F5" w:rsidRDefault="001A19F5" w:rsidP="001A19F5">
      <w:r>
        <w:t>int MOMDivideStrategy(ResList L,CNF S,MOMList ML)</w:t>
      </w:r>
    </w:p>
    <w:p w:rsidR="001A19F5" w:rsidRDefault="001A19F5" w:rsidP="001A19F5">
      <w:r>
        <w:rPr>
          <w:rFonts w:hint="eastAsia"/>
        </w:rPr>
        <w:t>//</w:t>
      </w:r>
      <w:r>
        <w:rPr>
          <w:rFonts w:hint="eastAsia"/>
        </w:rPr>
        <w:t>最短子句出现频率最大优先</w:t>
      </w:r>
    </w:p>
    <w:p w:rsidR="001A19F5" w:rsidRDefault="001A19F5" w:rsidP="001A19F5">
      <w:r>
        <w:t>{</w:t>
      </w:r>
    </w:p>
    <w:p w:rsidR="001A19F5" w:rsidRDefault="001A19F5" w:rsidP="001A19F5">
      <w:r>
        <w:t xml:space="preserve">    MOMList mp=ML-&gt;next;</w:t>
      </w:r>
    </w:p>
    <w:p w:rsidR="001A19F5" w:rsidRDefault="001A19F5" w:rsidP="001A19F5">
      <w:r>
        <w:t xml:space="preserve">    while(mp)</w:t>
      </w:r>
    </w:p>
    <w:p w:rsidR="001A19F5" w:rsidRDefault="001A19F5" w:rsidP="001A19F5">
      <w:r>
        <w:t xml:space="preserve">    {</w:t>
      </w:r>
    </w:p>
    <w:p w:rsidR="001A19F5" w:rsidRDefault="001A19F5" w:rsidP="001A19F5">
      <w:r>
        <w:t xml:space="preserve">        if(mp-&gt;flag)</w:t>
      </w:r>
    </w:p>
    <w:p w:rsidR="001A19F5" w:rsidRDefault="001A19F5" w:rsidP="001A19F5">
      <w:r>
        <w:t xml:space="preserve">            return mp-&gt;lit;</w:t>
      </w:r>
    </w:p>
    <w:p w:rsidR="001A19F5" w:rsidRDefault="001A19F5" w:rsidP="001A19F5">
      <w:r>
        <w:t xml:space="preserve">        mp=mp-&gt;next;</w:t>
      </w:r>
    </w:p>
    <w:p w:rsidR="001A19F5" w:rsidRDefault="001A19F5" w:rsidP="001A19F5">
      <w:r>
        <w:t xml:space="preserve">    }</w:t>
      </w:r>
    </w:p>
    <w:p w:rsidR="001A19F5" w:rsidRDefault="001A19F5" w:rsidP="001A19F5">
      <w:r>
        <w:t xml:space="preserve">    return 0;</w:t>
      </w:r>
    </w:p>
    <w:p w:rsidR="001A19F5" w:rsidRDefault="001A19F5" w:rsidP="001A19F5">
      <w:r>
        <w:t>}</w:t>
      </w:r>
    </w:p>
    <w:p w:rsidR="001A19F5" w:rsidRDefault="001A19F5" w:rsidP="001A19F5">
      <w:r>
        <w:rPr>
          <w:rFonts w:hint="eastAsia"/>
        </w:rPr>
        <w:t>/////////////////////////////////</w:t>
      </w:r>
      <w:r>
        <w:rPr>
          <w:rFonts w:hint="eastAsia"/>
        </w:rPr>
        <w:t>回溯操作函数</w:t>
      </w:r>
      <w:r>
        <w:rPr>
          <w:rFonts w:hint="eastAsia"/>
        </w:rPr>
        <w:t>///////////////////////</w:t>
      </w:r>
    </w:p>
    <w:p w:rsidR="001A19F5" w:rsidRDefault="001A19F5" w:rsidP="001A19F5">
      <w:r>
        <w:rPr>
          <w:rFonts w:hint="eastAsia"/>
        </w:rPr>
        <w:t>status MOMBacktracking(CNF &amp;S,ResList &amp;L,MOMList &amp;ML,int lit)          //</w:t>
      </w:r>
      <w:r>
        <w:rPr>
          <w:rFonts w:hint="eastAsia"/>
        </w:rPr>
        <w:t>总回溯流程</w:t>
      </w:r>
    </w:p>
    <w:p w:rsidR="001A19F5" w:rsidRDefault="001A19F5" w:rsidP="001A19F5">
      <w:r>
        <w:t>{</w:t>
      </w:r>
    </w:p>
    <w:p w:rsidR="001A19F5" w:rsidRDefault="001A19F5" w:rsidP="001A19F5">
      <w:r>
        <w:t xml:space="preserve">    int temp=0;</w:t>
      </w:r>
    </w:p>
    <w:p w:rsidR="001A19F5" w:rsidRDefault="001A19F5" w:rsidP="001A19F5">
      <w:r>
        <w:t xml:space="preserve">    while(temp!=lit)</w:t>
      </w:r>
    </w:p>
    <w:p w:rsidR="001A19F5" w:rsidRDefault="001A19F5" w:rsidP="001A19F5">
      <w:r>
        <w:t xml:space="preserve">    {</w:t>
      </w:r>
    </w:p>
    <w:p w:rsidR="001A19F5" w:rsidRDefault="001A19F5" w:rsidP="001A19F5">
      <w:r>
        <w:t xml:space="preserve">        temp=RecallResList(L);</w:t>
      </w:r>
    </w:p>
    <w:p w:rsidR="001A19F5" w:rsidRDefault="001A19F5" w:rsidP="001A19F5">
      <w:r>
        <w:t xml:space="preserve">        RecallCNF(S,temp);</w:t>
      </w:r>
    </w:p>
    <w:p w:rsidR="001A19F5" w:rsidRDefault="001A19F5" w:rsidP="001A19F5">
      <w:r>
        <w:t xml:space="preserve">        LiteraloffMOM(ML,temp);</w:t>
      </w:r>
    </w:p>
    <w:p w:rsidR="001A19F5" w:rsidRDefault="001A19F5" w:rsidP="001A19F5">
      <w:r>
        <w:t xml:space="preserve">    }</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rPr>
          <w:rFonts w:hint="eastAsia"/>
        </w:rPr>
        <w:t>int BacktrackingbyLoop(CNF &amp;S,ResList &amp;L,MOMList &amp;ML,DivideList &amp;DL)          //</w:t>
      </w:r>
      <w:r>
        <w:rPr>
          <w:rFonts w:hint="eastAsia"/>
        </w:rPr>
        <w:t>总回溯流程</w:t>
      </w:r>
    </w:p>
    <w:p w:rsidR="001A19F5" w:rsidRDefault="001A19F5" w:rsidP="001A19F5">
      <w:r>
        <w:t>{</w:t>
      </w:r>
    </w:p>
    <w:p w:rsidR="001A19F5" w:rsidRDefault="001A19F5" w:rsidP="001A19F5">
      <w:r>
        <w:t xml:space="preserve">    int temp=0;</w:t>
      </w:r>
    </w:p>
    <w:p w:rsidR="001A19F5" w:rsidRDefault="001A19F5" w:rsidP="001A19F5">
      <w:r>
        <w:t xml:space="preserve">    int lit=PopDivideList(DL);</w:t>
      </w:r>
    </w:p>
    <w:p w:rsidR="001A19F5" w:rsidRDefault="001A19F5" w:rsidP="001A19F5">
      <w:r>
        <w:t xml:space="preserve">    while(temp!=lit)</w:t>
      </w:r>
    </w:p>
    <w:p w:rsidR="001A19F5" w:rsidRDefault="001A19F5" w:rsidP="001A19F5">
      <w:r>
        <w:t xml:space="preserve">    {</w:t>
      </w:r>
    </w:p>
    <w:p w:rsidR="001A19F5" w:rsidRDefault="001A19F5" w:rsidP="001A19F5">
      <w:r>
        <w:t xml:space="preserve">        temp=RecallResList(L);</w:t>
      </w:r>
    </w:p>
    <w:p w:rsidR="001A19F5" w:rsidRDefault="001A19F5" w:rsidP="001A19F5">
      <w:r>
        <w:t xml:space="preserve">        RecallCNF(S,temp);</w:t>
      </w:r>
    </w:p>
    <w:p w:rsidR="001A19F5" w:rsidRDefault="001A19F5" w:rsidP="001A19F5">
      <w:r>
        <w:t xml:space="preserve">        LiteraloffMOM(ML,temp);</w:t>
      </w:r>
    </w:p>
    <w:p w:rsidR="001A19F5" w:rsidRDefault="001A19F5" w:rsidP="001A19F5">
      <w:r>
        <w:t xml:space="preserve">    }</w:t>
      </w:r>
    </w:p>
    <w:p w:rsidR="001A19F5" w:rsidRDefault="001A19F5" w:rsidP="001A19F5">
      <w:r>
        <w:t xml:space="preserve">    return lit;</w:t>
      </w:r>
    </w:p>
    <w:p w:rsidR="001A19F5" w:rsidRDefault="001A19F5" w:rsidP="001A19F5">
      <w:r>
        <w:t>}</w:t>
      </w:r>
    </w:p>
    <w:p w:rsidR="001A19F5" w:rsidRDefault="001A19F5" w:rsidP="001A19F5"/>
    <w:p w:rsidR="001A19F5" w:rsidRDefault="001A19F5" w:rsidP="001A19F5">
      <w:r>
        <w:rPr>
          <w:rFonts w:hint="eastAsia"/>
        </w:rPr>
        <w:t>status Backtracking(CNF &amp;S,ResList &amp;L,int lit)          //</w:t>
      </w:r>
      <w:r>
        <w:rPr>
          <w:rFonts w:hint="eastAsia"/>
        </w:rPr>
        <w:t>总回溯流程（改进前</w:t>
      </w:r>
    </w:p>
    <w:p w:rsidR="001A19F5" w:rsidRDefault="001A19F5" w:rsidP="001A19F5">
      <w:r>
        <w:t>{</w:t>
      </w:r>
    </w:p>
    <w:p w:rsidR="001A19F5" w:rsidRDefault="001A19F5" w:rsidP="001A19F5">
      <w:r>
        <w:t xml:space="preserve">    int temp=0;</w:t>
      </w:r>
    </w:p>
    <w:p w:rsidR="001A19F5" w:rsidRDefault="001A19F5" w:rsidP="001A19F5">
      <w:r>
        <w:t xml:space="preserve">    int i;</w:t>
      </w:r>
    </w:p>
    <w:p w:rsidR="001A19F5" w:rsidRDefault="001A19F5" w:rsidP="001A19F5">
      <w:r>
        <w:t xml:space="preserve">    ClaLink cp;</w:t>
      </w:r>
    </w:p>
    <w:p w:rsidR="001A19F5" w:rsidRDefault="001A19F5" w:rsidP="001A19F5">
      <w:r>
        <w:t xml:space="preserve">    while(temp!=lit)</w:t>
      </w:r>
    </w:p>
    <w:p w:rsidR="001A19F5" w:rsidRDefault="001A19F5" w:rsidP="001A19F5">
      <w:r>
        <w:t xml:space="preserve">    {</w:t>
      </w:r>
    </w:p>
    <w:p w:rsidR="001A19F5" w:rsidRDefault="001A19F5" w:rsidP="001A19F5">
      <w:r>
        <w:t xml:space="preserve">        temp=RecallResList(L);</w:t>
      </w:r>
    </w:p>
    <w:p w:rsidR="001A19F5" w:rsidRDefault="001A19F5" w:rsidP="001A19F5">
      <w:r>
        <w:t xml:space="preserve">        RecallCNF(S,temp);</w:t>
      </w:r>
    </w:p>
    <w:p w:rsidR="001A19F5" w:rsidRDefault="001A19F5" w:rsidP="001A19F5">
      <w:r>
        <w:t xml:space="preserve">    }</w:t>
      </w:r>
    </w:p>
    <w:p w:rsidR="001A19F5" w:rsidRDefault="001A19F5" w:rsidP="001A19F5"/>
    <w:p w:rsidR="001A19F5" w:rsidRDefault="001A19F5" w:rsidP="001A19F5">
      <w:r>
        <w:t xml:space="preserve">    for(i=S.clanum;i&gt;0;i--)</w:t>
      </w:r>
    </w:p>
    <w:p w:rsidR="001A19F5" w:rsidRDefault="001A19F5" w:rsidP="001A19F5">
      <w:r>
        <w:t xml:space="preserve">    {</w:t>
      </w:r>
    </w:p>
    <w:p w:rsidR="001A19F5" w:rsidRDefault="001A19F5" w:rsidP="001A19F5">
      <w:r>
        <w:t xml:space="preserve">        cp=LocateClause(S,i);</w:t>
      </w:r>
    </w:p>
    <w:p w:rsidR="001A19F5" w:rsidRDefault="001A19F5" w:rsidP="001A19F5">
      <w:r>
        <w:t xml:space="preserve">        if(FindFirstLiteral(cp)==lit)</w:t>
      </w:r>
    </w:p>
    <w:p w:rsidR="001A19F5" w:rsidRDefault="001A19F5" w:rsidP="001A19F5">
      <w:r>
        <w:t xml:space="preserve">        {</w:t>
      </w:r>
    </w:p>
    <w:p w:rsidR="001A19F5" w:rsidRDefault="001A19F5" w:rsidP="001A19F5">
      <w:r>
        <w:t xml:space="preserve">            RemoveLastClause(S);</w:t>
      </w:r>
    </w:p>
    <w:p w:rsidR="001A19F5" w:rsidRDefault="001A19F5" w:rsidP="001A19F5">
      <w:r>
        <w:t xml:space="preserve">            break;</w:t>
      </w:r>
    </w:p>
    <w:p w:rsidR="001A19F5" w:rsidRDefault="001A19F5" w:rsidP="001A19F5">
      <w:r>
        <w:t xml:space="preserve">        }</w:t>
      </w:r>
    </w:p>
    <w:p w:rsidR="001A19F5" w:rsidRDefault="001A19F5" w:rsidP="001A19F5">
      <w:r>
        <w:t xml:space="preserve">        RemoveLastClause(S);</w:t>
      </w:r>
    </w:p>
    <w:p w:rsidR="001A19F5" w:rsidRDefault="001A19F5" w:rsidP="001A19F5">
      <w:r>
        <w:t xml:space="preserve">    }</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t>status RecallCNF(CNF &amp;S,int lit)</w:t>
      </w:r>
    </w:p>
    <w:p w:rsidR="001A19F5" w:rsidRDefault="001A19F5" w:rsidP="001A19F5">
      <w:r>
        <w:lastRenderedPageBreak/>
        <w:t>{</w:t>
      </w:r>
    </w:p>
    <w:p w:rsidR="001A19F5" w:rsidRDefault="001A19F5" w:rsidP="001A19F5">
      <w:r>
        <w:t xml:space="preserve">    int i;</w:t>
      </w:r>
    </w:p>
    <w:p w:rsidR="001A19F5" w:rsidRDefault="001A19F5" w:rsidP="001A19F5">
      <w:r>
        <w:t xml:space="preserve">    ClaLink q=S.CNFhead;</w:t>
      </w:r>
    </w:p>
    <w:p w:rsidR="001A19F5" w:rsidRDefault="001A19F5" w:rsidP="001A19F5">
      <w:r>
        <w:t xml:space="preserve">    LitLink p;</w:t>
      </w:r>
    </w:p>
    <w:p w:rsidR="001A19F5" w:rsidRDefault="001A19F5" w:rsidP="001A19F5"/>
    <w:p w:rsidR="001A19F5" w:rsidRDefault="001A19F5" w:rsidP="001A19F5">
      <w:r>
        <w:t xml:space="preserve">    for(i=0;i&lt;S.clanum;i++)</w:t>
      </w:r>
    </w:p>
    <w:p w:rsidR="001A19F5" w:rsidRDefault="001A19F5" w:rsidP="001A19F5">
      <w:r>
        <w:t xml:space="preserve">    {</w:t>
      </w:r>
    </w:p>
    <w:p w:rsidR="001A19F5" w:rsidRDefault="001A19F5" w:rsidP="001A19F5">
      <w:r>
        <w:t xml:space="preserve">        q=q-&gt;next;</w:t>
      </w:r>
    </w:p>
    <w:p w:rsidR="001A19F5" w:rsidRDefault="001A19F5" w:rsidP="001A19F5">
      <w:r>
        <w:t xml:space="preserve">        p=q-&gt;firstlit;</w:t>
      </w:r>
    </w:p>
    <w:p w:rsidR="001A19F5" w:rsidRDefault="001A19F5" w:rsidP="001A19F5">
      <w:r>
        <w:t xml:space="preserve">        while((p=p-&gt;next)!=NULL)</w:t>
      </w:r>
    </w:p>
    <w:p w:rsidR="001A19F5" w:rsidRDefault="001A19F5" w:rsidP="001A19F5">
      <w:r>
        <w:t xml:space="preserve">        {</w:t>
      </w:r>
    </w:p>
    <w:p w:rsidR="001A19F5" w:rsidRDefault="001A19F5" w:rsidP="001A19F5">
      <w:r>
        <w:t xml:space="preserve">            if(p-&gt;litseq==-lit)</w:t>
      </w:r>
    </w:p>
    <w:p w:rsidR="001A19F5" w:rsidRDefault="001A19F5" w:rsidP="001A19F5">
      <w:r>
        <w:t xml:space="preserve">            {</w:t>
      </w:r>
    </w:p>
    <w:p w:rsidR="001A19F5" w:rsidRDefault="001A19F5" w:rsidP="001A19F5">
      <w:r>
        <w:t xml:space="preserve">                p-&gt;flag=1;</w:t>
      </w:r>
    </w:p>
    <w:p w:rsidR="001A19F5" w:rsidRDefault="001A19F5" w:rsidP="001A19F5">
      <w:r>
        <w:t xml:space="preserve">                q-&gt;lnum++;</w:t>
      </w:r>
    </w:p>
    <w:p w:rsidR="001A19F5" w:rsidRDefault="001A19F5" w:rsidP="001A19F5">
      <w:r>
        <w:t xml:space="preserve">                break;</w:t>
      </w:r>
    </w:p>
    <w:p w:rsidR="001A19F5" w:rsidRDefault="001A19F5" w:rsidP="001A19F5">
      <w:r>
        <w:t xml:space="preserve">            }</w:t>
      </w:r>
    </w:p>
    <w:p w:rsidR="001A19F5" w:rsidRDefault="001A19F5" w:rsidP="001A19F5">
      <w:r>
        <w:t xml:space="preserve">            if(p-&gt;litseq==lit&amp;&amp;q-&gt;flagchange==lit)</w:t>
      </w:r>
    </w:p>
    <w:p w:rsidR="001A19F5" w:rsidRDefault="001A19F5" w:rsidP="001A19F5">
      <w:r>
        <w:t xml:space="preserve">            {</w:t>
      </w:r>
    </w:p>
    <w:p w:rsidR="001A19F5" w:rsidRDefault="001A19F5" w:rsidP="001A19F5">
      <w:r>
        <w:t xml:space="preserve">                q-&gt;flag=1;</w:t>
      </w:r>
    </w:p>
    <w:p w:rsidR="001A19F5" w:rsidRDefault="001A19F5" w:rsidP="001A19F5">
      <w:r>
        <w:t xml:space="preserve">                break;</w:t>
      </w:r>
    </w:p>
    <w:p w:rsidR="001A19F5" w:rsidRDefault="001A19F5" w:rsidP="001A19F5">
      <w:r>
        <w:t xml:space="preserve">            }</w:t>
      </w:r>
    </w:p>
    <w:p w:rsidR="001A19F5" w:rsidRDefault="001A19F5" w:rsidP="001A19F5">
      <w:r>
        <w:t xml:space="preserve">        }</w:t>
      </w:r>
    </w:p>
    <w:p w:rsidR="001A19F5" w:rsidRDefault="001A19F5" w:rsidP="001A19F5">
      <w:r>
        <w:t xml:space="preserve">    }</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rPr>
          <w:rFonts w:hint="eastAsia"/>
        </w:rPr>
        <w:t>///////////////////////DPLL</w:t>
      </w:r>
      <w:r>
        <w:rPr>
          <w:rFonts w:hint="eastAsia"/>
        </w:rPr>
        <w:t>求解部分</w:t>
      </w:r>
      <w:r>
        <w:rPr>
          <w:rFonts w:hint="eastAsia"/>
        </w:rPr>
        <w:t>//////////////////////////</w:t>
      </w:r>
    </w:p>
    <w:p w:rsidR="001A19F5" w:rsidRDefault="001A19F5" w:rsidP="001A19F5">
      <w:r>
        <w:rPr>
          <w:rFonts w:hint="eastAsia"/>
        </w:rPr>
        <w:t>status DPLLbyLoop(CNF &amp;S,ResList &amp;L,MOMList &amp;ML,DivideList &amp;DL)       //</w:t>
      </w:r>
      <w:r>
        <w:rPr>
          <w:rFonts w:hint="eastAsia"/>
        </w:rPr>
        <w:t>非递归实现</w:t>
      </w:r>
      <w:r>
        <w:rPr>
          <w:rFonts w:hint="eastAsia"/>
        </w:rPr>
        <w:t>DPLL</w:t>
      </w:r>
    </w:p>
    <w:p w:rsidR="001A19F5" w:rsidRDefault="001A19F5" w:rsidP="001A19F5">
      <w:r>
        <w:t>{</w:t>
      </w:r>
    </w:p>
    <w:p w:rsidR="001A19F5" w:rsidRDefault="001A19F5" w:rsidP="001A19F5">
      <w:r>
        <w:t xml:space="preserve">    int cla,lit;</w:t>
      </w:r>
    </w:p>
    <w:p w:rsidR="001A19F5" w:rsidRDefault="001A19F5" w:rsidP="001A19F5">
      <w:r>
        <w:t xml:space="preserve">    ClaLink cp;</w:t>
      </w:r>
    </w:p>
    <w:p w:rsidR="001A19F5" w:rsidRDefault="001A19F5" w:rsidP="001A19F5">
      <w:r>
        <w:t xml:space="preserve">    int temp;</w:t>
      </w:r>
    </w:p>
    <w:p w:rsidR="001A19F5" w:rsidRDefault="001A19F5" w:rsidP="001A19F5">
      <w:r>
        <w:t xml:space="preserve">    int flag;</w:t>
      </w:r>
    </w:p>
    <w:p w:rsidR="001A19F5" w:rsidRDefault="001A19F5" w:rsidP="001A19F5">
      <w:r>
        <w:t xml:space="preserve">    while(ExistClause(S))</w:t>
      </w:r>
    </w:p>
    <w:p w:rsidR="001A19F5" w:rsidRDefault="001A19F5" w:rsidP="001A19F5">
      <w:r>
        <w:t xml:space="preserve">    {</w:t>
      </w:r>
    </w:p>
    <w:p w:rsidR="001A19F5" w:rsidRDefault="001A19F5" w:rsidP="001A19F5">
      <w:r>
        <w:t xml:space="preserve">        flag=1;</w:t>
      </w:r>
    </w:p>
    <w:p w:rsidR="001A19F5" w:rsidRDefault="001A19F5" w:rsidP="001A19F5">
      <w:r>
        <w:t xml:space="preserve">        while(cla=LocateUnitClause(S))</w:t>
      </w:r>
    </w:p>
    <w:p w:rsidR="001A19F5" w:rsidRDefault="001A19F5" w:rsidP="001A19F5">
      <w:r>
        <w:t xml:space="preserve">        {</w:t>
      </w:r>
    </w:p>
    <w:p w:rsidR="001A19F5" w:rsidRDefault="001A19F5" w:rsidP="001A19F5">
      <w:r>
        <w:lastRenderedPageBreak/>
        <w:t xml:space="preserve">            cp=LocateClause(S,cla);</w:t>
      </w:r>
    </w:p>
    <w:p w:rsidR="001A19F5" w:rsidRDefault="001A19F5" w:rsidP="001A19F5">
      <w:r>
        <w:t xml:space="preserve">            lit=FindFirstLiteral(cp);</w:t>
      </w:r>
    </w:p>
    <w:p w:rsidR="001A19F5" w:rsidRDefault="001A19F5" w:rsidP="001A19F5">
      <w:r>
        <w:t xml:space="preserve">            ClearLiteral(S,lit);</w:t>
      </w:r>
    </w:p>
    <w:p w:rsidR="001A19F5" w:rsidRDefault="001A19F5" w:rsidP="001A19F5">
      <w:r>
        <w:t xml:space="preserve">            InsertResNode(L,lit);</w:t>
      </w:r>
    </w:p>
    <w:p w:rsidR="001A19F5" w:rsidRDefault="001A19F5" w:rsidP="001A19F5">
      <w:r>
        <w:t xml:space="preserve">            LiteraltoMOM(ML,lit);</w:t>
      </w:r>
    </w:p>
    <w:p w:rsidR="001A19F5" w:rsidRDefault="001A19F5" w:rsidP="001A19F5">
      <w:r>
        <w:t xml:space="preserve">            if(ExistNonClause(S))</w:t>
      </w:r>
    </w:p>
    <w:p w:rsidR="001A19F5" w:rsidRDefault="001A19F5" w:rsidP="001A19F5">
      <w:r>
        <w:t xml:space="preserve">            {</w:t>
      </w:r>
    </w:p>
    <w:p w:rsidR="001A19F5" w:rsidRDefault="001A19F5" w:rsidP="001A19F5">
      <w:r>
        <w:t xml:space="preserve">                lit=BacktrackingbyLoop(S,L,ML,DL);</w:t>
      </w:r>
    </w:p>
    <w:p w:rsidR="001A19F5" w:rsidRDefault="001A19F5" w:rsidP="001A19F5">
      <w:r>
        <w:t xml:space="preserve">                if(L-&gt;next==NULL)</w:t>
      </w:r>
    </w:p>
    <w:p w:rsidR="001A19F5" w:rsidRDefault="001A19F5" w:rsidP="001A19F5">
      <w:r>
        <w:t xml:space="preserve">                    return FALSE;</w:t>
      </w:r>
    </w:p>
    <w:p w:rsidR="001A19F5" w:rsidRDefault="001A19F5" w:rsidP="001A19F5">
      <w:r>
        <w:t xml:space="preserve">                ClearLiteral(S,-lit);</w:t>
      </w:r>
    </w:p>
    <w:p w:rsidR="001A19F5" w:rsidRDefault="001A19F5" w:rsidP="001A19F5">
      <w:r>
        <w:t xml:space="preserve">                InsertResNode(L,-lit);</w:t>
      </w:r>
    </w:p>
    <w:p w:rsidR="001A19F5" w:rsidRDefault="001A19F5" w:rsidP="001A19F5">
      <w:r>
        <w:t xml:space="preserve">                LiteraltoMOM(ML,lit);</w:t>
      </w:r>
    </w:p>
    <w:p w:rsidR="001A19F5" w:rsidRDefault="001A19F5" w:rsidP="001A19F5">
      <w:r>
        <w:t xml:space="preserve">                flag=0;</w:t>
      </w:r>
    </w:p>
    <w:p w:rsidR="001A19F5" w:rsidRDefault="001A19F5" w:rsidP="001A19F5">
      <w:r>
        <w:t xml:space="preserve">                break;</w:t>
      </w:r>
    </w:p>
    <w:p w:rsidR="001A19F5" w:rsidRDefault="001A19F5" w:rsidP="001A19F5">
      <w:r>
        <w:t xml:space="preserve">            }</w:t>
      </w:r>
    </w:p>
    <w:p w:rsidR="001A19F5" w:rsidRDefault="001A19F5" w:rsidP="001A19F5">
      <w:r>
        <w:t xml:space="preserve">            if(ExistClause(S)==0)</w:t>
      </w:r>
    </w:p>
    <w:p w:rsidR="001A19F5" w:rsidRDefault="001A19F5" w:rsidP="001A19F5">
      <w:r>
        <w:t xml:space="preserve">                return OK;</w:t>
      </w:r>
    </w:p>
    <w:p w:rsidR="001A19F5" w:rsidRDefault="001A19F5" w:rsidP="001A19F5">
      <w:r>
        <w:t xml:space="preserve">        }</w:t>
      </w:r>
    </w:p>
    <w:p w:rsidR="001A19F5" w:rsidRDefault="001A19F5" w:rsidP="001A19F5"/>
    <w:p w:rsidR="001A19F5" w:rsidRDefault="001A19F5" w:rsidP="001A19F5">
      <w:r>
        <w:t xml:space="preserve">        if(flag==1)</w:t>
      </w:r>
    </w:p>
    <w:p w:rsidR="001A19F5" w:rsidRDefault="001A19F5" w:rsidP="001A19F5">
      <w:r>
        <w:t xml:space="preserve">        {</w:t>
      </w:r>
    </w:p>
    <w:p w:rsidR="001A19F5" w:rsidRDefault="001A19F5" w:rsidP="001A19F5">
      <w:r>
        <w:t xml:space="preserve">            lit=MOMDivideStrategy(L,S,ML);</w:t>
      </w:r>
    </w:p>
    <w:p w:rsidR="001A19F5" w:rsidRDefault="001A19F5" w:rsidP="001A19F5">
      <w:r>
        <w:t xml:space="preserve">            PushDivideNode(DL,lit);</w:t>
      </w:r>
    </w:p>
    <w:p w:rsidR="001A19F5" w:rsidRDefault="001A19F5" w:rsidP="001A19F5">
      <w:r>
        <w:t xml:space="preserve">            ClearLiteral(S,lit);</w:t>
      </w:r>
    </w:p>
    <w:p w:rsidR="001A19F5" w:rsidRDefault="001A19F5" w:rsidP="001A19F5">
      <w:r>
        <w:t xml:space="preserve">            InsertResNode(L,lit);</w:t>
      </w:r>
    </w:p>
    <w:p w:rsidR="001A19F5" w:rsidRDefault="001A19F5" w:rsidP="001A19F5">
      <w:r>
        <w:t xml:space="preserve">            LiteraltoMOM(ML,lit);</w:t>
      </w:r>
    </w:p>
    <w:p w:rsidR="001A19F5" w:rsidRDefault="001A19F5" w:rsidP="001A19F5">
      <w:r>
        <w:t xml:space="preserve">        }</w:t>
      </w:r>
    </w:p>
    <w:p w:rsidR="001A19F5" w:rsidRDefault="001A19F5" w:rsidP="001A19F5"/>
    <w:p w:rsidR="001A19F5" w:rsidRDefault="001A19F5" w:rsidP="001A19F5">
      <w:r>
        <w:t xml:space="preserve">    }</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rPr>
          <w:rFonts w:hint="eastAsia"/>
        </w:rPr>
        <w:t>status MOMDPLL(CNF &amp;S,ResList &amp;L,MOMList &amp;ML)                //</w:t>
      </w:r>
      <w:r>
        <w:rPr>
          <w:rFonts w:hint="eastAsia"/>
        </w:rPr>
        <w:t>升级</w:t>
      </w:r>
      <w:r>
        <w:rPr>
          <w:rFonts w:hint="eastAsia"/>
        </w:rPr>
        <w:t>DPLL</w:t>
      </w:r>
      <w:r>
        <w:rPr>
          <w:rFonts w:hint="eastAsia"/>
        </w:rPr>
        <w:t>算法</w:t>
      </w:r>
    </w:p>
    <w:p w:rsidR="001A19F5" w:rsidRDefault="001A19F5" w:rsidP="001A19F5">
      <w:r>
        <w:rPr>
          <w:rFonts w:hint="eastAsia"/>
        </w:rPr>
        <w:t>//</w:t>
      </w:r>
      <w:r>
        <w:rPr>
          <w:rFonts w:hint="eastAsia"/>
        </w:rPr>
        <w:t>传入</w:t>
      </w:r>
      <w:r>
        <w:rPr>
          <w:rFonts w:hint="eastAsia"/>
        </w:rPr>
        <w:t>CNF</w:t>
      </w:r>
      <w:r>
        <w:rPr>
          <w:rFonts w:hint="eastAsia"/>
        </w:rPr>
        <w:t>，结果链表</w:t>
      </w:r>
      <w:r>
        <w:rPr>
          <w:rFonts w:hint="eastAsia"/>
        </w:rPr>
        <w:t>L</w:t>
      </w:r>
      <w:r>
        <w:rPr>
          <w:rFonts w:hint="eastAsia"/>
        </w:rPr>
        <w:t>，</w:t>
      </w:r>
      <w:r>
        <w:rPr>
          <w:rFonts w:hint="eastAsia"/>
        </w:rPr>
        <w:t>MOM</w:t>
      </w:r>
      <w:r>
        <w:rPr>
          <w:rFonts w:hint="eastAsia"/>
        </w:rPr>
        <w:t>排序表</w:t>
      </w:r>
      <w:r>
        <w:rPr>
          <w:rFonts w:hint="eastAsia"/>
        </w:rPr>
        <w:t>ML</w:t>
      </w:r>
      <w:r>
        <w:rPr>
          <w:rFonts w:hint="eastAsia"/>
        </w:rPr>
        <w:t>，分裂策略传递文字</w:t>
      </w:r>
      <w:r>
        <w:rPr>
          <w:rFonts w:hint="eastAsia"/>
        </w:rPr>
        <w:t>literal</w:t>
      </w:r>
    </w:p>
    <w:p w:rsidR="001A19F5" w:rsidRDefault="001A19F5" w:rsidP="001A19F5">
      <w:r>
        <w:t>{</w:t>
      </w:r>
    </w:p>
    <w:p w:rsidR="001A19F5" w:rsidRDefault="001A19F5" w:rsidP="001A19F5">
      <w:r>
        <w:t xml:space="preserve">    int cla=LocateUnitClause(S),lit;</w:t>
      </w:r>
    </w:p>
    <w:p w:rsidR="001A19F5" w:rsidRDefault="001A19F5" w:rsidP="001A19F5">
      <w:r>
        <w:t xml:space="preserve">    int i;</w:t>
      </w:r>
    </w:p>
    <w:p w:rsidR="001A19F5" w:rsidRDefault="001A19F5" w:rsidP="001A19F5">
      <w:r>
        <w:t xml:space="preserve">    ClaLink cp;</w:t>
      </w:r>
    </w:p>
    <w:p w:rsidR="001A19F5" w:rsidRDefault="001A19F5" w:rsidP="001A19F5">
      <w:r>
        <w:rPr>
          <w:rFonts w:hint="eastAsia"/>
        </w:rPr>
        <w:lastRenderedPageBreak/>
        <w:t xml:space="preserve">    int temp;                    //</w:t>
      </w:r>
      <w:r>
        <w:rPr>
          <w:rFonts w:hint="eastAsia"/>
        </w:rPr>
        <w:t>状态储存变量</w:t>
      </w:r>
    </w:p>
    <w:p w:rsidR="001A19F5" w:rsidRDefault="001A19F5" w:rsidP="001A19F5">
      <w:r>
        <w:t xml:space="preserve">    while(cla)</w:t>
      </w:r>
    </w:p>
    <w:p w:rsidR="001A19F5" w:rsidRDefault="001A19F5" w:rsidP="001A19F5">
      <w:r>
        <w:t xml:space="preserve">    {</w:t>
      </w:r>
    </w:p>
    <w:p w:rsidR="001A19F5" w:rsidRDefault="001A19F5" w:rsidP="001A19F5">
      <w:r>
        <w:t xml:space="preserve">        cp=LocateClause(S,cla);</w:t>
      </w:r>
    </w:p>
    <w:p w:rsidR="001A19F5" w:rsidRDefault="001A19F5" w:rsidP="001A19F5">
      <w:r>
        <w:t xml:space="preserve">        lit=FindFirstLiteral(cp);</w:t>
      </w:r>
    </w:p>
    <w:p w:rsidR="001A19F5" w:rsidRDefault="001A19F5" w:rsidP="001A19F5">
      <w:r>
        <w:rPr>
          <w:rFonts w:hint="eastAsia"/>
        </w:rPr>
        <w:t xml:space="preserve">        ClearLiteral(S,lit);                   //</w:t>
      </w:r>
      <w:r>
        <w:rPr>
          <w:rFonts w:hint="eastAsia"/>
        </w:rPr>
        <w:t>清除文字</w:t>
      </w:r>
    </w:p>
    <w:p w:rsidR="001A19F5" w:rsidRDefault="001A19F5" w:rsidP="001A19F5">
      <w:r>
        <w:rPr>
          <w:rFonts w:hint="eastAsia"/>
        </w:rPr>
        <w:t xml:space="preserve">        InsertResNode(L,lit);                  //</w:t>
      </w:r>
      <w:r>
        <w:rPr>
          <w:rFonts w:hint="eastAsia"/>
        </w:rPr>
        <w:t>结果链表中插入已清除文字</w:t>
      </w:r>
    </w:p>
    <w:p w:rsidR="001A19F5" w:rsidRDefault="001A19F5" w:rsidP="001A19F5">
      <w:r>
        <w:t xml:space="preserve">        LiteraltoMOM(ML,lit);</w:t>
      </w:r>
    </w:p>
    <w:p w:rsidR="001A19F5" w:rsidRDefault="001A19F5" w:rsidP="001A19F5">
      <w:r>
        <w:t xml:space="preserve">        if(ExistClause(S)==0)</w:t>
      </w:r>
    </w:p>
    <w:p w:rsidR="001A19F5" w:rsidRDefault="001A19F5" w:rsidP="001A19F5">
      <w:r>
        <w:t xml:space="preserve">            return TRUE;</w:t>
      </w:r>
    </w:p>
    <w:p w:rsidR="001A19F5" w:rsidRDefault="001A19F5" w:rsidP="001A19F5">
      <w:r>
        <w:t xml:space="preserve">        else if(i=ExistNonClause(S))</w:t>
      </w:r>
    </w:p>
    <w:p w:rsidR="001A19F5" w:rsidRDefault="001A19F5" w:rsidP="001A19F5">
      <w:r>
        <w:t xml:space="preserve">            return FALSE;</w:t>
      </w:r>
    </w:p>
    <w:p w:rsidR="001A19F5" w:rsidRDefault="001A19F5" w:rsidP="001A19F5">
      <w:r>
        <w:t xml:space="preserve">        cla=LocateUnitClause(S);</w:t>
      </w:r>
    </w:p>
    <w:p w:rsidR="001A19F5" w:rsidRDefault="001A19F5" w:rsidP="001A19F5">
      <w:r>
        <w:t xml:space="preserve">    }</w:t>
      </w:r>
    </w:p>
    <w:p w:rsidR="001A19F5" w:rsidRDefault="001A19F5" w:rsidP="001A19F5">
      <w:r>
        <w:t xml:space="preserve">    lit=MOMDivideStrategy(L,S,ML);</w:t>
      </w:r>
    </w:p>
    <w:p w:rsidR="001A19F5" w:rsidRDefault="001A19F5" w:rsidP="001A19F5">
      <w:r>
        <w:t xml:space="preserve">    ClearLiteral(S,lit);</w:t>
      </w:r>
    </w:p>
    <w:p w:rsidR="001A19F5" w:rsidRDefault="001A19F5" w:rsidP="001A19F5">
      <w:r>
        <w:t xml:space="preserve">    InsertResNode(L,lit);</w:t>
      </w:r>
    </w:p>
    <w:p w:rsidR="001A19F5" w:rsidRDefault="001A19F5" w:rsidP="001A19F5">
      <w:r>
        <w:t xml:space="preserve">    LiteraltoMOM(ML,lit);</w:t>
      </w:r>
    </w:p>
    <w:p w:rsidR="001A19F5" w:rsidRDefault="001A19F5" w:rsidP="001A19F5">
      <w:r>
        <w:t xml:space="preserve">    temp=MOMDPLL(S,L,ML);</w:t>
      </w:r>
    </w:p>
    <w:p w:rsidR="001A19F5" w:rsidRDefault="001A19F5" w:rsidP="001A19F5">
      <w:r>
        <w:t xml:space="preserve">    if(temp)</w:t>
      </w:r>
    </w:p>
    <w:p w:rsidR="001A19F5" w:rsidRDefault="001A19F5" w:rsidP="001A19F5">
      <w:r>
        <w:t xml:space="preserve">        return TRUE;</w:t>
      </w:r>
    </w:p>
    <w:p w:rsidR="001A19F5" w:rsidRDefault="001A19F5" w:rsidP="001A19F5">
      <w:r>
        <w:t xml:space="preserve">    MOMBacktracking(S,L,ML,lit);</w:t>
      </w:r>
    </w:p>
    <w:p w:rsidR="001A19F5" w:rsidRDefault="001A19F5" w:rsidP="001A19F5">
      <w:r>
        <w:t xml:space="preserve">    ClearLiteral(S,-lit);</w:t>
      </w:r>
    </w:p>
    <w:p w:rsidR="001A19F5" w:rsidRDefault="001A19F5" w:rsidP="001A19F5">
      <w:r>
        <w:t xml:space="preserve">    InsertResNode(L,-lit);</w:t>
      </w:r>
    </w:p>
    <w:p w:rsidR="001A19F5" w:rsidRDefault="001A19F5" w:rsidP="001A19F5">
      <w:r>
        <w:t xml:space="preserve">    LiteraltoMOM(ML,-lit);</w:t>
      </w:r>
    </w:p>
    <w:p w:rsidR="001A19F5" w:rsidRDefault="001A19F5" w:rsidP="001A19F5">
      <w:r>
        <w:t xml:space="preserve">    return MOMDPLL(S,L,ML);</w:t>
      </w:r>
    </w:p>
    <w:p w:rsidR="001A19F5" w:rsidRDefault="001A19F5" w:rsidP="001A19F5">
      <w:r>
        <w:t>}</w:t>
      </w:r>
    </w:p>
    <w:p w:rsidR="001A19F5" w:rsidRDefault="001A19F5" w:rsidP="001A19F5"/>
    <w:p w:rsidR="001A19F5" w:rsidRDefault="001A19F5" w:rsidP="001A19F5">
      <w:r>
        <w:rPr>
          <w:rFonts w:hint="eastAsia"/>
        </w:rPr>
        <w:t>status DPLL(CNF &amp;S,ResList &amp;L)                //</w:t>
      </w:r>
      <w:r>
        <w:rPr>
          <w:rFonts w:hint="eastAsia"/>
        </w:rPr>
        <w:t>初级</w:t>
      </w:r>
      <w:r>
        <w:rPr>
          <w:rFonts w:hint="eastAsia"/>
        </w:rPr>
        <w:t>DPLL</w:t>
      </w:r>
      <w:r>
        <w:rPr>
          <w:rFonts w:hint="eastAsia"/>
        </w:rPr>
        <w:t>算法</w:t>
      </w:r>
    </w:p>
    <w:p w:rsidR="001A19F5" w:rsidRDefault="001A19F5" w:rsidP="001A19F5">
      <w:r>
        <w:t>{</w:t>
      </w:r>
    </w:p>
    <w:p w:rsidR="001A19F5" w:rsidRDefault="001A19F5" w:rsidP="001A19F5">
      <w:r>
        <w:t xml:space="preserve">    int cla=LocateUnitClause(S),lit;</w:t>
      </w:r>
    </w:p>
    <w:p w:rsidR="001A19F5" w:rsidRDefault="001A19F5" w:rsidP="001A19F5">
      <w:r>
        <w:t xml:space="preserve">    ClaLink cp;</w:t>
      </w:r>
    </w:p>
    <w:p w:rsidR="001A19F5" w:rsidRDefault="001A19F5" w:rsidP="001A19F5">
      <w:r>
        <w:rPr>
          <w:rFonts w:hint="eastAsia"/>
        </w:rPr>
        <w:t xml:space="preserve">    int temp;                    //</w:t>
      </w:r>
      <w:r>
        <w:rPr>
          <w:rFonts w:hint="eastAsia"/>
        </w:rPr>
        <w:t>状态储存变量</w:t>
      </w:r>
    </w:p>
    <w:p w:rsidR="001A19F5" w:rsidRDefault="001A19F5" w:rsidP="001A19F5">
      <w:r>
        <w:t xml:space="preserve">    while(cla)</w:t>
      </w:r>
    </w:p>
    <w:p w:rsidR="001A19F5" w:rsidRDefault="001A19F5" w:rsidP="001A19F5">
      <w:r>
        <w:t xml:space="preserve">    {</w:t>
      </w:r>
    </w:p>
    <w:p w:rsidR="001A19F5" w:rsidRDefault="001A19F5" w:rsidP="001A19F5">
      <w:r>
        <w:t xml:space="preserve">        cp=LocateClause(S,cla);</w:t>
      </w:r>
    </w:p>
    <w:p w:rsidR="001A19F5" w:rsidRDefault="001A19F5" w:rsidP="001A19F5">
      <w:r>
        <w:t xml:space="preserve">        lit=FindFirstLiteral(cp);</w:t>
      </w:r>
    </w:p>
    <w:p w:rsidR="001A19F5" w:rsidRDefault="001A19F5" w:rsidP="001A19F5">
      <w:r>
        <w:t xml:space="preserve">        ClearLiteral(S,lit);</w:t>
      </w:r>
    </w:p>
    <w:p w:rsidR="001A19F5" w:rsidRDefault="001A19F5" w:rsidP="001A19F5">
      <w:r>
        <w:t xml:space="preserve">        InsertResNode(L,lit);</w:t>
      </w:r>
    </w:p>
    <w:p w:rsidR="001A19F5" w:rsidRDefault="001A19F5" w:rsidP="001A19F5">
      <w:r>
        <w:t xml:space="preserve">        if(ExistClause(S)==0)</w:t>
      </w:r>
    </w:p>
    <w:p w:rsidR="001A19F5" w:rsidRDefault="001A19F5" w:rsidP="001A19F5">
      <w:r>
        <w:lastRenderedPageBreak/>
        <w:t xml:space="preserve">            return TRUE;</w:t>
      </w:r>
    </w:p>
    <w:p w:rsidR="001A19F5" w:rsidRDefault="001A19F5" w:rsidP="001A19F5">
      <w:r>
        <w:t xml:space="preserve">        else if(ExistNonClause(S))</w:t>
      </w:r>
    </w:p>
    <w:p w:rsidR="001A19F5" w:rsidRDefault="001A19F5" w:rsidP="001A19F5">
      <w:r>
        <w:t xml:space="preserve">            return FALSE;</w:t>
      </w:r>
    </w:p>
    <w:p w:rsidR="001A19F5" w:rsidRDefault="001A19F5" w:rsidP="001A19F5">
      <w:r>
        <w:t xml:space="preserve">        cla=LocateUnitClause(S);</w:t>
      </w:r>
    </w:p>
    <w:p w:rsidR="001A19F5" w:rsidRDefault="001A19F5" w:rsidP="001A19F5">
      <w:r>
        <w:t xml:space="preserve">    }</w:t>
      </w:r>
    </w:p>
    <w:p w:rsidR="001A19F5" w:rsidRDefault="001A19F5" w:rsidP="001A19F5">
      <w:r>
        <w:t xml:space="preserve">    lit=SimpleDivideStrategy(L,S);</w:t>
      </w:r>
    </w:p>
    <w:p w:rsidR="001A19F5" w:rsidRDefault="001A19F5" w:rsidP="001A19F5">
      <w:r>
        <w:t xml:space="preserve">    AddClausetoLast(S,lit);</w:t>
      </w:r>
    </w:p>
    <w:p w:rsidR="001A19F5" w:rsidRDefault="001A19F5" w:rsidP="001A19F5">
      <w:r>
        <w:t xml:space="preserve">    temp=DPLL(S,L);</w:t>
      </w:r>
    </w:p>
    <w:p w:rsidR="001A19F5" w:rsidRDefault="001A19F5" w:rsidP="001A19F5">
      <w:r>
        <w:t xml:space="preserve">    if(temp)</w:t>
      </w:r>
    </w:p>
    <w:p w:rsidR="001A19F5" w:rsidRDefault="001A19F5" w:rsidP="001A19F5">
      <w:r>
        <w:t xml:space="preserve">        return TRUE;</w:t>
      </w:r>
    </w:p>
    <w:p w:rsidR="001A19F5" w:rsidRDefault="001A19F5" w:rsidP="001A19F5">
      <w:r>
        <w:t xml:space="preserve">    Backtracking(S,L,lit);</w:t>
      </w:r>
    </w:p>
    <w:p w:rsidR="001A19F5" w:rsidRDefault="001A19F5" w:rsidP="001A19F5">
      <w:r>
        <w:t xml:space="preserve">    AddClausetoLast(S,-lit);</w:t>
      </w:r>
    </w:p>
    <w:p w:rsidR="001A19F5" w:rsidRDefault="001A19F5" w:rsidP="001A19F5">
      <w:r>
        <w:t xml:space="preserve">    return DPLL(S,L);</w:t>
      </w:r>
    </w:p>
    <w:p w:rsidR="001A19F5" w:rsidRDefault="001A19F5" w:rsidP="001A19F5">
      <w:r>
        <w:t>}</w:t>
      </w:r>
    </w:p>
    <w:p w:rsidR="001A19F5" w:rsidRDefault="001A19F5" w:rsidP="001A19F5"/>
    <w:p w:rsidR="001A19F5" w:rsidRDefault="001A19F5" w:rsidP="001A19F5">
      <w:r>
        <w:rPr>
          <w:rFonts w:hint="eastAsia"/>
        </w:rPr>
        <w:t>/////////////////////////////////</w:t>
      </w:r>
      <w:r>
        <w:rPr>
          <w:rFonts w:hint="eastAsia"/>
        </w:rPr>
        <w:t>排序算法</w:t>
      </w:r>
      <w:r>
        <w:rPr>
          <w:rFonts w:hint="eastAsia"/>
        </w:rPr>
        <w:t>///////////////////////////////////</w:t>
      </w:r>
    </w:p>
    <w:p w:rsidR="001A19F5" w:rsidRDefault="001A19F5" w:rsidP="001A19F5">
      <w:r>
        <w:t>void BubbleSortR(ResList &amp;List)</w:t>
      </w:r>
    </w:p>
    <w:p w:rsidR="001A19F5" w:rsidRDefault="001A19F5" w:rsidP="001A19F5">
      <w:r>
        <w:t>{</w:t>
      </w:r>
    </w:p>
    <w:p w:rsidR="001A19F5" w:rsidRDefault="001A19F5" w:rsidP="001A19F5">
      <w:r>
        <w:t xml:space="preserve">    ResList p,q,tail;</w:t>
      </w:r>
    </w:p>
    <w:p w:rsidR="001A19F5" w:rsidRDefault="001A19F5" w:rsidP="001A19F5"/>
    <w:p w:rsidR="001A19F5" w:rsidRDefault="001A19F5" w:rsidP="001A19F5">
      <w:r>
        <w:t xml:space="preserve">    tail = NULL;</w:t>
      </w:r>
    </w:p>
    <w:p w:rsidR="001A19F5" w:rsidRDefault="001A19F5" w:rsidP="001A19F5"/>
    <w:p w:rsidR="001A19F5" w:rsidRDefault="001A19F5" w:rsidP="001A19F5">
      <w:r>
        <w:t xml:space="preserve">    while((List-&gt;next-&gt;next) != tail)</w:t>
      </w:r>
    </w:p>
    <w:p w:rsidR="001A19F5" w:rsidRDefault="001A19F5" w:rsidP="001A19F5">
      <w:r>
        <w:t xml:space="preserve">    {</w:t>
      </w:r>
    </w:p>
    <w:p w:rsidR="001A19F5" w:rsidRDefault="001A19F5" w:rsidP="001A19F5">
      <w:r>
        <w:t xml:space="preserve">        p = List;</w:t>
      </w:r>
    </w:p>
    <w:p w:rsidR="001A19F5" w:rsidRDefault="001A19F5" w:rsidP="001A19F5">
      <w:r>
        <w:t xml:space="preserve">        q = List-&gt;next;</w:t>
      </w:r>
    </w:p>
    <w:p w:rsidR="001A19F5" w:rsidRDefault="001A19F5" w:rsidP="001A19F5">
      <w:r>
        <w:t xml:space="preserve">        while(q-&gt;next != tail)</w:t>
      </w:r>
    </w:p>
    <w:p w:rsidR="001A19F5" w:rsidRDefault="001A19F5" w:rsidP="001A19F5">
      <w:r>
        <w:t xml:space="preserve">        {</w:t>
      </w:r>
    </w:p>
    <w:p w:rsidR="001A19F5" w:rsidRDefault="001A19F5" w:rsidP="001A19F5">
      <w:r>
        <w:t xml:space="preserve">            if(abs(q-&gt;data) &gt; abs(q-&gt;next-&gt;data))</w:t>
      </w:r>
    </w:p>
    <w:p w:rsidR="001A19F5" w:rsidRDefault="001A19F5" w:rsidP="001A19F5">
      <w:r>
        <w:t xml:space="preserve">            {</w:t>
      </w:r>
    </w:p>
    <w:p w:rsidR="001A19F5" w:rsidRDefault="001A19F5" w:rsidP="001A19F5">
      <w:r>
        <w:t xml:space="preserve">                p-&gt;next = q-&gt;next;</w:t>
      </w:r>
    </w:p>
    <w:p w:rsidR="001A19F5" w:rsidRDefault="001A19F5" w:rsidP="001A19F5">
      <w:r>
        <w:t xml:space="preserve">                q-&gt;next = q-&gt;next-&gt;next;</w:t>
      </w:r>
    </w:p>
    <w:p w:rsidR="001A19F5" w:rsidRDefault="001A19F5" w:rsidP="001A19F5">
      <w:r>
        <w:t xml:space="preserve">                p-&gt;next-&gt;next = q;</w:t>
      </w:r>
    </w:p>
    <w:p w:rsidR="001A19F5" w:rsidRDefault="001A19F5" w:rsidP="001A19F5">
      <w:r>
        <w:t xml:space="preserve">                q = p-&gt;next;</w:t>
      </w:r>
    </w:p>
    <w:p w:rsidR="001A19F5" w:rsidRDefault="001A19F5" w:rsidP="001A19F5">
      <w:r>
        <w:t xml:space="preserve">            }</w:t>
      </w:r>
    </w:p>
    <w:p w:rsidR="001A19F5" w:rsidRDefault="001A19F5" w:rsidP="001A19F5">
      <w:r>
        <w:t xml:space="preserve">            q = q-&gt;next;</w:t>
      </w:r>
    </w:p>
    <w:p w:rsidR="001A19F5" w:rsidRDefault="001A19F5" w:rsidP="001A19F5">
      <w:r>
        <w:t xml:space="preserve">            p = p-&gt;next;</w:t>
      </w:r>
    </w:p>
    <w:p w:rsidR="001A19F5" w:rsidRDefault="001A19F5" w:rsidP="001A19F5">
      <w:r>
        <w:t xml:space="preserve">        }</w:t>
      </w:r>
    </w:p>
    <w:p w:rsidR="001A19F5" w:rsidRDefault="001A19F5" w:rsidP="001A19F5">
      <w:r>
        <w:t xml:space="preserve">        tail = q;</w:t>
      </w:r>
    </w:p>
    <w:p w:rsidR="001A19F5" w:rsidRDefault="001A19F5" w:rsidP="001A19F5">
      <w:r>
        <w:t xml:space="preserve">    }</w:t>
      </w:r>
    </w:p>
    <w:p w:rsidR="001A19F5" w:rsidRDefault="001A19F5" w:rsidP="001A19F5">
      <w:r>
        <w:lastRenderedPageBreak/>
        <w:t>}</w:t>
      </w:r>
    </w:p>
    <w:p w:rsidR="001A19F5" w:rsidRDefault="001A19F5" w:rsidP="001A19F5"/>
    <w:p w:rsidR="001A19F5" w:rsidRDefault="001A19F5" w:rsidP="001A19F5">
      <w:r>
        <w:t>void BubbleSortM(MOMList &amp;List)</w:t>
      </w:r>
    </w:p>
    <w:p w:rsidR="001A19F5" w:rsidRDefault="001A19F5" w:rsidP="001A19F5">
      <w:r>
        <w:t>{</w:t>
      </w:r>
    </w:p>
    <w:p w:rsidR="001A19F5" w:rsidRDefault="001A19F5" w:rsidP="001A19F5">
      <w:r>
        <w:t xml:space="preserve">    MOMList p,q,tail;</w:t>
      </w:r>
    </w:p>
    <w:p w:rsidR="001A19F5" w:rsidRDefault="001A19F5" w:rsidP="001A19F5"/>
    <w:p w:rsidR="001A19F5" w:rsidRDefault="001A19F5" w:rsidP="001A19F5">
      <w:r>
        <w:t xml:space="preserve">    tail = NULL;</w:t>
      </w:r>
    </w:p>
    <w:p w:rsidR="001A19F5" w:rsidRDefault="001A19F5" w:rsidP="001A19F5"/>
    <w:p w:rsidR="001A19F5" w:rsidRDefault="001A19F5" w:rsidP="001A19F5">
      <w:r>
        <w:t xml:space="preserve">    while((List-&gt;next-&gt;next) != tail)</w:t>
      </w:r>
    </w:p>
    <w:p w:rsidR="001A19F5" w:rsidRDefault="001A19F5" w:rsidP="001A19F5">
      <w:r>
        <w:t xml:space="preserve">    {</w:t>
      </w:r>
    </w:p>
    <w:p w:rsidR="001A19F5" w:rsidRDefault="001A19F5" w:rsidP="001A19F5">
      <w:r>
        <w:t xml:space="preserve">        p = List;</w:t>
      </w:r>
    </w:p>
    <w:p w:rsidR="001A19F5" w:rsidRDefault="001A19F5" w:rsidP="001A19F5">
      <w:r>
        <w:t xml:space="preserve">        q = List-&gt;next;</w:t>
      </w:r>
    </w:p>
    <w:p w:rsidR="001A19F5" w:rsidRDefault="001A19F5" w:rsidP="001A19F5">
      <w:r>
        <w:t xml:space="preserve">        while(q-&gt;next != tail)</w:t>
      </w:r>
    </w:p>
    <w:p w:rsidR="001A19F5" w:rsidRDefault="001A19F5" w:rsidP="001A19F5">
      <w:r>
        <w:t xml:space="preserve">        {</w:t>
      </w:r>
    </w:p>
    <w:p w:rsidR="001A19F5" w:rsidRDefault="001A19F5" w:rsidP="001A19F5">
      <w:r>
        <w:t xml:space="preserve">            if(q-&gt;data &lt; q-&gt;next-&gt;data)</w:t>
      </w:r>
    </w:p>
    <w:p w:rsidR="001A19F5" w:rsidRDefault="001A19F5" w:rsidP="001A19F5">
      <w:r>
        <w:t xml:space="preserve">            {</w:t>
      </w:r>
    </w:p>
    <w:p w:rsidR="001A19F5" w:rsidRDefault="001A19F5" w:rsidP="001A19F5">
      <w:r>
        <w:t xml:space="preserve">                p-&gt;next = q-&gt;next;</w:t>
      </w:r>
    </w:p>
    <w:p w:rsidR="001A19F5" w:rsidRDefault="001A19F5" w:rsidP="001A19F5">
      <w:r>
        <w:t xml:space="preserve">                q-&gt;next = q-&gt;next-&gt;next;</w:t>
      </w:r>
    </w:p>
    <w:p w:rsidR="001A19F5" w:rsidRDefault="001A19F5" w:rsidP="001A19F5">
      <w:r>
        <w:t xml:space="preserve">                p-&gt;next-&gt;next = q;</w:t>
      </w:r>
    </w:p>
    <w:p w:rsidR="001A19F5" w:rsidRDefault="001A19F5" w:rsidP="001A19F5">
      <w:r>
        <w:t xml:space="preserve">                q = p-&gt;next;</w:t>
      </w:r>
    </w:p>
    <w:p w:rsidR="001A19F5" w:rsidRDefault="001A19F5" w:rsidP="001A19F5">
      <w:r>
        <w:t xml:space="preserve">            }</w:t>
      </w:r>
    </w:p>
    <w:p w:rsidR="001A19F5" w:rsidRDefault="001A19F5" w:rsidP="001A19F5">
      <w:r>
        <w:t xml:space="preserve">            q = q-&gt;next;</w:t>
      </w:r>
    </w:p>
    <w:p w:rsidR="001A19F5" w:rsidRDefault="001A19F5" w:rsidP="001A19F5">
      <w:r>
        <w:t xml:space="preserve">            p = p-&gt;next;</w:t>
      </w:r>
    </w:p>
    <w:p w:rsidR="001A19F5" w:rsidRDefault="001A19F5" w:rsidP="001A19F5">
      <w:r>
        <w:t xml:space="preserve">        }</w:t>
      </w:r>
    </w:p>
    <w:p w:rsidR="001A19F5" w:rsidRDefault="001A19F5" w:rsidP="001A19F5">
      <w:r>
        <w:t xml:space="preserve">        tail = q;</w:t>
      </w:r>
    </w:p>
    <w:p w:rsidR="001A19F5" w:rsidRDefault="001A19F5" w:rsidP="001A19F5">
      <w:r>
        <w:t xml:space="preserve">    }</w:t>
      </w:r>
    </w:p>
    <w:p w:rsidR="001A19F5" w:rsidRDefault="001A19F5" w:rsidP="001A19F5">
      <w:r>
        <w:t>}</w:t>
      </w:r>
    </w:p>
    <w:p w:rsidR="001A19F5" w:rsidRDefault="001A19F5" w:rsidP="001A19F5">
      <w:r>
        <w:rPr>
          <w:rFonts w:hint="eastAsia"/>
        </w:rPr>
        <w:t>//////////////////////////////////////</w:t>
      </w:r>
      <w:r>
        <w:rPr>
          <w:rFonts w:hint="eastAsia"/>
        </w:rPr>
        <w:t>结果输出函数</w:t>
      </w:r>
      <w:r>
        <w:rPr>
          <w:rFonts w:hint="eastAsia"/>
        </w:rPr>
        <w:t>//////////////////////////</w:t>
      </w:r>
    </w:p>
    <w:p w:rsidR="001A19F5" w:rsidRDefault="001A19F5" w:rsidP="001A19F5">
      <w:r>
        <w:t>status ResultPrint(ResList L,int satisfy)</w:t>
      </w:r>
    </w:p>
    <w:p w:rsidR="001A19F5" w:rsidRDefault="001A19F5" w:rsidP="001A19F5">
      <w:r>
        <w:t>{</w:t>
      </w:r>
    </w:p>
    <w:p w:rsidR="001A19F5" w:rsidRDefault="001A19F5" w:rsidP="001A19F5">
      <w:r>
        <w:t xml:space="preserve">    printf("s %d\n",satisfy);</w:t>
      </w:r>
    </w:p>
    <w:p w:rsidR="001A19F5" w:rsidRDefault="001A19F5" w:rsidP="001A19F5">
      <w:r>
        <w:t xml:space="preserve">    printf("v ");</w:t>
      </w:r>
    </w:p>
    <w:p w:rsidR="001A19F5" w:rsidRDefault="001A19F5" w:rsidP="001A19F5">
      <w:r>
        <w:t xml:space="preserve">    BubbleSortR(L);</w:t>
      </w:r>
    </w:p>
    <w:p w:rsidR="001A19F5" w:rsidRDefault="001A19F5" w:rsidP="001A19F5">
      <w:r>
        <w:t xml:space="preserve">    printf("t ");</w:t>
      </w:r>
    </w:p>
    <w:p w:rsidR="001A19F5" w:rsidRDefault="001A19F5" w:rsidP="001A19F5">
      <w:r>
        <w:t xml:space="preserve">    ResListTraverse(L);</w:t>
      </w:r>
    </w:p>
    <w:p w:rsidR="001A19F5" w:rsidRDefault="001A19F5" w:rsidP="001A19F5">
      <w:r>
        <w:t xml:space="preserve">    return OK;</w:t>
      </w:r>
    </w:p>
    <w:p w:rsidR="001A19F5" w:rsidRDefault="001A19F5" w:rsidP="001A19F5">
      <w:r>
        <w:t>}</w:t>
      </w:r>
    </w:p>
    <w:p w:rsidR="001A19F5" w:rsidRDefault="001A19F5" w:rsidP="001A19F5"/>
    <w:p w:rsidR="001A19F5" w:rsidRDefault="001A19F5" w:rsidP="001A19F5">
      <w:r>
        <w:t>int ResWrite(int satisfy,double time,ResList L,char filename[])</w:t>
      </w:r>
    </w:p>
    <w:p w:rsidR="001A19F5" w:rsidRDefault="001A19F5" w:rsidP="001A19F5">
      <w:r>
        <w:t>{</w:t>
      </w:r>
    </w:p>
    <w:p w:rsidR="001A19F5" w:rsidRDefault="001A19F5" w:rsidP="001A19F5">
      <w:r>
        <w:lastRenderedPageBreak/>
        <w:t xml:space="preserve">    ResList p=L-&gt;next;</w:t>
      </w:r>
    </w:p>
    <w:p w:rsidR="001A19F5" w:rsidRDefault="001A19F5" w:rsidP="001A19F5">
      <w:r>
        <w:t xml:space="preserve">    int i=1;</w:t>
      </w:r>
    </w:p>
    <w:p w:rsidR="001A19F5" w:rsidRDefault="001A19F5" w:rsidP="001A19F5">
      <w:r>
        <w:t xml:space="preserve">    while(filename[i]!='\0') i++;</w:t>
      </w:r>
    </w:p>
    <w:p w:rsidR="001A19F5" w:rsidRDefault="001A19F5" w:rsidP="001A19F5">
      <w:r>
        <w:rPr>
          <w:rFonts w:hint="eastAsia"/>
        </w:rPr>
        <w:tab/>
        <w:t>filename[i-3]='r';    //</w:t>
      </w:r>
      <w:r>
        <w:rPr>
          <w:rFonts w:hint="eastAsia"/>
        </w:rPr>
        <w:t>只改变文件的扩展名</w:t>
      </w:r>
    </w:p>
    <w:p w:rsidR="001A19F5" w:rsidRDefault="001A19F5" w:rsidP="001A19F5">
      <w:r>
        <w:tab/>
        <w:t>filename[i-2]='e';</w:t>
      </w:r>
    </w:p>
    <w:p w:rsidR="001A19F5" w:rsidRDefault="001A19F5" w:rsidP="001A19F5">
      <w:r>
        <w:tab/>
        <w:t>filename[i-1]='s';</w:t>
      </w:r>
    </w:p>
    <w:p w:rsidR="001A19F5" w:rsidRDefault="001A19F5" w:rsidP="001A19F5">
      <w:r>
        <w:tab/>
        <w:t>FILE *fp;</w:t>
      </w:r>
    </w:p>
    <w:p w:rsidR="001A19F5" w:rsidRDefault="001A19F5" w:rsidP="001A19F5">
      <w:r>
        <w:tab/>
        <w:t>fp=fopen(filename,"w");</w:t>
      </w:r>
    </w:p>
    <w:p w:rsidR="001A19F5" w:rsidRDefault="001A19F5" w:rsidP="001A19F5">
      <w:r>
        <w:tab/>
        <w:t>if(fp==NULL){</w:t>
      </w:r>
    </w:p>
    <w:p w:rsidR="001A19F5" w:rsidRDefault="001A19F5" w:rsidP="001A19F5">
      <w:r>
        <w:rPr>
          <w:rFonts w:hint="eastAsia"/>
        </w:rPr>
        <w:tab/>
      </w:r>
      <w:r>
        <w:rPr>
          <w:rFonts w:hint="eastAsia"/>
        </w:rPr>
        <w:tab/>
        <w:t>printf("</w:t>
      </w:r>
      <w:r>
        <w:rPr>
          <w:rFonts w:hint="eastAsia"/>
        </w:rPr>
        <w:t>打开文件失败</w:t>
      </w:r>
      <w:r>
        <w:rPr>
          <w:rFonts w:hint="eastAsia"/>
        </w:rPr>
        <w:t>\n");</w:t>
      </w:r>
    </w:p>
    <w:p w:rsidR="001A19F5" w:rsidRDefault="001A19F5" w:rsidP="001A19F5">
      <w:r>
        <w:tab/>
      </w:r>
      <w:r>
        <w:tab/>
        <w:t>return ERROR;</w:t>
      </w:r>
    </w:p>
    <w:p w:rsidR="001A19F5" w:rsidRDefault="001A19F5" w:rsidP="001A19F5">
      <w:r>
        <w:tab/>
        <w:t>}</w:t>
      </w:r>
    </w:p>
    <w:p w:rsidR="001A19F5" w:rsidRDefault="001A19F5" w:rsidP="001A19F5">
      <w:r>
        <w:rPr>
          <w:rFonts w:hint="eastAsia"/>
        </w:rPr>
        <w:tab/>
        <w:t>fprintf(fp,"s %d\n",satisfy);    //res</w:t>
      </w:r>
      <w:r>
        <w:rPr>
          <w:rFonts w:hint="eastAsia"/>
        </w:rPr>
        <w:t>是求解结果，</w:t>
      </w:r>
      <w:r>
        <w:rPr>
          <w:rFonts w:hint="eastAsia"/>
        </w:rPr>
        <w:t>1</w:t>
      </w:r>
      <w:r>
        <w:rPr>
          <w:rFonts w:hint="eastAsia"/>
        </w:rPr>
        <w:t>表示满足，</w:t>
      </w:r>
      <w:r>
        <w:rPr>
          <w:rFonts w:hint="eastAsia"/>
        </w:rPr>
        <w:t>0</w:t>
      </w:r>
      <w:r>
        <w:rPr>
          <w:rFonts w:hint="eastAsia"/>
        </w:rPr>
        <w:t>表示不满足，</w:t>
      </w:r>
      <w:r>
        <w:rPr>
          <w:rFonts w:hint="eastAsia"/>
        </w:rPr>
        <w:t>-1</w:t>
      </w:r>
      <w:r>
        <w:rPr>
          <w:rFonts w:hint="eastAsia"/>
        </w:rPr>
        <w:t>未定</w:t>
      </w:r>
    </w:p>
    <w:p w:rsidR="001A19F5" w:rsidRDefault="001A19F5" w:rsidP="001A19F5">
      <w:r>
        <w:tab/>
        <w:t>fprintf(fp,"v\n");</w:t>
      </w:r>
    </w:p>
    <w:p w:rsidR="001A19F5" w:rsidRDefault="001A19F5" w:rsidP="001A19F5">
      <w:r>
        <w:tab/>
        <w:t>while(p)</w:t>
      </w:r>
    </w:p>
    <w:p w:rsidR="001A19F5" w:rsidRDefault="001A19F5" w:rsidP="001A19F5">
      <w:r>
        <w:t xml:space="preserve">    {</w:t>
      </w:r>
    </w:p>
    <w:p w:rsidR="001A19F5" w:rsidRDefault="001A19F5" w:rsidP="001A19F5">
      <w:r>
        <w:t xml:space="preserve">        i++;</w:t>
      </w:r>
    </w:p>
    <w:p w:rsidR="001A19F5" w:rsidRDefault="001A19F5" w:rsidP="001A19F5">
      <w:r>
        <w:t xml:space="preserve">        if(i%10==0)  fprintf(fp,"\n");</w:t>
      </w:r>
    </w:p>
    <w:p w:rsidR="001A19F5" w:rsidRDefault="001A19F5" w:rsidP="001A19F5">
      <w:r>
        <w:t xml:space="preserve">        fprintf(fp,"%5d",p-&gt;data);</w:t>
      </w:r>
    </w:p>
    <w:p w:rsidR="001A19F5" w:rsidRDefault="001A19F5" w:rsidP="001A19F5">
      <w:r>
        <w:t xml:space="preserve">        p=p-&gt;next;</w:t>
      </w:r>
    </w:p>
    <w:p w:rsidR="001A19F5" w:rsidRDefault="001A19F5" w:rsidP="001A19F5">
      <w:r>
        <w:t xml:space="preserve">    }</w:t>
      </w:r>
    </w:p>
    <w:p w:rsidR="001A19F5" w:rsidRDefault="001A19F5" w:rsidP="001A19F5">
      <w:r>
        <w:tab/>
        <w:t>fprintf(fp,"\nt %f ms\n",time);</w:t>
      </w:r>
    </w:p>
    <w:p w:rsidR="001A19F5" w:rsidRDefault="001A19F5" w:rsidP="001A19F5">
      <w:r>
        <w:tab/>
        <w:t>fclose(fp);</w:t>
      </w:r>
    </w:p>
    <w:p w:rsidR="001A19F5" w:rsidRDefault="001A19F5" w:rsidP="001A19F5">
      <w:r>
        <w:tab/>
        <w:t>return OK;</w:t>
      </w:r>
    </w:p>
    <w:p w:rsidR="001A19F5" w:rsidRDefault="001A19F5" w:rsidP="001A19F5">
      <w:r>
        <w:t>}</w:t>
      </w:r>
    </w:p>
    <w:p w:rsidR="001A19F5" w:rsidRDefault="001A19F5" w:rsidP="001A19F5"/>
    <w:p w:rsidR="001A19F5" w:rsidRDefault="001A19F5" w:rsidP="00E86E85">
      <w:pPr>
        <w:pStyle w:val="1"/>
        <w:jc w:val="both"/>
      </w:pPr>
      <w:bookmarkStart w:id="51" w:name="_Toc67781554"/>
      <w:r>
        <w:t>func.h</w:t>
      </w:r>
      <w:bookmarkEnd w:id="51"/>
    </w:p>
    <w:p w:rsidR="001A19F5" w:rsidRDefault="001A19F5" w:rsidP="001A19F5">
      <w:r>
        <w:t>#include &lt;stdio.h&gt;</w:t>
      </w:r>
    </w:p>
    <w:p w:rsidR="001A19F5" w:rsidRDefault="001A19F5" w:rsidP="001A19F5">
      <w:r>
        <w:t>#include &lt;malloc.h&gt;</w:t>
      </w:r>
    </w:p>
    <w:p w:rsidR="001A19F5" w:rsidRDefault="001A19F5" w:rsidP="001A19F5">
      <w:r>
        <w:t>#include &lt;stdlib.h&gt;</w:t>
      </w:r>
    </w:p>
    <w:p w:rsidR="001A19F5" w:rsidRDefault="001A19F5" w:rsidP="001A19F5">
      <w:r>
        <w:t>#include"def.h"</w:t>
      </w:r>
    </w:p>
    <w:p w:rsidR="001A19F5" w:rsidRDefault="001A19F5" w:rsidP="001A19F5">
      <w:r>
        <w:t>#include "string.h"</w:t>
      </w:r>
    </w:p>
    <w:p w:rsidR="001A19F5" w:rsidRDefault="001A19F5" w:rsidP="001A19F5">
      <w:r>
        <w:t>#include &lt;time.h&gt;</w:t>
      </w:r>
    </w:p>
    <w:p w:rsidR="001A19F5" w:rsidRDefault="001A19F5" w:rsidP="001A19F5"/>
    <w:p w:rsidR="001A19F5" w:rsidRDefault="001A19F5" w:rsidP="001A19F5">
      <w:r>
        <w:rPr>
          <w:rFonts w:hint="eastAsia"/>
        </w:rPr>
        <w:t>/////////////////////////</w:t>
      </w:r>
      <w:r>
        <w:rPr>
          <w:rFonts w:hint="eastAsia"/>
        </w:rPr>
        <w:t>初始化操作</w:t>
      </w:r>
      <w:r>
        <w:rPr>
          <w:rFonts w:hint="eastAsia"/>
        </w:rPr>
        <w:t>//////////////////////////////</w:t>
      </w:r>
    </w:p>
    <w:p w:rsidR="001A19F5" w:rsidRDefault="001A19F5" w:rsidP="001A19F5">
      <w:r>
        <w:t>status InitCNF(CNF &amp;S);</w:t>
      </w:r>
    </w:p>
    <w:p w:rsidR="001A19F5" w:rsidRDefault="001A19F5" w:rsidP="001A19F5"/>
    <w:p w:rsidR="001A19F5" w:rsidRDefault="001A19F5" w:rsidP="001A19F5">
      <w:r>
        <w:lastRenderedPageBreak/>
        <w:t>status InitResultList(ResList &amp;L);</w:t>
      </w:r>
    </w:p>
    <w:p w:rsidR="001A19F5" w:rsidRDefault="001A19F5" w:rsidP="001A19F5"/>
    <w:p w:rsidR="001A19F5" w:rsidRDefault="001A19F5" w:rsidP="001A19F5">
      <w:r>
        <w:t>status InitDivideList(DivideList &amp;DL);</w:t>
      </w:r>
    </w:p>
    <w:p w:rsidR="001A19F5" w:rsidRDefault="001A19F5" w:rsidP="001A19F5"/>
    <w:p w:rsidR="001A19F5" w:rsidRDefault="001A19F5" w:rsidP="001A19F5">
      <w:r>
        <w:t>status InitMOMList(MOMList &amp;ML,int litnum);</w:t>
      </w:r>
    </w:p>
    <w:p w:rsidR="001A19F5" w:rsidRDefault="001A19F5" w:rsidP="001A19F5">
      <w:r>
        <w:rPr>
          <w:rFonts w:hint="eastAsia"/>
        </w:rPr>
        <w:t>///////////////////////CNF</w:t>
      </w:r>
      <w:r>
        <w:rPr>
          <w:rFonts w:hint="eastAsia"/>
        </w:rPr>
        <w:t>操作函数</w:t>
      </w:r>
      <w:r>
        <w:rPr>
          <w:rFonts w:hint="eastAsia"/>
        </w:rPr>
        <w:t>///////////////////////////////</w:t>
      </w:r>
    </w:p>
    <w:p w:rsidR="001A19F5" w:rsidRDefault="001A19F5" w:rsidP="001A19F5">
      <w:r>
        <w:t>status ShowCNF(CNF S);</w:t>
      </w:r>
    </w:p>
    <w:p w:rsidR="001A19F5" w:rsidRDefault="001A19F5" w:rsidP="001A19F5"/>
    <w:p w:rsidR="001A19F5" w:rsidRDefault="001A19F5" w:rsidP="001A19F5">
      <w:r>
        <w:t>status LoadCNF(CNF &amp;S, char FileName[]);</w:t>
      </w:r>
    </w:p>
    <w:p w:rsidR="001A19F5" w:rsidRDefault="001A19F5" w:rsidP="001A19F5">
      <w:r>
        <w:rPr>
          <w:rFonts w:hint="eastAsia"/>
        </w:rPr>
        <w:t>//////////////////////////////////MOM</w:t>
      </w:r>
      <w:r>
        <w:rPr>
          <w:rFonts w:hint="eastAsia"/>
        </w:rPr>
        <w:t>链表操作</w:t>
      </w:r>
      <w:r>
        <w:rPr>
          <w:rFonts w:hint="eastAsia"/>
        </w:rPr>
        <w:t>/////////////////////////</w:t>
      </w:r>
    </w:p>
    <w:p w:rsidR="001A19F5" w:rsidRDefault="001A19F5" w:rsidP="001A19F5">
      <w:r>
        <w:t>MOMList LocateMOMNode(MOMList ML,int lit);</w:t>
      </w:r>
    </w:p>
    <w:p w:rsidR="001A19F5" w:rsidRDefault="001A19F5" w:rsidP="001A19F5"/>
    <w:p w:rsidR="001A19F5" w:rsidRDefault="001A19F5" w:rsidP="001A19F5">
      <w:r>
        <w:t>status MOMListAssign(MOMList &amp;ML,CNF S);</w:t>
      </w:r>
    </w:p>
    <w:p w:rsidR="001A19F5" w:rsidRDefault="001A19F5" w:rsidP="001A19F5"/>
    <w:p w:rsidR="001A19F5" w:rsidRDefault="001A19F5" w:rsidP="001A19F5">
      <w:r>
        <w:t>status LiteraltoMOM(MOMList &amp;ML,int lit) ;</w:t>
      </w:r>
    </w:p>
    <w:p w:rsidR="001A19F5" w:rsidRDefault="001A19F5" w:rsidP="001A19F5"/>
    <w:p w:rsidR="001A19F5" w:rsidRDefault="001A19F5" w:rsidP="001A19F5">
      <w:r>
        <w:t>status LiteraloffMOM(MOMList &amp;ML,int lit) ;</w:t>
      </w:r>
    </w:p>
    <w:p w:rsidR="001A19F5" w:rsidRDefault="001A19F5" w:rsidP="001A19F5"/>
    <w:p w:rsidR="001A19F5" w:rsidRDefault="001A19F5" w:rsidP="001A19F5">
      <w:r>
        <w:t>status MOMListTraverse(MOMList ML);</w:t>
      </w:r>
    </w:p>
    <w:p w:rsidR="001A19F5" w:rsidRDefault="001A19F5" w:rsidP="001A19F5">
      <w:r>
        <w:rPr>
          <w:rFonts w:hint="eastAsia"/>
        </w:rPr>
        <w:t>///////////////////////////////////////</w:t>
      </w:r>
      <w:r>
        <w:rPr>
          <w:rFonts w:hint="eastAsia"/>
        </w:rPr>
        <w:t>结果链表操作函数</w:t>
      </w:r>
      <w:r>
        <w:rPr>
          <w:rFonts w:hint="eastAsia"/>
        </w:rPr>
        <w:t>//////////////////////</w:t>
      </w:r>
    </w:p>
    <w:p w:rsidR="001A19F5" w:rsidRDefault="001A19F5" w:rsidP="001A19F5">
      <w:r>
        <w:t>status InsertResNode(ResList &amp;L,int lit);</w:t>
      </w:r>
    </w:p>
    <w:p w:rsidR="001A19F5" w:rsidRDefault="001A19F5" w:rsidP="001A19F5"/>
    <w:p w:rsidR="001A19F5" w:rsidRDefault="001A19F5" w:rsidP="001A19F5">
      <w:r>
        <w:t>int RecallResList(ResList &amp;L);</w:t>
      </w:r>
    </w:p>
    <w:p w:rsidR="001A19F5" w:rsidRDefault="001A19F5" w:rsidP="001A19F5"/>
    <w:p w:rsidR="001A19F5" w:rsidRDefault="001A19F5" w:rsidP="001A19F5">
      <w:r>
        <w:t>status ResListTraverse(ResList L);</w:t>
      </w:r>
    </w:p>
    <w:p w:rsidR="001A19F5" w:rsidRDefault="001A19F5" w:rsidP="001A19F5">
      <w:r>
        <w:rPr>
          <w:rFonts w:hint="eastAsia"/>
        </w:rPr>
        <w:t>////////////////////////DivideList</w:t>
      </w:r>
      <w:r>
        <w:rPr>
          <w:rFonts w:hint="eastAsia"/>
        </w:rPr>
        <w:t>操作函数</w:t>
      </w:r>
      <w:r>
        <w:rPr>
          <w:rFonts w:hint="eastAsia"/>
        </w:rPr>
        <w:t>/////////////////////</w:t>
      </w:r>
    </w:p>
    <w:p w:rsidR="001A19F5" w:rsidRDefault="001A19F5" w:rsidP="001A19F5">
      <w:r>
        <w:t>status PushDivideNode(DivideList &amp;L,int lit);</w:t>
      </w:r>
    </w:p>
    <w:p w:rsidR="001A19F5" w:rsidRDefault="001A19F5" w:rsidP="001A19F5"/>
    <w:p w:rsidR="001A19F5" w:rsidRDefault="001A19F5" w:rsidP="001A19F5">
      <w:r>
        <w:t>int PopDivideList(DivideList &amp;L);</w:t>
      </w:r>
    </w:p>
    <w:p w:rsidR="001A19F5" w:rsidRDefault="001A19F5" w:rsidP="001A19F5"/>
    <w:p w:rsidR="001A19F5" w:rsidRDefault="001A19F5" w:rsidP="001A19F5">
      <w:r>
        <w:t>status DivideListTraverse(DivideList L);</w:t>
      </w:r>
    </w:p>
    <w:p w:rsidR="001A19F5" w:rsidRDefault="001A19F5" w:rsidP="001A19F5">
      <w:r>
        <w:rPr>
          <w:rFonts w:hint="eastAsia"/>
        </w:rPr>
        <w:t>///////////////////////////////CNF</w:t>
      </w:r>
      <w:r>
        <w:rPr>
          <w:rFonts w:hint="eastAsia"/>
        </w:rPr>
        <w:t>子句文字操作函数</w:t>
      </w:r>
      <w:r>
        <w:rPr>
          <w:rFonts w:hint="eastAsia"/>
        </w:rPr>
        <w:t>////////////////////////</w:t>
      </w:r>
    </w:p>
    <w:p w:rsidR="001A19F5" w:rsidRDefault="001A19F5" w:rsidP="001A19F5">
      <w:r>
        <w:t>ClaLink LocateClause(CNF S,int cla);</w:t>
      </w:r>
    </w:p>
    <w:p w:rsidR="001A19F5" w:rsidRDefault="001A19F5" w:rsidP="001A19F5"/>
    <w:p w:rsidR="001A19F5" w:rsidRDefault="001A19F5" w:rsidP="001A19F5">
      <w:r>
        <w:t>status IsUnitClause(ClaLink C) ;</w:t>
      </w:r>
    </w:p>
    <w:p w:rsidR="001A19F5" w:rsidRDefault="001A19F5" w:rsidP="001A19F5"/>
    <w:p w:rsidR="001A19F5" w:rsidRDefault="001A19F5" w:rsidP="001A19F5">
      <w:r>
        <w:t>int LocateUnitClause(CNF S);</w:t>
      </w:r>
    </w:p>
    <w:p w:rsidR="001A19F5" w:rsidRDefault="001A19F5" w:rsidP="001A19F5"/>
    <w:p w:rsidR="001A19F5" w:rsidRDefault="001A19F5" w:rsidP="001A19F5">
      <w:r>
        <w:t>status DestroyClause(CNF &amp;S,int cla,int lit);</w:t>
      </w:r>
    </w:p>
    <w:p w:rsidR="001A19F5" w:rsidRDefault="001A19F5" w:rsidP="001A19F5"/>
    <w:p w:rsidR="001A19F5" w:rsidRDefault="001A19F5" w:rsidP="001A19F5">
      <w:r>
        <w:lastRenderedPageBreak/>
        <w:t>status ExistNonClause(CNF S) ;</w:t>
      </w:r>
    </w:p>
    <w:p w:rsidR="001A19F5" w:rsidRDefault="001A19F5" w:rsidP="001A19F5"/>
    <w:p w:rsidR="001A19F5" w:rsidRDefault="001A19F5" w:rsidP="001A19F5">
      <w:r>
        <w:t>status AddClausetoLast(CNF &amp;S,int lit);</w:t>
      </w:r>
    </w:p>
    <w:p w:rsidR="001A19F5" w:rsidRDefault="001A19F5" w:rsidP="001A19F5"/>
    <w:p w:rsidR="001A19F5" w:rsidRDefault="001A19F5" w:rsidP="001A19F5">
      <w:r>
        <w:t>status RemoveLastClause(CNF &amp;S);</w:t>
      </w:r>
    </w:p>
    <w:p w:rsidR="001A19F5" w:rsidRDefault="001A19F5" w:rsidP="001A19F5"/>
    <w:p w:rsidR="001A19F5" w:rsidRDefault="001A19F5" w:rsidP="001A19F5">
      <w:r>
        <w:t>int FindFirstLiteral(ClaLink L);</w:t>
      </w:r>
    </w:p>
    <w:p w:rsidR="001A19F5" w:rsidRDefault="001A19F5" w:rsidP="001A19F5"/>
    <w:p w:rsidR="001A19F5" w:rsidRDefault="001A19F5" w:rsidP="001A19F5">
      <w:r>
        <w:t>status ExistClause(CNF S);</w:t>
      </w:r>
    </w:p>
    <w:p w:rsidR="001A19F5" w:rsidRDefault="001A19F5" w:rsidP="001A19F5"/>
    <w:p w:rsidR="001A19F5" w:rsidRDefault="001A19F5" w:rsidP="001A19F5">
      <w:r>
        <w:t>status ClearLiteral(CNF &amp;S,int lit);</w:t>
      </w:r>
    </w:p>
    <w:p w:rsidR="001A19F5" w:rsidRDefault="001A19F5" w:rsidP="001A19F5">
      <w:r>
        <w:rPr>
          <w:rFonts w:hint="eastAsia"/>
        </w:rPr>
        <w:t>/////////////////////////////</w:t>
      </w:r>
      <w:r>
        <w:rPr>
          <w:rFonts w:hint="eastAsia"/>
        </w:rPr>
        <w:t>分裂策略函数</w:t>
      </w:r>
      <w:r>
        <w:rPr>
          <w:rFonts w:hint="eastAsia"/>
        </w:rPr>
        <w:t>/////////////////////////////////</w:t>
      </w:r>
    </w:p>
    <w:p w:rsidR="001A19F5" w:rsidRDefault="001A19F5" w:rsidP="001A19F5">
      <w:r>
        <w:t>int SimpleDivideStrategy(ResList L,CNF S);</w:t>
      </w:r>
    </w:p>
    <w:p w:rsidR="001A19F5" w:rsidRDefault="001A19F5" w:rsidP="001A19F5"/>
    <w:p w:rsidR="001A19F5" w:rsidRDefault="001A19F5" w:rsidP="001A19F5">
      <w:r>
        <w:t>int MOMDivideStrategy(ResList L,CNF S,MOMList ML);</w:t>
      </w:r>
    </w:p>
    <w:p w:rsidR="001A19F5" w:rsidRDefault="001A19F5" w:rsidP="001A19F5">
      <w:r>
        <w:rPr>
          <w:rFonts w:hint="eastAsia"/>
        </w:rPr>
        <w:t>/////////////////////////////////</w:t>
      </w:r>
      <w:r>
        <w:rPr>
          <w:rFonts w:hint="eastAsia"/>
        </w:rPr>
        <w:t>回溯操作函数</w:t>
      </w:r>
      <w:r>
        <w:rPr>
          <w:rFonts w:hint="eastAsia"/>
        </w:rPr>
        <w:t>///////////////////////</w:t>
      </w:r>
    </w:p>
    <w:p w:rsidR="001A19F5" w:rsidRDefault="001A19F5" w:rsidP="001A19F5">
      <w:r>
        <w:t>status MOMBacktracking(CNF &amp;S,ResList &amp;L,MOMList &amp;ML,int lit);</w:t>
      </w:r>
    </w:p>
    <w:p w:rsidR="001A19F5" w:rsidRDefault="001A19F5" w:rsidP="001A19F5"/>
    <w:p w:rsidR="001A19F5" w:rsidRDefault="001A19F5" w:rsidP="001A19F5">
      <w:r>
        <w:t>int BacktrackingbyLoop(CNF &amp;S,ResList &amp;L,MOMList &amp;ML,DivideList &amp;DL) ;</w:t>
      </w:r>
    </w:p>
    <w:p w:rsidR="001A19F5" w:rsidRDefault="001A19F5" w:rsidP="001A19F5"/>
    <w:p w:rsidR="001A19F5" w:rsidRDefault="001A19F5" w:rsidP="001A19F5">
      <w:r>
        <w:t>status Backtracking(CNF &amp;S,ResList &amp;L,int lit);</w:t>
      </w:r>
    </w:p>
    <w:p w:rsidR="001A19F5" w:rsidRDefault="001A19F5" w:rsidP="001A19F5"/>
    <w:p w:rsidR="001A19F5" w:rsidRDefault="001A19F5" w:rsidP="001A19F5">
      <w:r>
        <w:t>status RecallCNF(CNF &amp;S,int lit);</w:t>
      </w:r>
    </w:p>
    <w:p w:rsidR="001A19F5" w:rsidRDefault="001A19F5" w:rsidP="001A19F5">
      <w:r>
        <w:rPr>
          <w:rFonts w:hint="eastAsia"/>
        </w:rPr>
        <w:t>///////////////////////DPLL</w:t>
      </w:r>
      <w:r>
        <w:rPr>
          <w:rFonts w:hint="eastAsia"/>
        </w:rPr>
        <w:t>求解部分</w:t>
      </w:r>
      <w:r>
        <w:rPr>
          <w:rFonts w:hint="eastAsia"/>
        </w:rPr>
        <w:t>//////////////////////////</w:t>
      </w:r>
    </w:p>
    <w:p w:rsidR="001A19F5" w:rsidRDefault="001A19F5" w:rsidP="001A19F5">
      <w:r>
        <w:t>status DPLLbyLoop(CNF &amp;S,ResList &amp;L,MOMList &amp;ML,DivideList &amp;DL);</w:t>
      </w:r>
    </w:p>
    <w:p w:rsidR="001A19F5" w:rsidRDefault="001A19F5" w:rsidP="001A19F5"/>
    <w:p w:rsidR="001A19F5" w:rsidRDefault="001A19F5" w:rsidP="001A19F5">
      <w:r>
        <w:t>status MOMDPLL(CNF &amp;S,ResList &amp;L,MOMList &amp;ML) ;</w:t>
      </w:r>
    </w:p>
    <w:p w:rsidR="001A19F5" w:rsidRDefault="001A19F5" w:rsidP="001A19F5"/>
    <w:p w:rsidR="001A19F5" w:rsidRDefault="001A19F5" w:rsidP="001A19F5">
      <w:r>
        <w:t>status DPLL(CNF &amp;S,ResList &amp;L)   ;</w:t>
      </w:r>
    </w:p>
    <w:p w:rsidR="001A19F5" w:rsidRDefault="001A19F5" w:rsidP="001A19F5">
      <w:r>
        <w:rPr>
          <w:rFonts w:hint="eastAsia"/>
        </w:rPr>
        <w:t>/////////////////////////////////</w:t>
      </w:r>
      <w:r>
        <w:rPr>
          <w:rFonts w:hint="eastAsia"/>
        </w:rPr>
        <w:t>排序算法</w:t>
      </w:r>
      <w:r>
        <w:rPr>
          <w:rFonts w:hint="eastAsia"/>
        </w:rPr>
        <w:t>///////////////////////////////////</w:t>
      </w:r>
    </w:p>
    <w:p w:rsidR="001A19F5" w:rsidRDefault="001A19F5" w:rsidP="001A19F5">
      <w:r>
        <w:t>void BubbleSortR(ResList &amp;List);</w:t>
      </w:r>
    </w:p>
    <w:p w:rsidR="001A19F5" w:rsidRDefault="001A19F5" w:rsidP="001A19F5"/>
    <w:p w:rsidR="001A19F5" w:rsidRDefault="001A19F5" w:rsidP="001A19F5">
      <w:r>
        <w:t>void BubbleSortM(MOMList &amp;List);</w:t>
      </w:r>
    </w:p>
    <w:p w:rsidR="001A19F5" w:rsidRDefault="001A19F5" w:rsidP="001A19F5">
      <w:r>
        <w:rPr>
          <w:rFonts w:hint="eastAsia"/>
        </w:rPr>
        <w:t>//////////////////////////////////////</w:t>
      </w:r>
      <w:r>
        <w:rPr>
          <w:rFonts w:hint="eastAsia"/>
        </w:rPr>
        <w:t>结果输出函数</w:t>
      </w:r>
      <w:r>
        <w:rPr>
          <w:rFonts w:hint="eastAsia"/>
        </w:rPr>
        <w:t>//////////////////////////</w:t>
      </w:r>
    </w:p>
    <w:p w:rsidR="001A19F5" w:rsidRDefault="001A19F5" w:rsidP="001A19F5">
      <w:r>
        <w:t>status ResultPrint(ResList L,int satisfy);</w:t>
      </w:r>
    </w:p>
    <w:p w:rsidR="001A19F5" w:rsidRDefault="001A19F5" w:rsidP="001A19F5"/>
    <w:p w:rsidR="001A19F5" w:rsidRDefault="001A19F5" w:rsidP="001A19F5">
      <w:r>
        <w:t>int ResWrite(int satisfy,double time,ResList L,char filename[]);</w:t>
      </w:r>
    </w:p>
    <w:p w:rsidR="001A19F5" w:rsidRDefault="001A19F5" w:rsidP="001A19F5">
      <w:r>
        <w:rPr>
          <w:rFonts w:hint="eastAsia"/>
        </w:rPr>
        <w:t>/////////////////////////////////////</w:t>
      </w:r>
      <w:r>
        <w:rPr>
          <w:rFonts w:hint="eastAsia"/>
        </w:rPr>
        <w:t>数独部分函数</w:t>
      </w:r>
      <w:r>
        <w:rPr>
          <w:rFonts w:hint="eastAsia"/>
        </w:rPr>
        <w:t>/////////////</w:t>
      </w:r>
    </w:p>
    <w:p w:rsidR="001A19F5" w:rsidRDefault="001A19F5" w:rsidP="001A19F5">
      <w:r>
        <w:t>status LoadSudoku4(int sudoku4[][4], char FileName[]);</w:t>
      </w:r>
    </w:p>
    <w:p w:rsidR="001A19F5" w:rsidRDefault="001A19F5" w:rsidP="001A19F5"/>
    <w:p w:rsidR="001A19F5" w:rsidRDefault="001A19F5" w:rsidP="001A19F5">
      <w:r>
        <w:t>status PrintSudodu4(int sudoku4[][4]);</w:t>
      </w:r>
    </w:p>
    <w:p w:rsidR="001A19F5" w:rsidRDefault="001A19F5" w:rsidP="001A19F5"/>
    <w:p w:rsidR="001A19F5" w:rsidRDefault="001A19F5" w:rsidP="001A19F5">
      <w:r>
        <w:t>status Sudoku4toCNF(int sudoku4[][4],char FileName[]);</w:t>
      </w:r>
    </w:p>
    <w:p w:rsidR="001A19F5" w:rsidRDefault="001A19F5" w:rsidP="001A19F5"/>
    <w:p w:rsidR="001A19F5" w:rsidRDefault="001A19F5" w:rsidP="001A19F5">
      <w:r>
        <w:t>status LoadSudoku6(int sudoku6[][6], char FileName[]);</w:t>
      </w:r>
    </w:p>
    <w:p w:rsidR="001A19F5" w:rsidRDefault="001A19F5" w:rsidP="001A19F5"/>
    <w:p w:rsidR="001A19F5" w:rsidRDefault="001A19F5" w:rsidP="001A19F5">
      <w:r>
        <w:t>status PrintSudodu6(int sudoku6[][6]);</w:t>
      </w:r>
    </w:p>
    <w:p w:rsidR="001A19F5" w:rsidRDefault="001A19F5" w:rsidP="001A19F5"/>
    <w:p w:rsidR="001A19F5" w:rsidRDefault="001A19F5" w:rsidP="001A19F5">
      <w:r>
        <w:t>status Sudoku6toCNF(int sudoku6[][6],char FileName[]);</w:t>
      </w:r>
    </w:p>
    <w:p w:rsidR="001A19F5" w:rsidRDefault="001A19F5" w:rsidP="001A19F5"/>
    <w:p w:rsidR="001A19F5" w:rsidRDefault="001A19F5" w:rsidP="001A19F5">
      <w:r>
        <w:t>status PuzzleResult(ResList L,int kind);</w:t>
      </w:r>
    </w:p>
    <w:p w:rsidR="001A19F5" w:rsidRDefault="001A19F5" w:rsidP="001A19F5"/>
    <w:p w:rsidR="001A19F5" w:rsidRDefault="001A19F5" w:rsidP="00E86E85">
      <w:pPr>
        <w:pStyle w:val="1"/>
        <w:jc w:val="both"/>
      </w:pPr>
      <w:bookmarkStart w:id="52" w:name="_Toc67781555"/>
      <w:r>
        <w:t>def.h</w:t>
      </w:r>
      <w:bookmarkEnd w:id="52"/>
    </w:p>
    <w:p w:rsidR="001A19F5" w:rsidRDefault="001A19F5" w:rsidP="001A19F5">
      <w:r>
        <w:t>#include &lt;stdio.h&gt;</w:t>
      </w:r>
    </w:p>
    <w:p w:rsidR="001A19F5" w:rsidRDefault="001A19F5" w:rsidP="001A19F5">
      <w:r>
        <w:t>#include &lt;malloc.h&gt;</w:t>
      </w:r>
    </w:p>
    <w:p w:rsidR="001A19F5" w:rsidRDefault="001A19F5" w:rsidP="001A19F5">
      <w:r>
        <w:t>#include &lt;stdlib.h&gt;</w:t>
      </w:r>
    </w:p>
    <w:p w:rsidR="001A19F5" w:rsidRDefault="001A19F5" w:rsidP="001A19F5">
      <w:r>
        <w:t>#include"def.h"</w:t>
      </w:r>
    </w:p>
    <w:p w:rsidR="001A19F5" w:rsidRDefault="001A19F5" w:rsidP="001A19F5">
      <w:r>
        <w:t>#include "string.h"</w:t>
      </w:r>
    </w:p>
    <w:p w:rsidR="001A19F5" w:rsidRDefault="001A19F5" w:rsidP="001A19F5">
      <w:r>
        <w:t>#include &lt;time.h&gt;</w:t>
      </w:r>
    </w:p>
    <w:p w:rsidR="001A19F5" w:rsidRDefault="001A19F5" w:rsidP="001A19F5"/>
    <w:p w:rsidR="001A19F5" w:rsidRDefault="001A19F5" w:rsidP="001A19F5">
      <w:r>
        <w:rPr>
          <w:rFonts w:hint="eastAsia"/>
        </w:rPr>
        <w:t>/////////////////////////</w:t>
      </w:r>
      <w:r>
        <w:rPr>
          <w:rFonts w:hint="eastAsia"/>
        </w:rPr>
        <w:t>初始化操作</w:t>
      </w:r>
      <w:r>
        <w:rPr>
          <w:rFonts w:hint="eastAsia"/>
        </w:rPr>
        <w:t>//////////////////////////////</w:t>
      </w:r>
    </w:p>
    <w:p w:rsidR="001A19F5" w:rsidRDefault="001A19F5" w:rsidP="001A19F5">
      <w:r>
        <w:t>status InitCNF(CNF &amp;S);</w:t>
      </w:r>
    </w:p>
    <w:p w:rsidR="001A19F5" w:rsidRDefault="001A19F5" w:rsidP="001A19F5"/>
    <w:p w:rsidR="001A19F5" w:rsidRDefault="001A19F5" w:rsidP="001A19F5">
      <w:r>
        <w:t>status InitResultList(ResList &amp;L);</w:t>
      </w:r>
    </w:p>
    <w:p w:rsidR="001A19F5" w:rsidRDefault="001A19F5" w:rsidP="001A19F5"/>
    <w:p w:rsidR="001A19F5" w:rsidRDefault="001A19F5" w:rsidP="001A19F5">
      <w:r>
        <w:t>status InitDivideList(DivideList &amp;DL);</w:t>
      </w:r>
    </w:p>
    <w:p w:rsidR="001A19F5" w:rsidRDefault="001A19F5" w:rsidP="001A19F5"/>
    <w:p w:rsidR="001A19F5" w:rsidRDefault="001A19F5" w:rsidP="001A19F5">
      <w:r>
        <w:t>status InitMOMList(MOMList &amp;ML,int litnum);</w:t>
      </w:r>
    </w:p>
    <w:p w:rsidR="001A19F5" w:rsidRDefault="001A19F5" w:rsidP="001A19F5">
      <w:r>
        <w:rPr>
          <w:rFonts w:hint="eastAsia"/>
        </w:rPr>
        <w:t>///////////////////////CNF</w:t>
      </w:r>
      <w:r>
        <w:rPr>
          <w:rFonts w:hint="eastAsia"/>
        </w:rPr>
        <w:t>操作函数</w:t>
      </w:r>
      <w:r>
        <w:rPr>
          <w:rFonts w:hint="eastAsia"/>
        </w:rPr>
        <w:t>///////////////////////////////</w:t>
      </w:r>
    </w:p>
    <w:p w:rsidR="001A19F5" w:rsidRDefault="001A19F5" w:rsidP="001A19F5">
      <w:r>
        <w:t>status ShowCNF(CNF S);</w:t>
      </w:r>
    </w:p>
    <w:p w:rsidR="001A19F5" w:rsidRDefault="001A19F5" w:rsidP="001A19F5"/>
    <w:p w:rsidR="001A19F5" w:rsidRDefault="001A19F5" w:rsidP="001A19F5">
      <w:r>
        <w:t>status LoadCNF(CNF &amp;S, char FileName[]);</w:t>
      </w:r>
    </w:p>
    <w:p w:rsidR="001A19F5" w:rsidRDefault="001A19F5" w:rsidP="001A19F5">
      <w:r>
        <w:rPr>
          <w:rFonts w:hint="eastAsia"/>
        </w:rPr>
        <w:t>//////////////////////////////////MOM</w:t>
      </w:r>
      <w:r>
        <w:rPr>
          <w:rFonts w:hint="eastAsia"/>
        </w:rPr>
        <w:t>链表操作</w:t>
      </w:r>
      <w:r>
        <w:rPr>
          <w:rFonts w:hint="eastAsia"/>
        </w:rPr>
        <w:t>/////////////////////////</w:t>
      </w:r>
    </w:p>
    <w:p w:rsidR="001A19F5" w:rsidRDefault="001A19F5" w:rsidP="001A19F5">
      <w:r>
        <w:t>MOMList LocateMOMNode(MOMList ML,int lit);</w:t>
      </w:r>
    </w:p>
    <w:p w:rsidR="001A19F5" w:rsidRDefault="001A19F5" w:rsidP="001A19F5"/>
    <w:p w:rsidR="001A19F5" w:rsidRDefault="001A19F5" w:rsidP="001A19F5">
      <w:r>
        <w:t>status MOMListAssign(MOMList &amp;ML,CNF S);</w:t>
      </w:r>
    </w:p>
    <w:p w:rsidR="001A19F5" w:rsidRDefault="001A19F5" w:rsidP="001A19F5"/>
    <w:p w:rsidR="001A19F5" w:rsidRDefault="001A19F5" w:rsidP="001A19F5">
      <w:r>
        <w:lastRenderedPageBreak/>
        <w:t>status LiteraltoMOM(MOMList &amp;ML,int lit) ;</w:t>
      </w:r>
    </w:p>
    <w:p w:rsidR="001A19F5" w:rsidRDefault="001A19F5" w:rsidP="001A19F5"/>
    <w:p w:rsidR="001A19F5" w:rsidRDefault="001A19F5" w:rsidP="001A19F5">
      <w:r>
        <w:t>status LiteraloffMOM(MOMList &amp;ML,int lit) ;</w:t>
      </w:r>
    </w:p>
    <w:p w:rsidR="001A19F5" w:rsidRDefault="001A19F5" w:rsidP="001A19F5"/>
    <w:p w:rsidR="001A19F5" w:rsidRDefault="001A19F5" w:rsidP="001A19F5">
      <w:r>
        <w:t>status MOMListTraverse(MOMList ML);</w:t>
      </w:r>
    </w:p>
    <w:p w:rsidR="001A19F5" w:rsidRDefault="001A19F5" w:rsidP="001A19F5">
      <w:r>
        <w:rPr>
          <w:rFonts w:hint="eastAsia"/>
        </w:rPr>
        <w:t>///////////////////////////////////////</w:t>
      </w:r>
      <w:r>
        <w:rPr>
          <w:rFonts w:hint="eastAsia"/>
        </w:rPr>
        <w:t>结果链表操作函数</w:t>
      </w:r>
      <w:r>
        <w:rPr>
          <w:rFonts w:hint="eastAsia"/>
        </w:rPr>
        <w:t>//////////////////////</w:t>
      </w:r>
    </w:p>
    <w:p w:rsidR="001A19F5" w:rsidRDefault="001A19F5" w:rsidP="001A19F5">
      <w:r>
        <w:t>status InsertResNode(ResList &amp;L,int lit);</w:t>
      </w:r>
    </w:p>
    <w:p w:rsidR="001A19F5" w:rsidRDefault="001A19F5" w:rsidP="001A19F5"/>
    <w:p w:rsidR="001A19F5" w:rsidRDefault="001A19F5" w:rsidP="001A19F5">
      <w:r>
        <w:t>int RecallResList(ResList &amp;L);</w:t>
      </w:r>
    </w:p>
    <w:p w:rsidR="001A19F5" w:rsidRDefault="001A19F5" w:rsidP="001A19F5"/>
    <w:p w:rsidR="001A19F5" w:rsidRDefault="001A19F5" w:rsidP="001A19F5">
      <w:r>
        <w:t>status ResListTraverse(ResList L);</w:t>
      </w:r>
    </w:p>
    <w:p w:rsidR="001A19F5" w:rsidRDefault="001A19F5" w:rsidP="001A19F5">
      <w:r>
        <w:rPr>
          <w:rFonts w:hint="eastAsia"/>
        </w:rPr>
        <w:t>////////////////////////DivideList</w:t>
      </w:r>
      <w:r>
        <w:rPr>
          <w:rFonts w:hint="eastAsia"/>
        </w:rPr>
        <w:t>操作函数</w:t>
      </w:r>
      <w:r>
        <w:rPr>
          <w:rFonts w:hint="eastAsia"/>
        </w:rPr>
        <w:t>/////////////////////</w:t>
      </w:r>
    </w:p>
    <w:p w:rsidR="001A19F5" w:rsidRDefault="001A19F5" w:rsidP="001A19F5">
      <w:r>
        <w:t>status PushDivideNode(DivideList &amp;L,int lit);</w:t>
      </w:r>
    </w:p>
    <w:p w:rsidR="001A19F5" w:rsidRDefault="001A19F5" w:rsidP="001A19F5"/>
    <w:p w:rsidR="001A19F5" w:rsidRDefault="001A19F5" w:rsidP="001A19F5">
      <w:r>
        <w:t>int PopDivideList(DivideList &amp;L);</w:t>
      </w:r>
    </w:p>
    <w:p w:rsidR="001A19F5" w:rsidRDefault="001A19F5" w:rsidP="001A19F5"/>
    <w:p w:rsidR="001A19F5" w:rsidRDefault="001A19F5" w:rsidP="001A19F5">
      <w:r>
        <w:t>status DivideListTraverse(DivideList L);</w:t>
      </w:r>
    </w:p>
    <w:p w:rsidR="001A19F5" w:rsidRDefault="001A19F5" w:rsidP="001A19F5">
      <w:r>
        <w:rPr>
          <w:rFonts w:hint="eastAsia"/>
        </w:rPr>
        <w:t>///////////////////////////////CNF</w:t>
      </w:r>
      <w:r>
        <w:rPr>
          <w:rFonts w:hint="eastAsia"/>
        </w:rPr>
        <w:t>子句文字操作函数</w:t>
      </w:r>
      <w:r>
        <w:rPr>
          <w:rFonts w:hint="eastAsia"/>
        </w:rPr>
        <w:t>////////////////////////</w:t>
      </w:r>
    </w:p>
    <w:p w:rsidR="001A19F5" w:rsidRDefault="001A19F5" w:rsidP="001A19F5">
      <w:r>
        <w:t>ClaLink LocateClause(CNF S,int cla);</w:t>
      </w:r>
    </w:p>
    <w:p w:rsidR="001A19F5" w:rsidRDefault="001A19F5" w:rsidP="001A19F5"/>
    <w:p w:rsidR="001A19F5" w:rsidRDefault="001A19F5" w:rsidP="001A19F5">
      <w:r>
        <w:t>status IsUnitClause(ClaLink C) ;</w:t>
      </w:r>
    </w:p>
    <w:p w:rsidR="001A19F5" w:rsidRDefault="001A19F5" w:rsidP="001A19F5"/>
    <w:p w:rsidR="001A19F5" w:rsidRDefault="001A19F5" w:rsidP="001A19F5">
      <w:r>
        <w:t>int LocateUnitClause(CNF S);</w:t>
      </w:r>
    </w:p>
    <w:p w:rsidR="001A19F5" w:rsidRDefault="001A19F5" w:rsidP="001A19F5"/>
    <w:p w:rsidR="001A19F5" w:rsidRDefault="001A19F5" w:rsidP="001A19F5">
      <w:r>
        <w:t>status DestroyClause(CNF &amp;S,int cla,int lit);</w:t>
      </w:r>
    </w:p>
    <w:p w:rsidR="001A19F5" w:rsidRDefault="001A19F5" w:rsidP="001A19F5"/>
    <w:p w:rsidR="001A19F5" w:rsidRDefault="001A19F5" w:rsidP="001A19F5">
      <w:r>
        <w:t>status ExistNonClause(CNF S) ;</w:t>
      </w:r>
    </w:p>
    <w:p w:rsidR="001A19F5" w:rsidRDefault="001A19F5" w:rsidP="001A19F5"/>
    <w:p w:rsidR="001A19F5" w:rsidRDefault="001A19F5" w:rsidP="001A19F5">
      <w:r>
        <w:t>status AddClausetoLast(CNF &amp;S,int lit);</w:t>
      </w:r>
    </w:p>
    <w:p w:rsidR="001A19F5" w:rsidRDefault="001A19F5" w:rsidP="001A19F5"/>
    <w:p w:rsidR="001A19F5" w:rsidRDefault="001A19F5" w:rsidP="001A19F5">
      <w:r>
        <w:t>status RemoveLastClause(CNF &amp;S);</w:t>
      </w:r>
    </w:p>
    <w:p w:rsidR="001A19F5" w:rsidRDefault="001A19F5" w:rsidP="001A19F5"/>
    <w:p w:rsidR="001A19F5" w:rsidRDefault="001A19F5" w:rsidP="001A19F5">
      <w:r>
        <w:t>int FindFirstLiteral(ClaLink L);</w:t>
      </w:r>
    </w:p>
    <w:p w:rsidR="001A19F5" w:rsidRDefault="001A19F5" w:rsidP="001A19F5"/>
    <w:p w:rsidR="001A19F5" w:rsidRDefault="001A19F5" w:rsidP="001A19F5">
      <w:r>
        <w:t>status ExistClause(CNF S);</w:t>
      </w:r>
    </w:p>
    <w:p w:rsidR="001A19F5" w:rsidRDefault="001A19F5" w:rsidP="001A19F5"/>
    <w:p w:rsidR="001A19F5" w:rsidRDefault="001A19F5" w:rsidP="001A19F5">
      <w:r>
        <w:t>status ClearLiteral(CNF &amp;S,int lit);</w:t>
      </w:r>
    </w:p>
    <w:p w:rsidR="001A19F5" w:rsidRDefault="001A19F5" w:rsidP="001A19F5">
      <w:r>
        <w:rPr>
          <w:rFonts w:hint="eastAsia"/>
        </w:rPr>
        <w:t>/////////////////////////////</w:t>
      </w:r>
      <w:r>
        <w:rPr>
          <w:rFonts w:hint="eastAsia"/>
        </w:rPr>
        <w:t>分裂策略函数</w:t>
      </w:r>
      <w:r>
        <w:rPr>
          <w:rFonts w:hint="eastAsia"/>
        </w:rPr>
        <w:t>/////////////////////////////////</w:t>
      </w:r>
    </w:p>
    <w:p w:rsidR="001A19F5" w:rsidRDefault="001A19F5" w:rsidP="001A19F5">
      <w:r>
        <w:t>int SimpleDivideStrategy(ResList L,CNF S);</w:t>
      </w:r>
    </w:p>
    <w:p w:rsidR="001A19F5" w:rsidRDefault="001A19F5" w:rsidP="001A19F5"/>
    <w:p w:rsidR="001A19F5" w:rsidRDefault="001A19F5" w:rsidP="001A19F5">
      <w:r>
        <w:lastRenderedPageBreak/>
        <w:t>int MOMDivideStrategy(ResList L,CNF S,MOMList ML);</w:t>
      </w:r>
    </w:p>
    <w:p w:rsidR="001A19F5" w:rsidRDefault="001A19F5" w:rsidP="001A19F5">
      <w:r>
        <w:rPr>
          <w:rFonts w:hint="eastAsia"/>
        </w:rPr>
        <w:t>/////////////////////////////////</w:t>
      </w:r>
      <w:r>
        <w:rPr>
          <w:rFonts w:hint="eastAsia"/>
        </w:rPr>
        <w:t>回溯操作函数</w:t>
      </w:r>
      <w:r>
        <w:rPr>
          <w:rFonts w:hint="eastAsia"/>
        </w:rPr>
        <w:t>///////////////////////</w:t>
      </w:r>
    </w:p>
    <w:p w:rsidR="001A19F5" w:rsidRDefault="001A19F5" w:rsidP="001A19F5">
      <w:r>
        <w:t>status MOMBacktracking(CNF &amp;S,ResList &amp;L,MOMList &amp;ML,int lit);</w:t>
      </w:r>
    </w:p>
    <w:p w:rsidR="001A19F5" w:rsidRDefault="001A19F5" w:rsidP="001A19F5"/>
    <w:p w:rsidR="001A19F5" w:rsidRDefault="001A19F5" w:rsidP="001A19F5">
      <w:r>
        <w:t>int BacktrackingbyLoop(CNF &amp;S,ResList &amp;L,MOMList &amp;ML,DivideList &amp;DL) ;</w:t>
      </w:r>
    </w:p>
    <w:p w:rsidR="001A19F5" w:rsidRDefault="001A19F5" w:rsidP="001A19F5"/>
    <w:p w:rsidR="001A19F5" w:rsidRDefault="001A19F5" w:rsidP="001A19F5">
      <w:r>
        <w:t>status Backtracking(CNF &amp;S,ResList &amp;L,int lit);</w:t>
      </w:r>
    </w:p>
    <w:p w:rsidR="001A19F5" w:rsidRDefault="001A19F5" w:rsidP="001A19F5"/>
    <w:p w:rsidR="001A19F5" w:rsidRDefault="001A19F5" w:rsidP="001A19F5">
      <w:r>
        <w:t>status RecallCNF(CNF &amp;S,int lit);</w:t>
      </w:r>
    </w:p>
    <w:p w:rsidR="001A19F5" w:rsidRDefault="001A19F5" w:rsidP="001A19F5">
      <w:r>
        <w:rPr>
          <w:rFonts w:hint="eastAsia"/>
        </w:rPr>
        <w:t>///////////////////////DPLL</w:t>
      </w:r>
      <w:r>
        <w:rPr>
          <w:rFonts w:hint="eastAsia"/>
        </w:rPr>
        <w:t>求解部分</w:t>
      </w:r>
      <w:r>
        <w:rPr>
          <w:rFonts w:hint="eastAsia"/>
        </w:rPr>
        <w:t>//////////////////////////</w:t>
      </w:r>
    </w:p>
    <w:p w:rsidR="001A19F5" w:rsidRDefault="001A19F5" w:rsidP="001A19F5">
      <w:r>
        <w:t>status DPLLbyLoop(CNF &amp;S,ResList &amp;L,MOMList &amp;ML,DivideList &amp;DL);</w:t>
      </w:r>
    </w:p>
    <w:p w:rsidR="001A19F5" w:rsidRDefault="001A19F5" w:rsidP="001A19F5"/>
    <w:p w:rsidR="001A19F5" w:rsidRDefault="001A19F5" w:rsidP="001A19F5">
      <w:r>
        <w:t>status MOMDPLL(CNF &amp;S,ResList &amp;L,MOMList &amp;ML) ;</w:t>
      </w:r>
    </w:p>
    <w:p w:rsidR="001A19F5" w:rsidRDefault="001A19F5" w:rsidP="001A19F5"/>
    <w:p w:rsidR="001A19F5" w:rsidRDefault="001A19F5" w:rsidP="001A19F5">
      <w:r>
        <w:t>status DPLL(CNF &amp;S,ResList &amp;L)   ;</w:t>
      </w:r>
    </w:p>
    <w:p w:rsidR="001A19F5" w:rsidRDefault="001A19F5" w:rsidP="001A19F5">
      <w:r>
        <w:rPr>
          <w:rFonts w:hint="eastAsia"/>
        </w:rPr>
        <w:t>/////////////////////////////////</w:t>
      </w:r>
      <w:r>
        <w:rPr>
          <w:rFonts w:hint="eastAsia"/>
        </w:rPr>
        <w:t>排序算法</w:t>
      </w:r>
      <w:r>
        <w:rPr>
          <w:rFonts w:hint="eastAsia"/>
        </w:rPr>
        <w:t>///////////////////////////////////</w:t>
      </w:r>
    </w:p>
    <w:p w:rsidR="001A19F5" w:rsidRDefault="001A19F5" w:rsidP="001A19F5">
      <w:r>
        <w:t>void BubbleSortR(ResList &amp;List);</w:t>
      </w:r>
    </w:p>
    <w:p w:rsidR="001A19F5" w:rsidRDefault="001A19F5" w:rsidP="001A19F5"/>
    <w:p w:rsidR="001A19F5" w:rsidRDefault="001A19F5" w:rsidP="001A19F5">
      <w:r>
        <w:t>void BubbleSortM(MOMList &amp;List);</w:t>
      </w:r>
    </w:p>
    <w:p w:rsidR="001A19F5" w:rsidRDefault="001A19F5" w:rsidP="001A19F5">
      <w:r>
        <w:rPr>
          <w:rFonts w:hint="eastAsia"/>
        </w:rPr>
        <w:t>//////////////////////////////////////</w:t>
      </w:r>
      <w:r>
        <w:rPr>
          <w:rFonts w:hint="eastAsia"/>
        </w:rPr>
        <w:t>结果输出函数</w:t>
      </w:r>
      <w:r>
        <w:rPr>
          <w:rFonts w:hint="eastAsia"/>
        </w:rPr>
        <w:t>//////////////////////////</w:t>
      </w:r>
    </w:p>
    <w:p w:rsidR="001A19F5" w:rsidRDefault="001A19F5" w:rsidP="001A19F5">
      <w:r>
        <w:t>status ResultPrint(ResList L,int satisfy);</w:t>
      </w:r>
    </w:p>
    <w:p w:rsidR="001A19F5" w:rsidRDefault="001A19F5" w:rsidP="001A19F5"/>
    <w:p w:rsidR="001A19F5" w:rsidRDefault="001A19F5" w:rsidP="001A19F5">
      <w:r>
        <w:t>int ResWrite(int satisfy,double time,ResList L,char filename[]);</w:t>
      </w:r>
    </w:p>
    <w:p w:rsidR="001A19F5" w:rsidRDefault="001A19F5" w:rsidP="001A19F5">
      <w:r>
        <w:rPr>
          <w:rFonts w:hint="eastAsia"/>
        </w:rPr>
        <w:t>/////////////////////////////////////</w:t>
      </w:r>
      <w:r>
        <w:rPr>
          <w:rFonts w:hint="eastAsia"/>
        </w:rPr>
        <w:t>数独部分函数</w:t>
      </w:r>
      <w:r>
        <w:rPr>
          <w:rFonts w:hint="eastAsia"/>
        </w:rPr>
        <w:t>/////////////</w:t>
      </w:r>
    </w:p>
    <w:p w:rsidR="001A19F5" w:rsidRDefault="001A19F5" w:rsidP="001A19F5">
      <w:r>
        <w:t>status LoadSudoku4(int sudoku4[][4], char FileName[]);</w:t>
      </w:r>
    </w:p>
    <w:p w:rsidR="001A19F5" w:rsidRDefault="001A19F5" w:rsidP="001A19F5"/>
    <w:p w:rsidR="001A19F5" w:rsidRDefault="001A19F5" w:rsidP="001A19F5">
      <w:r>
        <w:t>status PrintSudodu4(int sudoku4[][4]);</w:t>
      </w:r>
    </w:p>
    <w:p w:rsidR="001A19F5" w:rsidRDefault="001A19F5" w:rsidP="001A19F5"/>
    <w:p w:rsidR="001A19F5" w:rsidRDefault="001A19F5" w:rsidP="001A19F5">
      <w:r>
        <w:t>status Sudoku4toCNF(int sudoku4[][4],char FileName[]);</w:t>
      </w:r>
    </w:p>
    <w:p w:rsidR="001A19F5" w:rsidRDefault="001A19F5" w:rsidP="001A19F5"/>
    <w:p w:rsidR="001A19F5" w:rsidRDefault="001A19F5" w:rsidP="001A19F5">
      <w:r>
        <w:t>status LoadSudoku6(int sudoku6[][6], char FileName[]);</w:t>
      </w:r>
    </w:p>
    <w:p w:rsidR="001A19F5" w:rsidRDefault="001A19F5" w:rsidP="001A19F5"/>
    <w:p w:rsidR="001A19F5" w:rsidRDefault="001A19F5" w:rsidP="001A19F5">
      <w:r>
        <w:t>status PrintSudodu6(int sudoku6[][6]);</w:t>
      </w:r>
    </w:p>
    <w:p w:rsidR="001A19F5" w:rsidRDefault="001A19F5" w:rsidP="001A19F5"/>
    <w:p w:rsidR="001A19F5" w:rsidRDefault="001A19F5" w:rsidP="001A19F5">
      <w:r>
        <w:t>status Sudoku6toCNF(int sudoku6[][6],char FileName[]);</w:t>
      </w:r>
    </w:p>
    <w:p w:rsidR="001A19F5" w:rsidRDefault="001A19F5" w:rsidP="001A19F5"/>
    <w:p w:rsidR="00CA0889" w:rsidRPr="00CA0889" w:rsidRDefault="001A19F5" w:rsidP="00E86E85">
      <w:r>
        <w:t>status PuzzleResult(ResList L,int kind);</w:t>
      </w:r>
    </w:p>
    <w:sectPr w:rsidR="00CA0889" w:rsidRPr="00CA0889" w:rsidSect="001A7F57">
      <w:headerReference w:type="default" r:id="rId38"/>
      <w:footerReference w:type="default" r:id="rId3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A0E4E" w:rsidRDefault="003A0E4E">
      <w:r>
        <w:separator/>
      </w:r>
    </w:p>
  </w:endnote>
  <w:endnote w:type="continuationSeparator" w:id="0">
    <w:p w:rsidR="003A0E4E" w:rsidRDefault="003A0E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58A3" w:rsidRDefault="00A958A3" w:rsidP="00AA7E46">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text" w:tblpY="1"/>
      <w:tblW w:w="5000" w:type="pct"/>
      <w:tblLook w:val="04A0" w:firstRow="1" w:lastRow="0" w:firstColumn="1" w:lastColumn="0" w:noHBand="0" w:noVBand="1"/>
    </w:tblPr>
    <w:tblGrid>
      <w:gridCol w:w="3737"/>
      <w:gridCol w:w="831"/>
      <w:gridCol w:w="3738"/>
    </w:tblGrid>
    <w:tr w:rsidR="00A958A3" w:rsidRPr="005353E9" w:rsidTr="00A358A4">
      <w:trPr>
        <w:trHeight w:val="150"/>
      </w:trPr>
      <w:tc>
        <w:tcPr>
          <w:tcW w:w="2250" w:type="pct"/>
          <w:tcBorders>
            <w:top w:val="single" w:sz="4" w:space="0" w:color="4F81BD"/>
          </w:tcBorders>
        </w:tcPr>
        <w:p w:rsidR="00A958A3" w:rsidRPr="005353E9" w:rsidRDefault="00A958A3" w:rsidP="00A358A4">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tcPr>
        <w:p w:rsidR="00A958A3" w:rsidRPr="005353E9" w:rsidRDefault="00A958A3" w:rsidP="00A358A4">
          <w:pPr>
            <w:pBdr>
              <w:top w:val="none" w:sz="0" w:space="1" w:color="auto"/>
              <w:left w:val="none" w:sz="0" w:space="4" w:color="auto"/>
              <w:bottom w:val="none" w:sz="0" w:space="1" w:color="auto"/>
              <w:right w:val="none" w:sz="0" w:space="4" w:color="auto"/>
            </w:pBdr>
            <w:tabs>
              <w:tab w:val="center" w:pos="4153"/>
              <w:tab w:val="right" w:pos="8306"/>
            </w:tabs>
            <w:spacing w:line="240" w:lineRule="auto"/>
            <w:jc w:val="center"/>
            <w:rPr>
              <w:rFonts w:ascii="Cambria" w:hAnsi="Cambria"/>
              <w:b/>
              <w:bCs/>
              <w:kern w:val="2"/>
              <w:sz w:val="18"/>
              <w:szCs w:val="20"/>
            </w:rPr>
          </w:pPr>
        </w:p>
      </w:tc>
      <w:tc>
        <w:tcPr>
          <w:tcW w:w="2250" w:type="pct"/>
          <w:tcBorders>
            <w:top w:val="single" w:sz="4" w:space="0" w:color="4F81BD"/>
          </w:tcBorders>
        </w:tcPr>
        <w:p w:rsidR="00A958A3" w:rsidRPr="005353E9" w:rsidRDefault="00A958A3" w:rsidP="00A358A4">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bl>
  <w:p w:rsidR="00A958A3" w:rsidRDefault="00A958A3" w:rsidP="00AA7E46">
    <w:pPr>
      <w:pStyle w:val="a6"/>
      <w:jc w:val="center"/>
    </w:pPr>
    <w:r>
      <w:fldChar w:fldCharType="begin"/>
    </w:r>
    <w:r>
      <w:instrText xml:space="preserve"> PAGE   \* MERGEFORMAT </w:instrText>
    </w:r>
    <w:r>
      <w:fldChar w:fldCharType="separate"/>
    </w:r>
    <w:r w:rsidRPr="00F6104B">
      <w:rPr>
        <w:noProof/>
        <w:lang w:val="zh-CN"/>
      </w:rPr>
      <w:t>I</w:t>
    </w:r>
    <w:r>
      <w:rPr>
        <w:noProof/>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26618082"/>
      <w:docPartObj>
        <w:docPartGallery w:val="Page Numbers (Bottom of Page)"/>
        <w:docPartUnique/>
      </w:docPartObj>
    </w:sdtPr>
    <w:sdtEndPr/>
    <w:sdtContent>
      <w:p w:rsidR="001A7F57" w:rsidRDefault="001A7F57">
        <w:pPr>
          <w:pStyle w:val="a6"/>
          <w:jc w:val="center"/>
        </w:pPr>
        <w:r>
          <w:fldChar w:fldCharType="begin"/>
        </w:r>
        <w:r>
          <w:instrText>PAGE   \* MERGEFORMAT</w:instrText>
        </w:r>
        <w:r>
          <w:fldChar w:fldCharType="separate"/>
        </w:r>
        <w:r>
          <w:rPr>
            <w:lang w:val="zh-CN"/>
          </w:rPr>
          <w:t>2</w:t>
        </w:r>
        <w:r>
          <w:fldChar w:fldCharType="end"/>
        </w:r>
      </w:p>
    </w:sdtContent>
  </w:sdt>
  <w:p w:rsidR="00A958A3" w:rsidRPr="005353E9" w:rsidRDefault="00A958A3" w:rsidP="005353E9">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A0E4E" w:rsidRDefault="003A0E4E">
      <w:r>
        <w:separator/>
      </w:r>
    </w:p>
  </w:footnote>
  <w:footnote w:type="continuationSeparator" w:id="0">
    <w:p w:rsidR="003A0E4E" w:rsidRDefault="003A0E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58A3" w:rsidRDefault="00A958A3">
    <w:pPr>
      <w:pStyle w:val="a4"/>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院 课 程 设 计 报 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958A3" w:rsidRPr="00CC5308" w:rsidRDefault="00A958A3" w:rsidP="005353E9">
    <w:pPr>
      <w:pStyle w:val="a4"/>
      <w:pBdr>
        <w:bottom w:val="single" w:sz="6" w:space="0" w:color="auto"/>
      </w:pBdr>
      <w:rPr>
        <w:rFonts w:ascii="华文中宋" w:eastAsia="华文中宋" w:hAnsi="华文中宋"/>
        <w:sz w:val="21"/>
        <w:szCs w:val="21"/>
      </w:rPr>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院课 程 设 计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D33EC6"/>
    <w:multiLevelType w:val="hybridMultilevel"/>
    <w:tmpl w:val="98324D6C"/>
    <w:lvl w:ilvl="0" w:tplc="93FA7B1E">
      <w:start w:val="1"/>
      <w:numFmt w:val="decimal"/>
      <w:lvlText w:val="(%1)"/>
      <w:lvlJc w:val="left"/>
      <w:pPr>
        <w:tabs>
          <w:tab w:val="num" w:pos="780"/>
        </w:tabs>
        <w:ind w:left="780" w:hanging="360"/>
      </w:pPr>
      <w:rPr>
        <w:rFonts w:hint="eastAsia"/>
      </w:r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1" w15:restartNumberingAfterBreak="0">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AB8440E"/>
    <w:multiLevelType w:val="multilevel"/>
    <w:tmpl w:val="197C0A84"/>
    <w:lvl w:ilvl="0">
      <w:start w:val="3"/>
      <w:numFmt w:val="decimal"/>
      <w:lvlText w:val="%1"/>
      <w:lvlJc w:val="left"/>
      <w:pPr>
        <w:tabs>
          <w:tab w:val="num" w:pos="630"/>
        </w:tabs>
        <w:ind w:left="630" w:hanging="630"/>
      </w:pPr>
      <w:rPr>
        <w:rFonts w:hint="default"/>
      </w:rPr>
    </w:lvl>
    <w:lvl w:ilvl="1">
      <w:start w:val="2"/>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201E5477"/>
    <w:multiLevelType w:val="hybridMultilevel"/>
    <w:tmpl w:val="6DEEAFC6"/>
    <w:lvl w:ilvl="0" w:tplc="1C30A54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8223F4E"/>
    <w:multiLevelType w:val="multilevel"/>
    <w:tmpl w:val="D4D0D3E4"/>
    <w:lvl w:ilvl="0">
      <w:start w:val="1"/>
      <w:numFmt w:val="decimal"/>
      <w:lvlText w:val="%1"/>
      <w:lvlJc w:val="left"/>
      <w:pPr>
        <w:tabs>
          <w:tab w:val="num" w:pos="450"/>
        </w:tabs>
        <w:ind w:left="450" w:hanging="450"/>
      </w:pPr>
      <w:rPr>
        <w:rFonts w:hint="default"/>
      </w:rPr>
    </w:lvl>
    <w:lvl w:ilvl="1">
      <w:start w:val="3"/>
      <w:numFmt w:val="decimal"/>
      <w:isLgl/>
      <w:lvlText w:val="%1.%2"/>
      <w:lvlJc w:val="left"/>
      <w:pPr>
        <w:tabs>
          <w:tab w:val="num" w:pos="645"/>
        </w:tabs>
        <w:ind w:left="645" w:hanging="645"/>
      </w:pPr>
      <w:rPr>
        <w:rFonts w:ascii="Times New Roman" w:eastAsia="宋体" w:hAnsi="Times New Roman" w:hint="default"/>
        <w:b/>
        <w:sz w:val="28"/>
      </w:rPr>
    </w:lvl>
    <w:lvl w:ilvl="2">
      <w:start w:val="1"/>
      <w:numFmt w:val="decimal"/>
      <w:isLgl/>
      <w:lvlText w:val="%1.%2.%3"/>
      <w:lvlJc w:val="left"/>
      <w:pPr>
        <w:tabs>
          <w:tab w:val="num" w:pos="720"/>
        </w:tabs>
        <w:ind w:left="720" w:hanging="720"/>
      </w:pPr>
      <w:rPr>
        <w:rFonts w:ascii="Times New Roman" w:eastAsia="宋体" w:hAnsi="Times New Roman" w:hint="default"/>
        <w:b/>
        <w:sz w:val="28"/>
      </w:rPr>
    </w:lvl>
    <w:lvl w:ilvl="3">
      <w:start w:val="1"/>
      <w:numFmt w:val="decimal"/>
      <w:isLgl/>
      <w:lvlText w:val="%1.%2.%3.%4"/>
      <w:lvlJc w:val="left"/>
      <w:pPr>
        <w:tabs>
          <w:tab w:val="num" w:pos="720"/>
        </w:tabs>
        <w:ind w:left="720" w:hanging="720"/>
      </w:pPr>
      <w:rPr>
        <w:rFonts w:ascii="Times New Roman" w:eastAsia="宋体" w:hAnsi="Times New Roman" w:hint="default"/>
        <w:b/>
        <w:sz w:val="28"/>
      </w:rPr>
    </w:lvl>
    <w:lvl w:ilvl="4">
      <w:start w:val="1"/>
      <w:numFmt w:val="decimal"/>
      <w:isLgl/>
      <w:lvlText w:val="%1.%2.%3.%4.%5"/>
      <w:lvlJc w:val="left"/>
      <w:pPr>
        <w:tabs>
          <w:tab w:val="num" w:pos="1080"/>
        </w:tabs>
        <w:ind w:left="1080" w:hanging="1080"/>
      </w:pPr>
      <w:rPr>
        <w:rFonts w:ascii="Times New Roman" w:eastAsia="宋体" w:hAnsi="Times New Roman" w:hint="default"/>
        <w:b/>
        <w:sz w:val="28"/>
      </w:rPr>
    </w:lvl>
    <w:lvl w:ilvl="5">
      <w:start w:val="1"/>
      <w:numFmt w:val="decimal"/>
      <w:isLgl/>
      <w:lvlText w:val="%1.%2.%3.%4.%5.%6"/>
      <w:lvlJc w:val="left"/>
      <w:pPr>
        <w:tabs>
          <w:tab w:val="num" w:pos="1080"/>
        </w:tabs>
        <w:ind w:left="1080" w:hanging="1080"/>
      </w:pPr>
      <w:rPr>
        <w:rFonts w:ascii="Times New Roman" w:eastAsia="宋体" w:hAnsi="Times New Roman" w:hint="default"/>
        <w:b/>
        <w:sz w:val="28"/>
      </w:rPr>
    </w:lvl>
    <w:lvl w:ilvl="6">
      <w:start w:val="1"/>
      <w:numFmt w:val="decimal"/>
      <w:isLgl/>
      <w:lvlText w:val="%1.%2.%3.%4.%5.%6.%7"/>
      <w:lvlJc w:val="left"/>
      <w:pPr>
        <w:tabs>
          <w:tab w:val="num" w:pos="1440"/>
        </w:tabs>
        <w:ind w:left="1440" w:hanging="1440"/>
      </w:pPr>
      <w:rPr>
        <w:rFonts w:ascii="Times New Roman" w:eastAsia="宋体" w:hAnsi="Times New Roman" w:hint="default"/>
        <w:b/>
        <w:sz w:val="28"/>
      </w:rPr>
    </w:lvl>
    <w:lvl w:ilvl="7">
      <w:start w:val="1"/>
      <w:numFmt w:val="decimal"/>
      <w:isLgl/>
      <w:lvlText w:val="%1.%2.%3.%4.%5.%6.%7.%8"/>
      <w:lvlJc w:val="left"/>
      <w:pPr>
        <w:tabs>
          <w:tab w:val="num" w:pos="1440"/>
        </w:tabs>
        <w:ind w:left="1440" w:hanging="1440"/>
      </w:pPr>
      <w:rPr>
        <w:rFonts w:ascii="Times New Roman" w:eastAsia="宋体" w:hAnsi="Times New Roman" w:hint="default"/>
        <w:b/>
        <w:sz w:val="28"/>
      </w:rPr>
    </w:lvl>
    <w:lvl w:ilvl="8">
      <w:start w:val="1"/>
      <w:numFmt w:val="decimal"/>
      <w:isLgl/>
      <w:lvlText w:val="%1.%2.%3.%4.%5.%6.%7.%8.%9"/>
      <w:lvlJc w:val="left"/>
      <w:pPr>
        <w:tabs>
          <w:tab w:val="num" w:pos="1800"/>
        </w:tabs>
        <w:ind w:left="1800" w:hanging="1800"/>
      </w:pPr>
      <w:rPr>
        <w:rFonts w:ascii="Times New Roman" w:eastAsia="宋体" w:hAnsi="Times New Roman" w:hint="default"/>
        <w:b/>
        <w:sz w:val="28"/>
      </w:rPr>
    </w:lvl>
  </w:abstractNum>
  <w:abstractNum w:abstractNumId="5" w15:restartNumberingAfterBreak="0">
    <w:nsid w:val="3A382375"/>
    <w:multiLevelType w:val="hybridMultilevel"/>
    <w:tmpl w:val="6FB61E1E"/>
    <w:lvl w:ilvl="0" w:tplc="50204E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5D53692"/>
    <w:multiLevelType w:val="hybridMultilevel"/>
    <w:tmpl w:val="705C0B28"/>
    <w:lvl w:ilvl="0" w:tplc="68E6D842">
      <w:start w:val="1"/>
      <w:numFmt w:val="bullet"/>
      <w:lvlText w:val=""/>
      <w:lvlJc w:val="left"/>
      <w:pPr>
        <w:tabs>
          <w:tab w:val="num" w:pos="720"/>
        </w:tabs>
        <w:ind w:left="720" w:hanging="360"/>
      </w:pPr>
      <w:rPr>
        <w:rFonts w:ascii="Wingdings" w:hAnsi="Wingdings" w:hint="default"/>
      </w:rPr>
    </w:lvl>
    <w:lvl w:ilvl="1" w:tplc="D8409E62">
      <w:start w:val="1"/>
      <w:numFmt w:val="decimal"/>
      <w:lvlText w:val="（%2）"/>
      <w:lvlJc w:val="left"/>
      <w:pPr>
        <w:tabs>
          <w:tab w:val="num" w:pos="1800"/>
        </w:tabs>
        <w:ind w:left="1800" w:hanging="720"/>
      </w:pPr>
      <w:rPr>
        <w:rFonts w:hint="default"/>
      </w:rPr>
    </w:lvl>
    <w:lvl w:ilvl="2" w:tplc="2B5E40A0" w:tentative="1">
      <w:start w:val="1"/>
      <w:numFmt w:val="bullet"/>
      <w:lvlText w:val=""/>
      <w:lvlJc w:val="left"/>
      <w:pPr>
        <w:tabs>
          <w:tab w:val="num" w:pos="2160"/>
        </w:tabs>
        <w:ind w:left="2160" w:hanging="360"/>
      </w:pPr>
      <w:rPr>
        <w:rFonts w:ascii="Wingdings" w:hAnsi="Wingdings" w:hint="default"/>
      </w:rPr>
    </w:lvl>
    <w:lvl w:ilvl="3" w:tplc="B0A66296" w:tentative="1">
      <w:start w:val="1"/>
      <w:numFmt w:val="bullet"/>
      <w:lvlText w:val=""/>
      <w:lvlJc w:val="left"/>
      <w:pPr>
        <w:tabs>
          <w:tab w:val="num" w:pos="2880"/>
        </w:tabs>
        <w:ind w:left="2880" w:hanging="360"/>
      </w:pPr>
      <w:rPr>
        <w:rFonts w:ascii="Wingdings" w:hAnsi="Wingdings" w:hint="default"/>
      </w:rPr>
    </w:lvl>
    <w:lvl w:ilvl="4" w:tplc="B2AE2D0C" w:tentative="1">
      <w:start w:val="1"/>
      <w:numFmt w:val="bullet"/>
      <w:lvlText w:val=""/>
      <w:lvlJc w:val="left"/>
      <w:pPr>
        <w:tabs>
          <w:tab w:val="num" w:pos="3600"/>
        </w:tabs>
        <w:ind w:left="3600" w:hanging="360"/>
      </w:pPr>
      <w:rPr>
        <w:rFonts w:ascii="Wingdings" w:hAnsi="Wingdings" w:hint="default"/>
      </w:rPr>
    </w:lvl>
    <w:lvl w:ilvl="5" w:tplc="A870557C" w:tentative="1">
      <w:start w:val="1"/>
      <w:numFmt w:val="bullet"/>
      <w:lvlText w:val=""/>
      <w:lvlJc w:val="left"/>
      <w:pPr>
        <w:tabs>
          <w:tab w:val="num" w:pos="4320"/>
        </w:tabs>
        <w:ind w:left="4320" w:hanging="360"/>
      </w:pPr>
      <w:rPr>
        <w:rFonts w:ascii="Wingdings" w:hAnsi="Wingdings" w:hint="default"/>
      </w:rPr>
    </w:lvl>
    <w:lvl w:ilvl="6" w:tplc="D168F814" w:tentative="1">
      <w:start w:val="1"/>
      <w:numFmt w:val="bullet"/>
      <w:lvlText w:val=""/>
      <w:lvlJc w:val="left"/>
      <w:pPr>
        <w:tabs>
          <w:tab w:val="num" w:pos="5040"/>
        </w:tabs>
        <w:ind w:left="5040" w:hanging="360"/>
      </w:pPr>
      <w:rPr>
        <w:rFonts w:ascii="Wingdings" w:hAnsi="Wingdings" w:hint="default"/>
      </w:rPr>
    </w:lvl>
    <w:lvl w:ilvl="7" w:tplc="C3DA0E52" w:tentative="1">
      <w:start w:val="1"/>
      <w:numFmt w:val="bullet"/>
      <w:lvlText w:val=""/>
      <w:lvlJc w:val="left"/>
      <w:pPr>
        <w:tabs>
          <w:tab w:val="num" w:pos="5760"/>
        </w:tabs>
        <w:ind w:left="5760" w:hanging="360"/>
      </w:pPr>
      <w:rPr>
        <w:rFonts w:ascii="Wingdings" w:hAnsi="Wingdings" w:hint="default"/>
      </w:rPr>
    </w:lvl>
    <w:lvl w:ilvl="8" w:tplc="C4823BFE"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68387081"/>
    <w:multiLevelType w:val="hybridMultilevel"/>
    <w:tmpl w:val="D4F66D78"/>
    <w:lvl w:ilvl="0" w:tplc="D77E74C6">
      <w:start w:val="1"/>
      <w:numFmt w:val="decimal"/>
      <w:lvlText w:val="[%1]"/>
      <w:lvlJc w:val="left"/>
      <w:pPr>
        <w:tabs>
          <w:tab w:val="num" w:pos="304"/>
        </w:tabs>
        <w:ind w:left="304" w:hanging="360"/>
      </w:pPr>
      <w:rPr>
        <w:rFonts w:hint="eastAsia"/>
      </w:rPr>
    </w:lvl>
    <w:lvl w:ilvl="1" w:tplc="04090019">
      <w:start w:val="1"/>
      <w:numFmt w:val="lowerLetter"/>
      <w:lvlText w:val="%2)"/>
      <w:lvlJc w:val="left"/>
      <w:pPr>
        <w:tabs>
          <w:tab w:val="num" w:pos="784"/>
        </w:tabs>
        <w:ind w:left="784" w:hanging="420"/>
      </w:pPr>
    </w:lvl>
    <w:lvl w:ilvl="2" w:tplc="0409001B">
      <w:start w:val="1"/>
      <w:numFmt w:val="lowerRoman"/>
      <w:lvlText w:val="%3."/>
      <w:lvlJc w:val="right"/>
      <w:pPr>
        <w:tabs>
          <w:tab w:val="num" w:pos="1204"/>
        </w:tabs>
        <w:ind w:left="1204" w:hanging="420"/>
      </w:pPr>
    </w:lvl>
    <w:lvl w:ilvl="3" w:tplc="0409000F">
      <w:start w:val="1"/>
      <w:numFmt w:val="decimal"/>
      <w:lvlText w:val="%4."/>
      <w:lvlJc w:val="left"/>
      <w:pPr>
        <w:tabs>
          <w:tab w:val="num" w:pos="1624"/>
        </w:tabs>
        <w:ind w:left="1624" w:hanging="420"/>
      </w:pPr>
    </w:lvl>
    <w:lvl w:ilvl="4" w:tplc="04090019">
      <w:start w:val="1"/>
      <w:numFmt w:val="lowerLetter"/>
      <w:lvlText w:val="%5)"/>
      <w:lvlJc w:val="left"/>
      <w:pPr>
        <w:tabs>
          <w:tab w:val="num" w:pos="2044"/>
        </w:tabs>
        <w:ind w:left="2044" w:hanging="420"/>
      </w:pPr>
    </w:lvl>
    <w:lvl w:ilvl="5" w:tplc="0409001B">
      <w:start w:val="1"/>
      <w:numFmt w:val="lowerRoman"/>
      <w:lvlText w:val="%6."/>
      <w:lvlJc w:val="right"/>
      <w:pPr>
        <w:tabs>
          <w:tab w:val="num" w:pos="2464"/>
        </w:tabs>
        <w:ind w:left="2464" w:hanging="420"/>
      </w:pPr>
    </w:lvl>
    <w:lvl w:ilvl="6" w:tplc="0409000F">
      <w:start w:val="1"/>
      <w:numFmt w:val="decimal"/>
      <w:lvlText w:val="%7."/>
      <w:lvlJc w:val="left"/>
      <w:pPr>
        <w:tabs>
          <w:tab w:val="num" w:pos="2884"/>
        </w:tabs>
        <w:ind w:left="2884" w:hanging="420"/>
      </w:pPr>
    </w:lvl>
    <w:lvl w:ilvl="7" w:tplc="04090019">
      <w:start w:val="1"/>
      <w:numFmt w:val="lowerLetter"/>
      <w:lvlText w:val="%8)"/>
      <w:lvlJc w:val="left"/>
      <w:pPr>
        <w:tabs>
          <w:tab w:val="num" w:pos="3304"/>
        </w:tabs>
        <w:ind w:left="3304" w:hanging="420"/>
      </w:pPr>
    </w:lvl>
    <w:lvl w:ilvl="8" w:tplc="0409001B">
      <w:start w:val="1"/>
      <w:numFmt w:val="lowerRoman"/>
      <w:lvlText w:val="%9."/>
      <w:lvlJc w:val="right"/>
      <w:pPr>
        <w:tabs>
          <w:tab w:val="num" w:pos="3724"/>
        </w:tabs>
        <w:ind w:left="3724" w:hanging="420"/>
      </w:pPr>
    </w:lvl>
  </w:abstractNum>
  <w:abstractNum w:abstractNumId="8" w15:restartNumberingAfterBreak="0">
    <w:nsid w:val="74E67706"/>
    <w:multiLevelType w:val="hybridMultilevel"/>
    <w:tmpl w:val="C95C496A"/>
    <w:lvl w:ilvl="0" w:tplc="2A7A1804">
      <w:start w:val="1"/>
      <w:numFmt w:val="decimal"/>
      <w:lvlText w:val="(%1)"/>
      <w:lvlJc w:val="left"/>
      <w:pPr>
        <w:tabs>
          <w:tab w:val="num" w:pos="960"/>
        </w:tabs>
        <w:ind w:left="960" w:hanging="480"/>
      </w:pPr>
      <w:rPr>
        <w:rFonts w:ascii="宋体" w:hAnsi="Times New Roman" w:cs="宋体" w:hint="eastAsia"/>
      </w:rPr>
    </w:lvl>
    <w:lvl w:ilvl="1" w:tplc="04090019">
      <w:start w:val="1"/>
      <w:numFmt w:val="lowerLetter"/>
      <w:lvlText w:val="%2)"/>
      <w:lvlJc w:val="left"/>
      <w:pPr>
        <w:tabs>
          <w:tab w:val="num" w:pos="1320"/>
        </w:tabs>
        <w:ind w:left="1320" w:hanging="420"/>
      </w:pPr>
    </w:lvl>
    <w:lvl w:ilvl="2" w:tplc="0409001B">
      <w:start w:val="1"/>
      <w:numFmt w:val="lowerRoman"/>
      <w:lvlText w:val="%3."/>
      <w:lvlJc w:val="right"/>
      <w:pPr>
        <w:tabs>
          <w:tab w:val="num" w:pos="1740"/>
        </w:tabs>
        <w:ind w:left="1740" w:hanging="420"/>
      </w:pPr>
    </w:lvl>
    <w:lvl w:ilvl="3" w:tplc="0409000F">
      <w:start w:val="1"/>
      <w:numFmt w:val="decimal"/>
      <w:lvlText w:val="%4."/>
      <w:lvlJc w:val="left"/>
      <w:pPr>
        <w:tabs>
          <w:tab w:val="num" w:pos="2160"/>
        </w:tabs>
        <w:ind w:left="2160" w:hanging="420"/>
      </w:pPr>
    </w:lvl>
    <w:lvl w:ilvl="4" w:tplc="04090019">
      <w:start w:val="1"/>
      <w:numFmt w:val="lowerLetter"/>
      <w:lvlText w:val="%5)"/>
      <w:lvlJc w:val="left"/>
      <w:pPr>
        <w:tabs>
          <w:tab w:val="num" w:pos="2580"/>
        </w:tabs>
        <w:ind w:left="2580" w:hanging="420"/>
      </w:pPr>
    </w:lvl>
    <w:lvl w:ilvl="5" w:tplc="0409001B">
      <w:start w:val="1"/>
      <w:numFmt w:val="lowerRoman"/>
      <w:lvlText w:val="%6."/>
      <w:lvlJc w:val="right"/>
      <w:pPr>
        <w:tabs>
          <w:tab w:val="num" w:pos="3000"/>
        </w:tabs>
        <w:ind w:left="3000" w:hanging="420"/>
      </w:pPr>
    </w:lvl>
    <w:lvl w:ilvl="6" w:tplc="0409000F">
      <w:start w:val="1"/>
      <w:numFmt w:val="decimal"/>
      <w:lvlText w:val="%7."/>
      <w:lvlJc w:val="left"/>
      <w:pPr>
        <w:tabs>
          <w:tab w:val="num" w:pos="3420"/>
        </w:tabs>
        <w:ind w:left="3420" w:hanging="420"/>
      </w:pPr>
    </w:lvl>
    <w:lvl w:ilvl="7" w:tplc="04090019">
      <w:start w:val="1"/>
      <w:numFmt w:val="lowerLetter"/>
      <w:lvlText w:val="%8)"/>
      <w:lvlJc w:val="left"/>
      <w:pPr>
        <w:tabs>
          <w:tab w:val="num" w:pos="3840"/>
        </w:tabs>
        <w:ind w:left="3840" w:hanging="420"/>
      </w:pPr>
    </w:lvl>
    <w:lvl w:ilvl="8" w:tplc="0409001B">
      <w:start w:val="1"/>
      <w:numFmt w:val="lowerRoman"/>
      <w:lvlText w:val="%9."/>
      <w:lvlJc w:val="right"/>
      <w:pPr>
        <w:tabs>
          <w:tab w:val="num" w:pos="4260"/>
        </w:tabs>
        <w:ind w:left="4260" w:hanging="420"/>
      </w:pPr>
    </w:lvl>
  </w:abstractNum>
  <w:abstractNum w:abstractNumId="9" w15:restartNumberingAfterBreak="0">
    <w:nsid w:val="7B9A1558"/>
    <w:multiLevelType w:val="hybridMultilevel"/>
    <w:tmpl w:val="AE72F21C"/>
    <w:lvl w:ilvl="0" w:tplc="5A746D82">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num w:numId="1">
    <w:abstractNumId w:val="4"/>
  </w:num>
  <w:num w:numId="2">
    <w:abstractNumId w:val="0"/>
  </w:num>
  <w:num w:numId="3">
    <w:abstractNumId w:val="2"/>
  </w:num>
  <w:num w:numId="4">
    <w:abstractNumId w:val="8"/>
  </w:num>
  <w:num w:numId="5">
    <w:abstractNumId w:val="7"/>
  </w:num>
  <w:num w:numId="6">
    <w:abstractNumId w:val="6"/>
  </w:num>
  <w:num w:numId="7">
    <w:abstractNumId w:val="1"/>
  </w:num>
  <w:num w:numId="8">
    <w:abstractNumId w:val="3"/>
  </w:num>
  <w:num w:numId="9">
    <w:abstractNumId w:val="5"/>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6871"/>
    <w:rsid w:val="00001110"/>
    <w:rsid w:val="000027C8"/>
    <w:rsid w:val="00003F01"/>
    <w:rsid w:val="00004DAD"/>
    <w:rsid w:val="000051D6"/>
    <w:rsid w:val="00006836"/>
    <w:rsid w:val="00006AAE"/>
    <w:rsid w:val="00011B4E"/>
    <w:rsid w:val="00012880"/>
    <w:rsid w:val="00012C38"/>
    <w:rsid w:val="00013716"/>
    <w:rsid w:val="00014371"/>
    <w:rsid w:val="00015366"/>
    <w:rsid w:val="0001758A"/>
    <w:rsid w:val="000215B4"/>
    <w:rsid w:val="00023157"/>
    <w:rsid w:val="000262F7"/>
    <w:rsid w:val="0003286A"/>
    <w:rsid w:val="00032C31"/>
    <w:rsid w:val="00034FBB"/>
    <w:rsid w:val="00035A10"/>
    <w:rsid w:val="000363BF"/>
    <w:rsid w:val="00036FB7"/>
    <w:rsid w:val="00040F4D"/>
    <w:rsid w:val="00041F21"/>
    <w:rsid w:val="0004301A"/>
    <w:rsid w:val="0004455F"/>
    <w:rsid w:val="000455D5"/>
    <w:rsid w:val="00047445"/>
    <w:rsid w:val="00052DCF"/>
    <w:rsid w:val="00055919"/>
    <w:rsid w:val="00056D01"/>
    <w:rsid w:val="000621B3"/>
    <w:rsid w:val="00062A6C"/>
    <w:rsid w:val="00065EA0"/>
    <w:rsid w:val="00066DD5"/>
    <w:rsid w:val="00070DDF"/>
    <w:rsid w:val="00070F7F"/>
    <w:rsid w:val="00077418"/>
    <w:rsid w:val="00080497"/>
    <w:rsid w:val="00080A6B"/>
    <w:rsid w:val="00080CB6"/>
    <w:rsid w:val="0008365D"/>
    <w:rsid w:val="0008564B"/>
    <w:rsid w:val="0008742D"/>
    <w:rsid w:val="00087BC2"/>
    <w:rsid w:val="0009062E"/>
    <w:rsid w:val="00091AB9"/>
    <w:rsid w:val="00093D1F"/>
    <w:rsid w:val="00096780"/>
    <w:rsid w:val="00096EDC"/>
    <w:rsid w:val="000A2B2C"/>
    <w:rsid w:val="000A40CF"/>
    <w:rsid w:val="000B0213"/>
    <w:rsid w:val="000B22F1"/>
    <w:rsid w:val="000B4117"/>
    <w:rsid w:val="000B5245"/>
    <w:rsid w:val="000C0116"/>
    <w:rsid w:val="000C0B0F"/>
    <w:rsid w:val="000C102F"/>
    <w:rsid w:val="000C37C4"/>
    <w:rsid w:val="000C50FA"/>
    <w:rsid w:val="000D04A1"/>
    <w:rsid w:val="000D30D9"/>
    <w:rsid w:val="000D4727"/>
    <w:rsid w:val="000D4A77"/>
    <w:rsid w:val="000D6DEC"/>
    <w:rsid w:val="000E0240"/>
    <w:rsid w:val="000E0848"/>
    <w:rsid w:val="000E1090"/>
    <w:rsid w:val="000F0D45"/>
    <w:rsid w:val="000F2561"/>
    <w:rsid w:val="00100952"/>
    <w:rsid w:val="001015C2"/>
    <w:rsid w:val="0010173A"/>
    <w:rsid w:val="00102576"/>
    <w:rsid w:val="001079BB"/>
    <w:rsid w:val="00107B12"/>
    <w:rsid w:val="00110F74"/>
    <w:rsid w:val="001137BC"/>
    <w:rsid w:val="00120D38"/>
    <w:rsid w:val="001374AF"/>
    <w:rsid w:val="00143D08"/>
    <w:rsid w:val="00146745"/>
    <w:rsid w:val="0014715F"/>
    <w:rsid w:val="00150A24"/>
    <w:rsid w:val="00150AE5"/>
    <w:rsid w:val="00150EE3"/>
    <w:rsid w:val="001516D5"/>
    <w:rsid w:val="00151E3A"/>
    <w:rsid w:val="001524AF"/>
    <w:rsid w:val="0015444A"/>
    <w:rsid w:val="001559BA"/>
    <w:rsid w:val="0015736B"/>
    <w:rsid w:val="00157648"/>
    <w:rsid w:val="0016010A"/>
    <w:rsid w:val="00164FB2"/>
    <w:rsid w:val="00170A56"/>
    <w:rsid w:val="00172452"/>
    <w:rsid w:val="00172812"/>
    <w:rsid w:val="001734ED"/>
    <w:rsid w:val="0017395F"/>
    <w:rsid w:val="00175BF6"/>
    <w:rsid w:val="00177003"/>
    <w:rsid w:val="0017786B"/>
    <w:rsid w:val="0019032A"/>
    <w:rsid w:val="00190D3F"/>
    <w:rsid w:val="001914F6"/>
    <w:rsid w:val="00195FFD"/>
    <w:rsid w:val="001971D7"/>
    <w:rsid w:val="001A07A3"/>
    <w:rsid w:val="001A19F5"/>
    <w:rsid w:val="001A3192"/>
    <w:rsid w:val="001A3952"/>
    <w:rsid w:val="001A44FA"/>
    <w:rsid w:val="001A5725"/>
    <w:rsid w:val="001A7B67"/>
    <w:rsid w:val="001A7F57"/>
    <w:rsid w:val="001B21BE"/>
    <w:rsid w:val="001B3291"/>
    <w:rsid w:val="001B5001"/>
    <w:rsid w:val="001B7A1D"/>
    <w:rsid w:val="001C42FE"/>
    <w:rsid w:val="001C5108"/>
    <w:rsid w:val="001C682D"/>
    <w:rsid w:val="001D3C4B"/>
    <w:rsid w:val="001D3E67"/>
    <w:rsid w:val="001D483B"/>
    <w:rsid w:val="001D51A7"/>
    <w:rsid w:val="001D5A8C"/>
    <w:rsid w:val="001D7822"/>
    <w:rsid w:val="001E06F1"/>
    <w:rsid w:val="001E29D3"/>
    <w:rsid w:val="001E2DC3"/>
    <w:rsid w:val="001E379C"/>
    <w:rsid w:val="001E5B77"/>
    <w:rsid w:val="001E7FC0"/>
    <w:rsid w:val="001F1550"/>
    <w:rsid w:val="001F1B13"/>
    <w:rsid w:val="00201162"/>
    <w:rsid w:val="0020146B"/>
    <w:rsid w:val="002033B3"/>
    <w:rsid w:val="00203690"/>
    <w:rsid w:val="00203DD2"/>
    <w:rsid w:val="00207A86"/>
    <w:rsid w:val="00207FCD"/>
    <w:rsid w:val="002103A1"/>
    <w:rsid w:val="00212579"/>
    <w:rsid w:val="0021587B"/>
    <w:rsid w:val="002168A4"/>
    <w:rsid w:val="00222C0A"/>
    <w:rsid w:val="0022371A"/>
    <w:rsid w:val="00224B11"/>
    <w:rsid w:val="002250D4"/>
    <w:rsid w:val="00226042"/>
    <w:rsid w:val="00226E0F"/>
    <w:rsid w:val="00232094"/>
    <w:rsid w:val="00233E3D"/>
    <w:rsid w:val="002347AB"/>
    <w:rsid w:val="00234F19"/>
    <w:rsid w:val="002355EB"/>
    <w:rsid w:val="00235CFC"/>
    <w:rsid w:val="002365FB"/>
    <w:rsid w:val="00240D41"/>
    <w:rsid w:val="00240F89"/>
    <w:rsid w:val="00241823"/>
    <w:rsid w:val="00252E31"/>
    <w:rsid w:val="00252F6E"/>
    <w:rsid w:val="00255EB0"/>
    <w:rsid w:val="00257830"/>
    <w:rsid w:val="00262090"/>
    <w:rsid w:val="002627BA"/>
    <w:rsid w:val="00264742"/>
    <w:rsid w:val="0026561C"/>
    <w:rsid w:val="0026640C"/>
    <w:rsid w:val="00266B54"/>
    <w:rsid w:val="0027049F"/>
    <w:rsid w:val="0027135A"/>
    <w:rsid w:val="00273073"/>
    <w:rsid w:val="00273709"/>
    <w:rsid w:val="00276A62"/>
    <w:rsid w:val="0027745F"/>
    <w:rsid w:val="00281AB7"/>
    <w:rsid w:val="0028427E"/>
    <w:rsid w:val="0028518A"/>
    <w:rsid w:val="00290478"/>
    <w:rsid w:val="002977EA"/>
    <w:rsid w:val="002A323F"/>
    <w:rsid w:val="002A4294"/>
    <w:rsid w:val="002A79C3"/>
    <w:rsid w:val="002B68A5"/>
    <w:rsid w:val="002C239C"/>
    <w:rsid w:val="002C2757"/>
    <w:rsid w:val="002C63E6"/>
    <w:rsid w:val="002C683C"/>
    <w:rsid w:val="002D0E7F"/>
    <w:rsid w:val="002D127F"/>
    <w:rsid w:val="002D7F26"/>
    <w:rsid w:val="002E03CE"/>
    <w:rsid w:val="002E2542"/>
    <w:rsid w:val="002E45DA"/>
    <w:rsid w:val="002F14E7"/>
    <w:rsid w:val="002F26DF"/>
    <w:rsid w:val="002F5C69"/>
    <w:rsid w:val="00304581"/>
    <w:rsid w:val="003066FF"/>
    <w:rsid w:val="0031043F"/>
    <w:rsid w:val="00312BF8"/>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B0A"/>
    <w:rsid w:val="003517E2"/>
    <w:rsid w:val="0035279C"/>
    <w:rsid w:val="00356D04"/>
    <w:rsid w:val="00356F29"/>
    <w:rsid w:val="003571F5"/>
    <w:rsid w:val="00370ACF"/>
    <w:rsid w:val="00371162"/>
    <w:rsid w:val="0037154E"/>
    <w:rsid w:val="00373602"/>
    <w:rsid w:val="003750FB"/>
    <w:rsid w:val="003802A1"/>
    <w:rsid w:val="00380430"/>
    <w:rsid w:val="0038131A"/>
    <w:rsid w:val="003867C5"/>
    <w:rsid w:val="00386E60"/>
    <w:rsid w:val="00390E12"/>
    <w:rsid w:val="00393CF9"/>
    <w:rsid w:val="003A02D4"/>
    <w:rsid w:val="003A0E4E"/>
    <w:rsid w:val="003A264A"/>
    <w:rsid w:val="003A39E0"/>
    <w:rsid w:val="003A45DE"/>
    <w:rsid w:val="003A59D8"/>
    <w:rsid w:val="003B2941"/>
    <w:rsid w:val="003B2CAD"/>
    <w:rsid w:val="003B307E"/>
    <w:rsid w:val="003B79F3"/>
    <w:rsid w:val="003C0936"/>
    <w:rsid w:val="003C0E25"/>
    <w:rsid w:val="003C1371"/>
    <w:rsid w:val="003C2BC5"/>
    <w:rsid w:val="003C2F54"/>
    <w:rsid w:val="003C4C4C"/>
    <w:rsid w:val="003C527C"/>
    <w:rsid w:val="003C5D6D"/>
    <w:rsid w:val="003C6FB6"/>
    <w:rsid w:val="003D2A24"/>
    <w:rsid w:val="003D44B6"/>
    <w:rsid w:val="003D5641"/>
    <w:rsid w:val="003D59FB"/>
    <w:rsid w:val="003D66D6"/>
    <w:rsid w:val="003D752A"/>
    <w:rsid w:val="003E18E7"/>
    <w:rsid w:val="003E1925"/>
    <w:rsid w:val="003E27FB"/>
    <w:rsid w:val="003E33E0"/>
    <w:rsid w:val="003E3558"/>
    <w:rsid w:val="003E3CE5"/>
    <w:rsid w:val="003E40DE"/>
    <w:rsid w:val="003E7558"/>
    <w:rsid w:val="003F0123"/>
    <w:rsid w:val="003F3E41"/>
    <w:rsid w:val="003F5077"/>
    <w:rsid w:val="003F5303"/>
    <w:rsid w:val="004003EF"/>
    <w:rsid w:val="004017EA"/>
    <w:rsid w:val="004047CC"/>
    <w:rsid w:val="00404BFB"/>
    <w:rsid w:val="0040575E"/>
    <w:rsid w:val="00405D9A"/>
    <w:rsid w:val="0040701A"/>
    <w:rsid w:val="00407A4F"/>
    <w:rsid w:val="00410564"/>
    <w:rsid w:val="00410A28"/>
    <w:rsid w:val="00411434"/>
    <w:rsid w:val="00413F41"/>
    <w:rsid w:val="0041542E"/>
    <w:rsid w:val="00415872"/>
    <w:rsid w:val="0042292D"/>
    <w:rsid w:val="00425C73"/>
    <w:rsid w:val="00426239"/>
    <w:rsid w:val="00426BEA"/>
    <w:rsid w:val="00427D0A"/>
    <w:rsid w:val="00430CE8"/>
    <w:rsid w:val="00431390"/>
    <w:rsid w:val="00435208"/>
    <w:rsid w:val="004352BF"/>
    <w:rsid w:val="004354CB"/>
    <w:rsid w:val="00435E6B"/>
    <w:rsid w:val="004400CC"/>
    <w:rsid w:val="004410A7"/>
    <w:rsid w:val="00442988"/>
    <w:rsid w:val="00444CF3"/>
    <w:rsid w:val="00446DF8"/>
    <w:rsid w:val="00450676"/>
    <w:rsid w:val="00450F1A"/>
    <w:rsid w:val="004524F5"/>
    <w:rsid w:val="00457622"/>
    <w:rsid w:val="00461079"/>
    <w:rsid w:val="00463DD3"/>
    <w:rsid w:val="00464A86"/>
    <w:rsid w:val="00464F9B"/>
    <w:rsid w:val="0046672E"/>
    <w:rsid w:val="004726DB"/>
    <w:rsid w:val="004731FE"/>
    <w:rsid w:val="00474229"/>
    <w:rsid w:val="004804DF"/>
    <w:rsid w:val="00482CFF"/>
    <w:rsid w:val="00483AE5"/>
    <w:rsid w:val="00483C70"/>
    <w:rsid w:val="00484A3E"/>
    <w:rsid w:val="00485918"/>
    <w:rsid w:val="00491244"/>
    <w:rsid w:val="00491A74"/>
    <w:rsid w:val="00493334"/>
    <w:rsid w:val="004938B0"/>
    <w:rsid w:val="00493EA4"/>
    <w:rsid w:val="00496F2C"/>
    <w:rsid w:val="004A0326"/>
    <w:rsid w:val="004A1640"/>
    <w:rsid w:val="004A1A15"/>
    <w:rsid w:val="004A5898"/>
    <w:rsid w:val="004B4B3D"/>
    <w:rsid w:val="004B4B97"/>
    <w:rsid w:val="004C214B"/>
    <w:rsid w:val="004C29B4"/>
    <w:rsid w:val="004C6C82"/>
    <w:rsid w:val="004E0AC8"/>
    <w:rsid w:val="004E51CA"/>
    <w:rsid w:val="004E7E4D"/>
    <w:rsid w:val="004F1098"/>
    <w:rsid w:val="004F1DB7"/>
    <w:rsid w:val="00501671"/>
    <w:rsid w:val="0050245A"/>
    <w:rsid w:val="0050297A"/>
    <w:rsid w:val="005044B7"/>
    <w:rsid w:val="00504956"/>
    <w:rsid w:val="005052E9"/>
    <w:rsid w:val="00505689"/>
    <w:rsid w:val="005079CA"/>
    <w:rsid w:val="00513B22"/>
    <w:rsid w:val="005144C4"/>
    <w:rsid w:val="00515EDB"/>
    <w:rsid w:val="005168B1"/>
    <w:rsid w:val="00516E92"/>
    <w:rsid w:val="0052137E"/>
    <w:rsid w:val="0052360C"/>
    <w:rsid w:val="00524A69"/>
    <w:rsid w:val="00525057"/>
    <w:rsid w:val="00527A47"/>
    <w:rsid w:val="00530F02"/>
    <w:rsid w:val="005321A2"/>
    <w:rsid w:val="00533C2E"/>
    <w:rsid w:val="005353E9"/>
    <w:rsid w:val="00535862"/>
    <w:rsid w:val="00540F2E"/>
    <w:rsid w:val="005412D5"/>
    <w:rsid w:val="00542220"/>
    <w:rsid w:val="00544008"/>
    <w:rsid w:val="00544620"/>
    <w:rsid w:val="00544CB1"/>
    <w:rsid w:val="00544F7F"/>
    <w:rsid w:val="005451D0"/>
    <w:rsid w:val="00545FFF"/>
    <w:rsid w:val="0054672B"/>
    <w:rsid w:val="005500DA"/>
    <w:rsid w:val="0055211C"/>
    <w:rsid w:val="0055283E"/>
    <w:rsid w:val="0055288F"/>
    <w:rsid w:val="0055761F"/>
    <w:rsid w:val="0055775A"/>
    <w:rsid w:val="005608A6"/>
    <w:rsid w:val="0056395D"/>
    <w:rsid w:val="005709C2"/>
    <w:rsid w:val="00570A6D"/>
    <w:rsid w:val="005720B7"/>
    <w:rsid w:val="0057262D"/>
    <w:rsid w:val="005732D1"/>
    <w:rsid w:val="00574ADD"/>
    <w:rsid w:val="00575D9E"/>
    <w:rsid w:val="00582FBF"/>
    <w:rsid w:val="00584529"/>
    <w:rsid w:val="00586B67"/>
    <w:rsid w:val="00587F79"/>
    <w:rsid w:val="00595F4B"/>
    <w:rsid w:val="005A5136"/>
    <w:rsid w:val="005A66ED"/>
    <w:rsid w:val="005B4005"/>
    <w:rsid w:val="005B41DE"/>
    <w:rsid w:val="005B5D83"/>
    <w:rsid w:val="005C014C"/>
    <w:rsid w:val="005C18A5"/>
    <w:rsid w:val="005C2840"/>
    <w:rsid w:val="005C532C"/>
    <w:rsid w:val="005C5D27"/>
    <w:rsid w:val="005C5E45"/>
    <w:rsid w:val="005C71BA"/>
    <w:rsid w:val="005C76F3"/>
    <w:rsid w:val="005C7D89"/>
    <w:rsid w:val="005D005D"/>
    <w:rsid w:val="005D051A"/>
    <w:rsid w:val="005D2FAE"/>
    <w:rsid w:val="005D3CA1"/>
    <w:rsid w:val="005D465C"/>
    <w:rsid w:val="005E37AC"/>
    <w:rsid w:val="005E4AD8"/>
    <w:rsid w:val="005E53D2"/>
    <w:rsid w:val="005E62A1"/>
    <w:rsid w:val="005F02F0"/>
    <w:rsid w:val="005F0CD3"/>
    <w:rsid w:val="005F43F5"/>
    <w:rsid w:val="005F5CEA"/>
    <w:rsid w:val="005F7B30"/>
    <w:rsid w:val="006004F2"/>
    <w:rsid w:val="006016C3"/>
    <w:rsid w:val="00603E8E"/>
    <w:rsid w:val="006043CC"/>
    <w:rsid w:val="006066E2"/>
    <w:rsid w:val="00607267"/>
    <w:rsid w:val="00607C79"/>
    <w:rsid w:val="00607E19"/>
    <w:rsid w:val="00610E4F"/>
    <w:rsid w:val="00610EFE"/>
    <w:rsid w:val="006129E7"/>
    <w:rsid w:val="00613762"/>
    <w:rsid w:val="00617CC9"/>
    <w:rsid w:val="006210DB"/>
    <w:rsid w:val="006224DF"/>
    <w:rsid w:val="006236EB"/>
    <w:rsid w:val="00623C38"/>
    <w:rsid w:val="00625ACC"/>
    <w:rsid w:val="0062736F"/>
    <w:rsid w:val="00627F31"/>
    <w:rsid w:val="00635E4B"/>
    <w:rsid w:val="0063747C"/>
    <w:rsid w:val="006405E4"/>
    <w:rsid w:val="00641679"/>
    <w:rsid w:val="00645824"/>
    <w:rsid w:val="00655F12"/>
    <w:rsid w:val="006579D6"/>
    <w:rsid w:val="006615E8"/>
    <w:rsid w:val="00661EA0"/>
    <w:rsid w:val="006634A3"/>
    <w:rsid w:val="006635AF"/>
    <w:rsid w:val="006641B0"/>
    <w:rsid w:val="00664B7D"/>
    <w:rsid w:val="00665F62"/>
    <w:rsid w:val="0066637D"/>
    <w:rsid w:val="00671D16"/>
    <w:rsid w:val="00672258"/>
    <w:rsid w:val="00683560"/>
    <w:rsid w:val="00683CB5"/>
    <w:rsid w:val="00684609"/>
    <w:rsid w:val="00686490"/>
    <w:rsid w:val="006865B1"/>
    <w:rsid w:val="00686E64"/>
    <w:rsid w:val="00687397"/>
    <w:rsid w:val="006878C1"/>
    <w:rsid w:val="006936D0"/>
    <w:rsid w:val="006970E5"/>
    <w:rsid w:val="006A0145"/>
    <w:rsid w:val="006A6871"/>
    <w:rsid w:val="006B553E"/>
    <w:rsid w:val="006B5826"/>
    <w:rsid w:val="006B6CC4"/>
    <w:rsid w:val="006C27A9"/>
    <w:rsid w:val="006C3D46"/>
    <w:rsid w:val="006C5E71"/>
    <w:rsid w:val="006C6398"/>
    <w:rsid w:val="006C6FE8"/>
    <w:rsid w:val="006C7832"/>
    <w:rsid w:val="006C7CA4"/>
    <w:rsid w:val="006D1C4C"/>
    <w:rsid w:val="006D5883"/>
    <w:rsid w:val="006E061B"/>
    <w:rsid w:val="006E4A0F"/>
    <w:rsid w:val="006F41F7"/>
    <w:rsid w:val="006F5744"/>
    <w:rsid w:val="006F59A6"/>
    <w:rsid w:val="006F5D69"/>
    <w:rsid w:val="006F6179"/>
    <w:rsid w:val="00700CD2"/>
    <w:rsid w:val="007021B0"/>
    <w:rsid w:val="00702955"/>
    <w:rsid w:val="00705158"/>
    <w:rsid w:val="007054AA"/>
    <w:rsid w:val="00705CD6"/>
    <w:rsid w:val="00706FC3"/>
    <w:rsid w:val="00710518"/>
    <w:rsid w:val="00712AF3"/>
    <w:rsid w:val="00714E28"/>
    <w:rsid w:val="00717316"/>
    <w:rsid w:val="007260A4"/>
    <w:rsid w:val="007316C3"/>
    <w:rsid w:val="007348BE"/>
    <w:rsid w:val="007353CB"/>
    <w:rsid w:val="00736002"/>
    <w:rsid w:val="00736464"/>
    <w:rsid w:val="0073653F"/>
    <w:rsid w:val="00736B29"/>
    <w:rsid w:val="00740ACA"/>
    <w:rsid w:val="00741A9E"/>
    <w:rsid w:val="00743345"/>
    <w:rsid w:val="00750002"/>
    <w:rsid w:val="00751209"/>
    <w:rsid w:val="00752713"/>
    <w:rsid w:val="00754120"/>
    <w:rsid w:val="00754575"/>
    <w:rsid w:val="0075502E"/>
    <w:rsid w:val="0076148C"/>
    <w:rsid w:val="00764B0E"/>
    <w:rsid w:val="00765500"/>
    <w:rsid w:val="00772F94"/>
    <w:rsid w:val="0077462E"/>
    <w:rsid w:val="0077490E"/>
    <w:rsid w:val="00776DE0"/>
    <w:rsid w:val="00783A3A"/>
    <w:rsid w:val="00786EC8"/>
    <w:rsid w:val="00787054"/>
    <w:rsid w:val="007901F0"/>
    <w:rsid w:val="00791297"/>
    <w:rsid w:val="00791315"/>
    <w:rsid w:val="007A1314"/>
    <w:rsid w:val="007A6B9C"/>
    <w:rsid w:val="007A6CE6"/>
    <w:rsid w:val="007A7CA8"/>
    <w:rsid w:val="007B100F"/>
    <w:rsid w:val="007B1ADF"/>
    <w:rsid w:val="007B1F83"/>
    <w:rsid w:val="007B3F5B"/>
    <w:rsid w:val="007B53AF"/>
    <w:rsid w:val="007B6AFD"/>
    <w:rsid w:val="007C0F52"/>
    <w:rsid w:val="007C376C"/>
    <w:rsid w:val="007C6825"/>
    <w:rsid w:val="007C6EB2"/>
    <w:rsid w:val="007D0D23"/>
    <w:rsid w:val="007D0DF7"/>
    <w:rsid w:val="007D1951"/>
    <w:rsid w:val="007D267C"/>
    <w:rsid w:val="007D3A2A"/>
    <w:rsid w:val="007D3BD2"/>
    <w:rsid w:val="007D3F05"/>
    <w:rsid w:val="007D522F"/>
    <w:rsid w:val="007E1713"/>
    <w:rsid w:val="007E1BBC"/>
    <w:rsid w:val="007E6B84"/>
    <w:rsid w:val="007E6FB1"/>
    <w:rsid w:val="007F0EDD"/>
    <w:rsid w:val="007F328A"/>
    <w:rsid w:val="007F4EA4"/>
    <w:rsid w:val="007F4F6F"/>
    <w:rsid w:val="00801E5C"/>
    <w:rsid w:val="00802F35"/>
    <w:rsid w:val="00805EC2"/>
    <w:rsid w:val="00806D42"/>
    <w:rsid w:val="00813D2A"/>
    <w:rsid w:val="00816D1F"/>
    <w:rsid w:val="00816F6A"/>
    <w:rsid w:val="00817CB7"/>
    <w:rsid w:val="0082001D"/>
    <w:rsid w:val="008275E3"/>
    <w:rsid w:val="00830CED"/>
    <w:rsid w:val="00830D30"/>
    <w:rsid w:val="0083558B"/>
    <w:rsid w:val="008409F1"/>
    <w:rsid w:val="00841944"/>
    <w:rsid w:val="00841A09"/>
    <w:rsid w:val="0084467F"/>
    <w:rsid w:val="00850E42"/>
    <w:rsid w:val="00850FED"/>
    <w:rsid w:val="008513E1"/>
    <w:rsid w:val="00851611"/>
    <w:rsid w:val="00853FAD"/>
    <w:rsid w:val="008571DD"/>
    <w:rsid w:val="0086126A"/>
    <w:rsid w:val="0086127D"/>
    <w:rsid w:val="00861B13"/>
    <w:rsid w:val="00862FC0"/>
    <w:rsid w:val="008635E0"/>
    <w:rsid w:val="0086570A"/>
    <w:rsid w:val="00865CDA"/>
    <w:rsid w:val="00876C55"/>
    <w:rsid w:val="00886A93"/>
    <w:rsid w:val="00887E71"/>
    <w:rsid w:val="00893156"/>
    <w:rsid w:val="00893423"/>
    <w:rsid w:val="008939F6"/>
    <w:rsid w:val="00897E23"/>
    <w:rsid w:val="008A52FA"/>
    <w:rsid w:val="008A57AF"/>
    <w:rsid w:val="008A5ECF"/>
    <w:rsid w:val="008A64C0"/>
    <w:rsid w:val="008A6757"/>
    <w:rsid w:val="008B0C30"/>
    <w:rsid w:val="008B4B58"/>
    <w:rsid w:val="008B620F"/>
    <w:rsid w:val="008B63A7"/>
    <w:rsid w:val="008B6692"/>
    <w:rsid w:val="008B66FB"/>
    <w:rsid w:val="008B6952"/>
    <w:rsid w:val="008C16E7"/>
    <w:rsid w:val="008C6880"/>
    <w:rsid w:val="008C7F88"/>
    <w:rsid w:val="008D0083"/>
    <w:rsid w:val="008D1F3B"/>
    <w:rsid w:val="008D2B17"/>
    <w:rsid w:val="008D446E"/>
    <w:rsid w:val="008D5163"/>
    <w:rsid w:val="008D720B"/>
    <w:rsid w:val="008D777B"/>
    <w:rsid w:val="008D77CA"/>
    <w:rsid w:val="008E37B0"/>
    <w:rsid w:val="008E3F5E"/>
    <w:rsid w:val="008E7A76"/>
    <w:rsid w:val="008F46DB"/>
    <w:rsid w:val="0090338D"/>
    <w:rsid w:val="00904AF7"/>
    <w:rsid w:val="0090515D"/>
    <w:rsid w:val="00905280"/>
    <w:rsid w:val="009058D4"/>
    <w:rsid w:val="0090671A"/>
    <w:rsid w:val="00910017"/>
    <w:rsid w:val="00910467"/>
    <w:rsid w:val="009157A9"/>
    <w:rsid w:val="00920F4D"/>
    <w:rsid w:val="0092368D"/>
    <w:rsid w:val="00924BFA"/>
    <w:rsid w:val="00926AB8"/>
    <w:rsid w:val="00927B42"/>
    <w:rsid w:val="00927F49"/>
    <w:rsid w:val="00930231"/>
    <w:rsid w:val="0093040D"/>
    <w:rsid w:val="00931FAE"/>
    <w:rsid w:val="00934D66"/>
    <w:rsid w:val="00935978"/>
    <w:rsid w:val="00935F1F"/>
    <w:rsid w:val="00942732"/>
    <w:rsid w:val="00942DE9"/>
    <w:rsid w:val="0094525F"/>
    <w:rsid w:val="00964308"/>
    <w:rsid w:val="009677FB"/>
    <w:rsid w:val="00971CE9"/>
    <w:rsid w:val="009732AF"/>
    <w:rsid w:val="00974C1C"/>
    <w:rsid w:val="00976398"/>
    <w:rsid w:val="009771D7"/>
    <w:rsid w:val="0098152B"/>
    <w:rsid w:val="00983346"/>
    <w:rsid w:val="00983554"/>
    <w:rsid w:val="009843C8"/>
    <w:rsid w:val="00986AC0"/>
    <w:rsid w:val="00992986"/>
    <w:rsid w:val="009941D8"/>
    <w:rsid w:val="00994965"/>
    <w:rsid w:val="00995A50"/>
    <w:rsid w:val="009A0B4E"/>
    <w:rsid w:val="009A1426"/>
    <w:rsid w:val="009A187A"/>
    <w:rsid w:val="009A2A01"/>
    <w:rsid w:val="009A3A02"/>
    <w:rsid w:val="009A662F"/>
    <w:rsid w:val="009A6D0C"/>
    <w:rsid w:val="009A7A83"/>
    <w:rsid w:val="009B204A"/>
    <w:rsid w:val="009B2741"/>
    <w:rsid w:val="009B41F0"/>
    <w:rsid w:val="009B577F"/>
    <w:rsid w:val="009B6582"/>
    <w:rsid w:val="009B6B59"/>
    <w:rsid w:val="009B7D79"/>
    <w:rsid w:val="009C5F32"/>
    <w:rsid w:val="009C671A"/>
    <w:rsid w:val="009D077F"/>
    <w:rsid w:val="009D1044"/>
    <w:rsid w:val="009D28E0"/>
    <w:rsid w:val="009D3395"/>
    <w:rsid w:val="009D376D"/>
    <w:rsid w:val="009D3F3B"/>
    <w:rsid w:val="009D5418"/>
    <w:rsid w:val="009D73B3"/>
    <w:rsid w:val="009E12AA"/>
    <w:rsid w:val="009E53CE"/>
    <w:rsid w:val="009E5465"/>
    <w:rsid w:val="009E5779"/>
    <w:rsid w:val="009F0087"/>
    <w:rsid w:val="009F4ED1"/>
    <w:rsid w:val="009F6002"/>
    <w:rsid w:val="009F68B8"/>
    <w:rsid w:val="009F712C"/>
    <w:rsid w:val="00A01BF1"/>
    <w:rsid w:val="00A02291"/>
    <w:rsid w:val="00A0663C"/>
    <w:rsid w:val="00A073D2"/>
    <w:rsid w:val="00A075AE"/>
    <w:rsid w:val="00A11C29"/>
    <w:rsid w:val="00A12B98"/>
    <w:rsid w:val="00A13CC4"/>
    <w:rsid w:val="00A13DFC"/>
    <w:rsid w:val="00A171FB"/>
    <w:rsid w:val="00A22BDE"/>
    <w:rsid w:val="00A22CBE"/>
    <w:rsid w:val="00A23A7F"/>
    <w:rsid w:val="00A25A84"/>
    <w:rsid w:val="00A2682E"/>
    <w:rsid w:val="00A30040"/>
    <w:rsid w:val="00A358A4"/>
    <w:rsid w:val="00A35B92"/>
    <w:rsid w:val="00A40785"/>
    <w:rsid w:val="00A419A1"/>
    <w:rsid w:val="00A44526"/>
    <w:rsid w:val="00A44A38"/>
    <w:rsid w:val="00A46453"/>
    <w:rsid w:val="00A4701C"/>
    <w:rsid w:val="00A47770"/>
    <w:rsid w:val="00A51415"/>
    <w:rsid w:val="00A53D74"/>
    <w:rsid w:val="00A562E3"/>
    <w:rsid w:val="00A60846"/>
    <w:rsid w:val="00A60C6E"/>
    <w:rsid w:val="00A64458"/>
    <w:rsid w:val="00A64623"/>
    <w:rsid w:val="00A67F5B"/>
    <w:rsid w:val="00A72D72"/>
    <w:rsid w:val="00A72E96"/>
    <w:rsid w:val="00A760DC"/>
    <w:rsid w:val="00A7622C"/>
    <w:rsid w:val="00A82334"/>
    <w:rsid w:val="00A84F04"/>
    <w:rsid w:val="00A85BD2"/>
    <w:rsid w:val="00A9001E"/>
    <w:rsid w:val="00A9204C"/>
    <w:rsid w:val="00A94BEC"/>
    <w:rsid w:val="00A95253"/>
    <w:rsid w:val="00A958A3"/>
    <w:rsid w:val="00AA1CDC"/>
    <w:rsid w:val="00AA2650"/>
    <w:rsid w:val="00AA4E73"/>
    <w:rsid w:val="00AA5664"/>
    <w:rsid w:val="00AA7E46"/>
    <w:rsid w:val="00AB1B4F"/>
    <w:rsid w:val="00AB24AD"/>
    <w:rsid w:val="00AB49D3"/>
    <w:rsid w:val="00AB6626"/>
    <w:rsid w:val="00AC1068"/>
    <w:rsid w:val="00AC2D24"/>
    <w:rsid w:val="00AC348B"/>
    <w:rsid w:val="00AC48BD"/>
    <w:rsid w:val="00AC4A24"/>
    <w:rsid w:val="00AD5C27"/>
    <w:rsid w:val="00AD6BD8"/>
    <w:rsid w:val="00AE17F0"/>
    <w:rsid w:val="00AE2B88"/>
    <w:rsid w:val="00AE4D4E"/>
    <w:rsid w:val="00AE7DF1"/>
    <w:rsid w:val="00AF21F9"/>
    <w:rsid w:val="00AF3D44"/>
    <w:rsid w:val="00AF577B"/>
    <w:rsid w:val="00B01146"/>
    <w:rsid w:val="00B06C09"/>
    <w:rsid w:val="00B12465"/>
    <w:rsid w:val="00B14347"/>
    <w:rsid w:val="00B14D22"/>
    <w:rsid w:val="00B20FEA"/>
    <w:rsid w:val="00B22AE6"/>
    <w:rsid w:val="00B2344F"/>
    <w:rsid w:val="00B255B2"/>
    <w:rsid w:val="00B26674"/>
    <w:rsid w:val="00B31B31"/>
    <w:rsid w:val="00B348EC"/>
    <w:rsid w:val="00B37640"/>
    <w:rsid w:val="00B4266E"/>
    <w:rsid w:val="00B42E92"/>
    <w:rsid w:val="00B43AC5"/>
    <w:rsid w:val="00B43CC7"/>
    <w:rsid w:val="00B45FAC"/>
    <w:rsid w:val="00B475C7"/>
    <w:rsid w:val="00B50489"/>
    <w:rsid w:val="00B50590"/>
    <w:rsid w:val="00B52305"/>
    <w:rsid w:val="00B524E0"/>
    <w:rsid w:val="00B543EB"/>
    <w:rsid w:val="00B56FAD"/>
    <w:rsid w:val="00B60272"/>
    <w:rsid w:val="00B61907"/>
    <w:rsid w:val="00B71F0F"/>
    <w:rsid w:val="00B732AC"/>
    <w:rsid w:val="00B777B7"/>
    <w:rsid w:val="00B802EE"/>
    <w:rsid w:val="00B8059C"/>
    <w:rsid w:val="00B82AD6"/>
    <w:rsid w:val="00B8566C"/>
    <w:rsid w:val="00B86D3C"/>
    <w:rsid w:val="00B86FB5"/>
    <w:rsid w:val="00B92EF2"/>
    <w:rsid w:val="00B931F0"/>
    <w:rsid w:val="00B93B46"/>
    <w:rsid w:val="00B951A1"/>
    <w:rsid w:val="00B9534E"/>
    <w:rsid w:val="00BA0092"/>
    <w:rsid w:val="00BA02F2"/>
    <w:rsid w:val="00BA0D36"/>
    <w:rsid w:val="00BA19E1"/>
    <w:rsid w:val="00BA365A"/>
    <w:rsid w:val="00BA3D73"/>
    <w:rsid w:val="00BB11F8"/>
    <w:rsid w:val="00BB3286"/>
    <w:rsid w:val="00BB5C9C"/>
    <w:rsid w:val="00BB6336"/>
    <w:rsid w:val="00BB671A"/>
    <w:rsid w:val="00BC49C2"/>
    <w:rsid w:val="00BC5511"/>
    <w:rsid w:val="00BC5699"/>
    <w:rsid w:val="00BC6A96"/>
    <w:rsid w:val="00BD2A9A"/>
    <w:rsid w:val="00BD336B"/>
    <w:rsid w:val="00BD69BA"/>
    <w:rsid w:val="00BD71CA"/>
    <w:rsid w:val="00BE337A"/>
    <w:rsid w:val="00BF0501"/>
    <w:rsid w:val="00BF185C"/>
    <w:rsid w:val="00BF2DB3"/>
    <w:rsid w:val="00BF4052"/>
    <w:rsid w:val="00BF423B"/>
    <w:rsid w:val="00C00E26"/>
    <w:rsid w:val="00C03770"/>
    <w:rsid w:val="00C055B6"/>
    <w:rsid w:val="00C07344"/>
    <w:rsid w:val="00C1324B"/>
    <w:rsid w:val="00C13766"/>
    <w:rsid w:val="00C14425"/>
    <w:rsid w:val="00C14479"/>
    <w:rsid w:val="00C154CC"/>
    <w:rsid w:val="00C15E18"/>
    <w:rsid w:val="00C1741F"/>
    <w:rsid w:val="00C1767C"/>
    <w:rsid w:val="00C17BD9"/>
    <w:rsid w:val="00C23174"/>
    <w:rsid w:val="00C260D2"/>
    <w:rsid w:val="00C2669C"/>
    <w:rsid w:val="00C26C91"/>
    <w:rsid w:val="00C336A0"/>
    <w:rsid w:val="00C34688"/>
    <w:rsid w:val="00C37D59"/>
    <w:rsid w:val="00C40419"/>
    <w:rsid w:val="00C42680"/>
    <w:rsid w:val="00C44DDA"/>
    <w:rsid w:val="00C44E12"/>
    <w:rsid w:val="00C46117"/>
    <w:rsid w:val="00C46C35"/>
    <w:rsid w:val="00C5029A"/>
    <w:rsid w:val="00C50AE9"/>
    <w:rsid w:val="00C5171A"/>
    <w:rsid w:val="00C51C4F"/>
    <w:rsid w:val="00C52A87"/>
    <w:rsid w:val="00C5395A"/>
    <w:rsid w:val="00C53D03"/>
    <w:rsid w:val="00C53F14"/>
    <w:rsid w:val="00C57DA1"/>
    <w:rsid w:val="00C6052E"/>
    <w:rsid w:val="00C60830"/>
    <w:rsid w:val="00C63F19"/>
    <w:rsid w:val="00C64FAE"/>
    <w:rsid w:val="00C657F6"/>
    <w:rsid w:val="00C66863"/>
    <w:rsid w:val="00C67C43"/>
    <w:rsid w:val="00C76634"/>
    <w:rsid w:val="00C77496"/>
    <w:rsid w:val="00C77746"/>
    <w:rsid w:val="00C8005D"/>
    <w:rsid w:val="00C83284"/>
    <w:rsid w:val="00C863A1"/>
    <w:rsid w:val="00C86D16"/>
    <w:rsid w:val="00C90D9C"/>
    <w:rsid w:val="00C956AA"/>
    <w:rsid w:val="00C9592E"/>
    <w:rsid w:val="00C959CE"/>
    <w:rsid w:val="00CA0889"/>
    <w:rsid w:val="00CA24A1"/>
    <w:rsid w:val="00CA665E"/>
    <w:rsid w:val="00CB347C"/>
    <w:rsid w:val="00CB3DB3"/>
    <w:rsid w:val="00CB3E4B"/>
    <w:rsid w:val="00CB472B"/>
    <w:rsid w:val="00CB5D06"/>
    <w:rsid w:val="00CB6542"/>
    <w:rsid w:val="00CB7137"/>
    <w:rsid w:val="00CC0378"/>
    <w:rsid w:val="00CC0765"/>
    <w:rsid w:val="00CC165E"/>
    <w:rsid w:val="00CD35D2"/>
    <w:rsid w:val="00CD6A05"/>
    <w:rsid w:val="00CE3565"/>
    <w:rsid w:val="00CE6F7D"/>
    <w:rsid w:val="00CE769A"/>
    <w:rsid w:val="00CF0A2F"/>
    <w:rsid w:val="00CF1B4C"/>
    <w:rsid w:val="00CF370E"/>
    <w:rsid w:val="00CF4427"/>
    <w:rsid w:val="00CF671A"/>
    <w:rsid w:val="00CF6FA9"/>
    <w:rsid w:val="00CF7330"/>
    <w:rsid w:val="00D00C02"/>
    <w:rsid w:val="00D01E28"/>
    <w:rsid w:val="00D06059"/>
    <w:rsid w:val="00D102BD"/>
    <w:rsid w:val="00D11B79"/>
    <w:rsid w:val="00D11D4C"/>
    <w:rsid w:val="00D170E9"/>
    <w:rsid w:val="00D21838"/>
    <w:rsid w:val="00D2394F"/>
    <w:rsid w:val="00D262F8"/>
    <w:rsid w:val="00D26CA0"/>
    <w:rsid w:val="00D306AC"/>
    <w:rsid w:val="00D30BD7"/>
    <w:rsid w:val="00D324D8"/>
    <w:rsid w:val="00D3391D"/>
    <w:rsid w:val="00D363CE"/>
    <w:rsid w:val="00D36C70"/>
    <w:rsid w:val="00D4074D"/>
    <w:rsid w:val="00D42FBE"/>
    <w:rsid w:val="00D473A6"/>
    <w:rsid w:val="00D473DA"/>
    <w:rsid w:val="00D47C92"/>
    <w:rsid w:val="00D50680"/>
    <w:rsid w:val="00D50729"/>
    <w:rsid w:val="00D52F32"/>
    <w:rsid w:val="00D536A4"/>
    <w:rsid w:val="00D56C47"/>
    <w:rsid w:val="00D57FD9"/>
    <w:rsid w:val="00D60C11"/>
    <w:rsid w:val="00D624BA"/>
    <w:rsid w:val="00D63575"/>
    <w:rsid w:val="00D6535E"/>
    <w:rsid w:val="00D66575"/>
    <w:rsid w:val="00D66FBD"/>
    <w:rsid w:val="00D6799D"/>
    <w:rsid w:val="00D75525"/>
    <w:rsid w:val="00D765BD"/>
    <w:rsid w:val="00D81619"/>
    <w:rsid w:val="00D81DEB"/>
    <w:rsid w:val="00D85894"/>
    <w:rsid w:val="00D87104"/>
    <w:rsid w:val="00D949A2"/>
    <w:rsid w:val="00D95F1A"/>
    <w:rsid w:val="00D9699F"/>
    <w:rsid w:val="00DA0AB6"/>
    <w:rsid w:val="00DA0E3F"/>
    <w:rsid w:val="00DA0F2C"/>
    <w:rsid w:val="00DA5D32"/>
    <w:rsid w:val="00DA7F41"/>
    <w:rsid w:val="00DB1132"/>
    <w:rsid w:val="00DB3831"/>
    <w:rsid w:val="00DB5FA0"/>
    <w:rsid w:val="00DB634F"/>
    <w:rsid w:val="00DC181C"/>
    <w:rsid w:val="00DC25A1"/>
    <w:rsid w:val="00DC3BE1"/>
    <w:rsid w:val="00DC5C88"/>
    <w:rsid w:val="00DC6BC8"/>
    <w:rsid w:val="00DC73E1"/>
    <w:rsid w:val="00DC7796"/>
    <w:rsid w:val="00DD06C1"/>
    <w:rsid w:val="00DD0895"/>
    <w:rsid w:val="00DD0CAC"/>
    <w:rsid w:val="00DD201A"/>
    <w:rsid w:val="00DD70F2"/>
    <w:rsid w:val="00DD79D0"/>
    <w:rsid w:val="00DE1BC8"/>
    <w:rsid w:val="00DE452E"/>
    <w:rsid w:val="00DE4D65"/>
    <w:rsid w:val="00DE4DBC"/>
    <w:rsid w:val="00DE5E52"/>
    <w:rsid w:val="00DF19EA"/>
    <w:rsid w:val="00DF397B"/>
    <w:rsid w:val="00DF3C37"/>
    <w:rsid w:val="00DF4DA9"/>
    <w:rsid w:val="00DF59D6"/>
    <w:rsid w:val="00DF7DB3"/>
    <w:rsid w:val="00DF7E71"/>
    <w:rsid w:val="00E02643"/>
    <w:rsid w:val="00E03B91"/>
    <w:rsid w:val="00E06816"/>
    <w:rsid w:val="00E10BA6"/>
    <w:rsid w:val="00E10D4F"/>
    <w:rsid w:val="00E11DB0"/>
    <w:rsid w:val="00E12018"/>
    <w:rsid w:val="00E1386B"/>
    <w:rsid w:val="00E13D6D"/>
    <w:rsid w:val="00E140B7"/>
    <w:rsid w:val="00E1425E"/>
    <w:rsid w:val="00E15CD8"/>
    <w:rsid w:val="00E16064"/>
    <w:rsid w:val="00E20AB8"/>
    <w:rsid w:val="00E212EB"/>
    <w:rsid w:val="00E27384"/>
    <w:rsid w:val="00E312B9"/>
    <w:rsid w:val="00E32C9B"/>
    <w:rsid w:val="00E338E4"/>
    <w:rsid w:val="00E34233"/>
    <w:rsid w:val="00E34262"/>
    <w:rsid w:val="00E3457B"/>
    <w:rsid w:val="00E375DD"/>
    <w:rsid w:val="00E4167C"/>
    <w:rsid w:val="00E44A31"/>
    <w:rsid w:val="00E475E3"/>
    <w:rsid w:val="00E53358"/>
    <w:rsid w:val="00E53EE3"/>
    <w:rsid w:val="00E5585E"/>
    <w:rsid w:val="00E6008F"/>
    <w:rsid w:val="00E60818"/>
    <w:rsid w:val="00E63C33"/>
    <w:rsid w:val="00E63F64"/>
    <w:rsid w:val="00E70C01"/>
    <w:rsid w:val="00E72762"/>
    <w:rsid w:val="00E73AAA"/>
    <w:rsid w:val="00E73C01"/>
    <w:rsid w:val="00E74A53"/>
    <w:rsid w:val="00E77BA0"/>
    <w:rsid w:val="00E77D13"/>
    <w:rsid w:val="00E818BB"/>
    <w:rsid w:val="00E86E85"/>
    <w:rsid w:val="00E90CA4"/>
    <w:rsid w:val="00E914BE"/>
    <w:rsid w:val="00E93BB8"/>
    <w:rsid w:val="00E94250"/>
    <w:rsid w:val="00E96F15"/>
    <w:rsid w:val="00EA29C4"/>
    <w:rsid w:val="00EB0F2D"/>
    <w:rsid w:val="00EB1DD2"/>
    <w:rsid w:val="00EC0D91"/>
    <w:rsid w:val="00EC10C5"/>
    <w:rsid w:val="00EC38D9"/>
    <w:rsid w:val="00EC4117"/>
    <w:rsid w:val="00ED1694"/>
    <w:rsid w:val="00ED1FC1"/>
    <w:rsid w:val="00ED2F32"/>
    <w:rsid w:val="00ED3B1E"/>
    <w:rsid w:val="00ED40ED"/>
    <w:rsid w:val="00ED5A1E"/>
    <w:rsid w:val="00ED7646"/>
    <w:rsid w:val="00ED77A7"/>
    <w:rsid w:val="00EE08E8"/>
    <w:rsid w:val="00EE1637"/>
    <w:rsid w:val="00EE3858"/>
    <w:rsid w:val="00EE5E21"/>
    <w:rsid w:val="00EF5131"/>
    <w:rsid w:val="00EF55C4"/>
    <w:rsid w:val="00EF7D02"/>
    <w:rsid w:val="00F000F6"/>
    <w:rsid w:val="00F03318"/>
    <w:rsid w:val="00F039DF"/>
    <w:rsid w:val="00F045C6"/>
    <w:rsid w:val="00F04830"/>
    <w:rsid w:val="00F0579D"/>
    <w:rsid w:val="00F05CB2"/>
    <w:rsid w:val="00F11C0A"/>
    <w:rsid w:val="00F128ED"/>
    <w:rsid w:val="00F15F17"/>
    <w:rsid w:val="00F2135A"/>
    <w:rsid w:val="00F23407"/>
    <w:rsid w:val="00F23C5D"/>
    <w:rsid w:val="00F27AB4"/>
    <w:rsid w:val="00F27C25"/>
    <w:rsid w:val="00F307F1"/>
    <w:rsid w:val="00F30FC5"/>
    <w:rsid w:val="00F31FC2"/>
    <w:rsid w:val="00F367C8"/>
    <w:rsid w:val="00F40660"/>
    <w:rsid w:val="00F42672"/>
    <w:rsid w:val="00F44435"/>
    <w:rsid w:val="00F44D12"/>
    <w:rsid w:val="00F44E24"/>
    <w:rsid w:val="00F5365F"/>
    <w:rsid w:val="00F60DDC"/>
    <w:rsid w:val="00F6104B"/>
    <w:rsid w:val="00F615FE"/>
    <w:rsid w:val="00F61CCB"/>
    <w:rsid w:val="00F6344A"/>
    <w:rsid w:val="00F634C4"/>
    <w:rsid w:val="00F65644"/>
    <w:rsid w:val="00F72ABF"/>
    <w:rsid w:val="00F73156"/>
    <w:rsid w:val="00F74148"/>
    <w:rsid w:val="00F83652"/>
    <w:rsid w:val="00F83DB8"/>
    <w:rsid w:val="00F87A7B"/>
    <w:rsid w:val="00F911CE"/>
    <w:rsid w:val="00F9769B"/>
    <w:rsid w:val="00FA256F"/>
    <w:rsid w:val="00FA4BEA"/>
    <w:rsid w:val="00FA4FC3"/>
    <w:rsid w:val="00FA6045"/>
    <w:rsid w:val="00FA6BCE"/>
    <w:rsid w:val="00FB1CC2"/>
    <w:rsid w:val="00FB25DA"/>
    <w:rsid w:val="00FB26C0"/>
    <w:rsid w:val="00FB42F2"/>
    <w:rsid w:val="00FB5155"/>
    <w:rsid w:val="00FB659C"/>
    <w:rsid w:val="00FC047B"/>
    <w:rsid w:val="00FC1B94"/>
    <w:rsid w:val="00FC4852"/>
    <w:rsid w:val="00FC4D61"/>
    <w:rsid w:val="00FC4F08"/>
    <w:rsid w:val="00FC60FD"/>
    <w:rsid w:val="00FC63BD"/>
    <w:rsid w:val="00FD5007"/>
    <w:rsid w:val="00FD537F"/>
    <w:rsid w:val="00FE1260"/>
    <w:rsid w:val="00FE3062"/>
    <w:rsid w:val="00FE5B26"/>
    <w:rsid w:val="00FF20DE"/>
    <w:rsid w:val="00FF4506"/>
    <w:rsid w:val="00FF4D04"/>
    <w:rsid w:val="00FF76A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58517F"/>
  <w15:docId w15:val="{BD362510-62CD-4EF7-AFBB-D0FD72BC2F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A6871"/>
    <w:pPr>
      <w:widowControl w:val="0"/>
      <w:snapToGrid w:val="0"/>
      <w:spacing w:line="300" w:lineRule="auto"/>
      <w:jc w:val="both"/>
    </w:pPr>
    <w:rPr>
      <w:sz w:val="24"/>
      <w:szCs w:val="24"/>
    </w:rPr>
  </w:style>
  <w:style w:type="paragraph" w:styleId="1">
    <w:name w:val="heading 1"/>
    <w:basedOn w:val="a"/>
    <w:next w:val="a"/>
    <w:qFormat/>
    <w:rsid w:val="005C18A5"/>
    <w:pPr>
      <w:keepNext/>
      <w:keepLines/>
      <w:spacing w:before="240" w:after="240" w:line="240" w:lineRule="auto"/>
      <w:jc w:val="center"/>
      <w:outlineLvl w:val="0"/>
    </w:pPr>
    <w:rPr>
      <w:b/>
      <w:bCs/>
      <w:kern w:val="44"/>
      <w:sz w:val="30"/>
      <w:szCs w:val="30"/>
    </w:rPr>
  </w:style>
  <w:style w:type="paragraph" w:styleId="2">
    <w:name w:val="heading 2"/>
    <w:basedOn w:val="a"/>
    <w:next w:val="a"/>
    <w:qFormat/>
    <w:rsid w:val="000F2561"/>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CA24A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earchcontent1">
    <w:name w:val="search_content1"/>
    <w:basedOn w:val="a0"/>
    <w:rsid w:val="00052DCF"/>
    <w:rPr>
      <w:sz w:val="20"/>
      <w:szCs w:val="20"/>
    </w:rPr>
  </w:style>
  <w:style w:type="character" w:styleId="a3">
    <w:name w:val="Hyperlink"/>
    <w:basedOn w:val="a0"/>
    <w:uiPriority w:val="99"/>
    <w:rsid w:val="00C60830"/>
    <w:rPr>
      <w:color w:val="0000FF"/>
      <w:u w:val="single"/>
    </w:rPr>
  </w:style>
  <w:style w:type="paragraph" w:styleId="a4">
    <w:name w:val="header"/>
    <w:basedOn w:val="a"/>
    <w:link w:val="a5"/>
    <w:uiPriority w:val="99"/>
    <w:rsid w:val="00CA0889"/>
    <w:pPr>
      <w:pBdr>
        <w:bottom w:val="single" w:sz="6" w:space="1" w:color="auto"/>
      </w:pBdr>
      <w:tabs>
        <w:tab w:val="center" w:pos="4153"/>
        <w:tab w:val="right" w:pos="8306"/>
      </w:tabs>
      <w:spacing w:line="240" w:lineRule="auto"/>
      <w:jc w:val="center"/>
    </w:pPr>
    <w:rPr>
      <w:sz w:val="18"/>
      <w:szCs w:val="18"/>
    </w:rPr>
  </w:style>
  <w:style w:type="paragraph" w:styleId="a6">
    <w:name w:val="footer"/>
    <w:basedOn w:val="a"/>
    <w:link w:val="a7"/>
    <w:uiPriority w:val="99"/>
    <w:rsid w:val="00AA7E46"/>
    <w:pPr>
      <w:tabs>
        <w:tab w:val="center" w:pos="4153"/>
        <w:tab w:val="right" w:pos="8306"/>
      </w:tabs>
      <w:spacing w:line="240" w:lineRule="auto"/>
      <w:jc w:val="left"/>
    </w:pPr>
    <w:rPr>
      <w:sz w:val="18"/>
      <w:szCs w:val="18"/>
    </w:rPr>
  </w:style>
  <w:style w:type="paragraph" w:styleId="a8">
    <w:name w:val="Document Map"/>
    <w:basedOn w:val="a"/>
    <w:semiHidden/>
    <w:rsid w:val="00CC0378"/>
    <w:pPr>
      <w:shd w:val="clear" w:color="auto" w:fill="000080"/>
    </w:pPr>
  </w:style>
  <w:style w:type="paragraph" w:styleId="a9">
    <w:name w:val="Balloon Text"/>
    <w:basedOn w:val="a"/>
    <w:link w:val="aa"/>
    <w:rsid w:val="007353CB"/>
    <w:pPr>
      <w:spacing w:line="240" w:lineRule="auto"/>
    </w:pPr>
    <w:rPr>
      <w:sz w:val="18"/>
      <w:szCs w:val="18"/>
    </w:rPr>
  </w:style>
  <w:style w:type="character" w:customStyle="1" w:styleId="aa">
    <w:name w:val="批注框文本 字符"/>
    <w:basedOn w:val="a0"/>
    <w:link w:val="a9"/>
    <w:rsid w:val="007353CB"/>
    <w:rPr>
      <w:sz w:val="18"/>
      <w:szCs w:val="18"/>
    </w:rPr>
  </w:style>
  <w:style w:type="paragraph" w:styleId="TOC1">
    <w:name w:val="toc 1"/>
    <w:basedOn w:val="a"/>
    <w:next w:val="a"/>
    <w:autoRedefine/>
    <w:uiPriority w:val="39"/>
    <w:rsid w:val="007353CB"/>
    <w:pPr>
      <w:tabs>
        <w:tab w:val="right" w:leader="dot" w:pos="9180"/>
        <w:tab w:val="right" w:leader="middleDot" w:pos="9240"/>
      </w:tabs>
      <w:snapToGrid/>
      <w:spacing w:line="360" w:lineRule="auto"/>
    </w:pPr>
    <w:rPr>
      <w:kern w:val="2"/>
    </w:rPr>
  </w:style>
  <w:style w:type="character" w:customStyle="1" w:styleId="a7">
    <w:name w:val="页脚 字符"/>
    <w:basedOn w:val="a0"/>
    <w:link w:val="a6"/>
    <w:uiPriority w:val="99"/>
    <w:rsid w:val="007353CB"/>
    <w:rPr>
      <w:sz w:val="18"/>
      <w:szCs w:val="18"/>
    </w:rPr>
  </w:style>
  <w:style w:type="paragraph" w:styleId="ab">
    <w:name w:val="No Spacing"/>
    <w:link w:val="ac"/>
    <w:uiPriority w:val="1"/>
    <w:qFormat/>
    <w:rsid w:val="007353CB"/>
    <w:rPr>
      <w:rFonts w:ascii="Calibri" w:hAnsi="Calibri"/>
      <w:sz w:val="22"/>
      <w:szCs w:val="22"/>
    </w:rPr>
  </w:style>
  <w:style w:type="character" w:customStyle="1" w:styleId="ac">
    <w:name w:val="无间隔 字符"/>
    <w:basedOn w:val="a0"/>
    <w:link w:val="ab"/>
    <w:uiPriority w:val="1"/>
    <w:rsid w:val="007353CB"/>
    <w:rPr>
      <w:rFonts w:ascii="Calibri" w:hAnsi="Calibri"/>
      <w:sz w:val="22"/>
      <w:szCs w:val="22"/>
    </w:rPr>
  </w:style>
  <w:style w:type="character" w:customStyle="1" w:styleId="a5">
    <w:name w:val="页眉 字符"/>
    <w:basedOn w:val="a0"/>
    <w:link w:val="a4"/>
    <w:uiPriority w:val="99"/>
    <w:rsid w:val="007353CB"/>
    <w:rPr>
      <w:sz w:val="18"/>
      <w:szCs w:val="18"/>
    </w:rPr>
  </w:style>
  <w:style w:type="character" w:styleId="ad">
    <w:name w:val="line number"/>
    <w:basedOn w:val="a0"/>
    <w:rsid w:val="00776DE0"/>
  </w:style>
  <w:style w:type="paragraph" w:customStyle="1" w:styleId="Default">
    <w:name w:val="Default"/>
    <w:rsid w:val="00D3391D"/>
    <w:pPr>
      <w:widowControl w:val="0"/>
      <w:autoSpaceDE w:val="0"/>
      <w:autoSpaceDN w:val="0"/>
      <w:adjustRightInd w:val="0"/>
    </w:pPr>
    <w:rPr>
      <w:rFonts w:ascii="宋体" w:cs="宋体"/>
      <w:color w:val="000000"/>
      <w:sz w:val="24"/>
      <w:szCs w:val="24"/>
    </w:rPr>
  </w:style>
  <w:style w:type="paragraph" w:styleId="ae">
    <w:name w:val="List Paragraph"/>
    <w:basedOn w:val="a"/>
    <w:uiPriority w:val="34"/>
    <w:qFormat/>
    <w:rsid w:val="005C5D27"/>
    <w:pPr>
      <w:ind w:firstLineChars="200" w:firstLine="420"/>
    </w:pPr>
  </w:style>
  <w:style w:type="table" w:styleId="af">
    <w:name w:val="Table Grid"/>
    <w:basedOn w:val="a1"/>
    <w:rsid w:val="00B504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Unresolved Mention"/>
    <w:basedOn w:val="a0"/>
    <w:uiPriority w:val="99"/>
    <w:semiHidden/>
    <w:unhideWhenUsed/>
    <w:rsid w:val="00D949A2"/>
    <w:rPr>
      <w:color w:val="605E5C"/>
      <w:shd w:val="clear" w:color="auto" w:fill="E1DFDD"/>
    </w:rPr>
  </w:style>
  <w:style w:type="paragraph" w:styleId="TOC">
    <w:name w:val="TOC Heading"/>
    <w:basedOn w:val="1"/>
    <w:next w:val="a"/>
    <w:uiPriority w:val="39"/>
    <w:unhideWhenUsed/>
    <w:qFormat/>
    <w:rsid w:val="005C7D89"/>
    <w:pPr>
      <w:widowControl/>
      <w:snapToGrid/>
      <w:spacing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2">
    <w:name w:val="toc 2"/>
    <w:basedOn w:val="a"/>
    <w:next w:val="a"/>
    <w:autoRedefine/>
    <w:uiPriority w:val="39"/>
    <w:unhideWhenUsed/>
    <w:rsid w:val="005C7D89"/>
    <w:pPr>
      <w:widowControl/>
      <w:snapToGrid/>
      <w:spacing w:after="100" w:line="259" w:lineRule="auto"/>
      <w:ind w:left="220"/>
      <w:jc w:val="left"/>
    </w:pPr>
    <w:rPr>
      <w:rFonts w:asciiTheme="minorHAnsi" w:eastAsiaTheme="minorEastAsia" w:hAnsiTheme="minorHAnsi"/>
      <w:sz w:val="22"/>
      <w:szCs w:val="22"/>
    </w:rPr>
  </w:style>
  <w:style w:type="paragraph" w:styleId="TOC3">
    <w:name w:val="toc 3"/>
    <w:basedOn w:val="a"/>
    <w:next w:val="a"/>
    <w:autoRedefine/>
    <w:uiPriority w:val="39"/>
    <w:unhideWhenUsed/>
    <w:rsid w:val="005C7D89"/>
    <w:pPr>
      <w:widowControl/>
      <w:snapToGrid/>
      <w:spacing w:after="100" w:line="259" w:lineRule="auto"/>
      <w:ind w:left="440"/>
      <w:jc w:val="left"/>
    </w:pPr>
    <w:rPr>
      <w:rFonts w:asciiTheme="minorHAnsi" w:eastAsiaTheme="minorEastAsia"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8150060">
      <w:bodyDiv w:val="1"/>
      <w:marLeft w:val="0"/>
      <w:marRight w:val="0"/>
      <w:marTop w:val="0"/>
      <w:marBottom w:val="0"/>
      <w:divBdr>
        <w:top w:val="none" w:sz="0" w:space="0" w:color="auto"/>
        <w:left w:val="none" w:sz="0" w:space="0" w:color="auto"/>
        <w:bottom w:val="none" w:sz="0" w:space="0" w:color="auto"/>
        <w:right w:val="none" w:sz="0" w:space="0" w:color="auto"/>
      </w:divBdr>
      <w:divsChild>
        <w:div w:id="627979258">
          <w:marLeft w:val="0"/>
          <w:marRight w:val="0"/>
          <w:marTop w:val="0"/>
          <w:marBottom w:val="0"/>
          <w:divBdr>
            <w:top w:val="none" w:sz="0" w:space="0" w:color="auto"/>
            <w:left w:val="none" w:sz="0" w:space="0" w:color="auto"/>
            <w:bottom w:val="none" w:sz="0" w:space="0" w:color="auto"/>
            <w:right w:val="none" w:sz="0" w:space="0" w:color="auto"/>
          </w:divBdr>
        </w:div>
      </w:divsChild>
    </w:div>
    <w:div w:id="648676297">
      <w:bodyDiv w:val="1"/>
      <w:marLeft w:val="0"/>
      <w:marRight w:val="0"/>
      <w:marTop w:val="0"/>
      <w:marBottom w:val="0"/>
      <w:divBdr>
        <w:top w:val="none" w:sz="0" w:space="0" w:color="auto"/>
        <w:left w:val="none" w:sz="0" w:space="0" w:color="auto"/>
        <w:bottom w:val="none" w:sz="0" w:space="0" w:color="auto"/>
        <w:right w:val="none" w:sz="0" w:space="0" w:color="auto"/>
      </w:divBdr>
      <w:divsChild>
        <w:div w:id="744453189">
          <w:marLeft w:val="0"/>
          <w:marRight w:val="0"/>
          <w:marTop w:val="0"/>
          <w:marBottom w:val="0"/>
          <w:divBdr>
            <w:top w:val="none" w:sz="0" w:space="0" w:color="auto"/>
            <w:left w:val="none" w:sz="0" w:space="0" w:color="auto"/>
            <w:bottom w:val="none" w:sz="0" w:space="0" w:color="auto"/>
            <w:right w:val="none" w:sz="0" w:space="0" w:color="auto"/>
          </w:divBdr>
        </w:div>
      </w:divsChild>
    </w:div>
    <w:div w:id="975067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footer" Target="footer3.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binarypuzzle.com/"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www.binarypuzzle.com/"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87779E3-103E-428E-A524-15220C079B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27</TotalTime>
  <Pages>76</Pages>
  <Words>8475</Words>
  <Characters>48313</Characters>
  <Application>Microsoft Office Word</Application>
  <DocSecurity>0</DocSecurity>
  <Lines>402</Lines>
  <Paragraphs>113</Paragraphs>
  <ScaleCrop>false</ScaleCrop>
  <Company>HUST</Company>
  <LinksUpToDate>false</LinksUpToDate>
  <CharactersWithSpaces>56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zycyzwd2001@sina.cn</cp:lastModifiedBy>
  <cp:revision>54</cp:revision>
  <dcterms:created xsi:type="dcterms:W3CDTF">2021-03-11T12:35:00Z</dcterms:created>
  <dcterms:modified xsi:type="dcterms:W3CDTF">2022-01-04T03:00:00Z</dcterms:modified>
</cp:coreProperties>
</file>